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b/>
          <w:bCs/>
          <w:caps/>
          <w:color w:val="365F91" w:themeColor="accent1" w:themeShade="BF"/>
          <w:sz w:val="28"/>
          <w:szCs w:val="28"/>
          <w:lang w:val="en-US" w:eastAsia="en-US"/>
        </w:rPr>
        <w:id w:val="1064454188"/>
        <w:docPartObj>
          <w:docPartGallery w:val="Cover Pages"/>
          <w:docPartUnique/>
        </w:docPartObj>
      </w:sdtPr>
      <w:sdtEndPr>
        <w:rPr>
          <w:caps w:val="0"/>
        </w:rPr>
      </w:sdtEndPr>
      <w:sdtContent>
        <w:tbl>
          <w:tblPr>
            <w:tblW w:w="5000" w:type="pct"/>
            <w:jc w:val="center"/>
            <w:tblLook w:val="04A0" w:firstRow="1" w:lastRow="0" w:firstColumn="1" w:lastColumn="0" w:noHBand="0" w:noVBand="1"/>
          </w:tblPr>
          <w:tblGrid>
            <w:gridCol w:w="9576"/>
          </w:tblGrid>
          <w:tr w:rsidR="00D220EE" w14:paraId="18D69051" w14:textId="77777777">
            <w:trPr>
              <w:trHeight w:val="2880"/>
              <w:jc w:val="center"/>
            </w:trPr>
            <w:sdt>
              <w:sdtPr>
                <w:rPr>
                  <w:rFonts w:asciiTheme="majorHAnsi" w:eastAsiaTheme="majorEastAsia" w:hAnsiTheme="majorHAnsi" w:cstheme="majorBidi"/>
                  <w:b/>
                  <w:bCs/>
                  <w:caps/>
                  <w:color w:val="365F91" w:themeColor="accent1" w:themeShade="BF"/>
                  <w:sz w:val="28"/>
                  <w:szCs w:val="28"/>
                  <w:lang w:val="en-US" w:eastAsia="en-US"/>
                </w:rPr>
                <w:alias w:val="Firma"/>
                <w:id w:val="15524243"/>
                <w:dataBinding w:prefixMappings="xmlns:ns0='http://schemas.openxmlformats.org/officeDocument/2006/extended-properties'" w:xpath="/ns0:Properties[1]/ns0:Company[1]" w:storeItemID="{6668398D-A668-4E3E-A5EB-62B293D839F1}"/>
                <w:text/>
              </w:sdtPr>
              <w:sdtEndPr>
                <w:rPr>
                  <w:b w:val="0"/>
                  <w:bCs w:val="0"/>
                  <w:color w:val="auto"/>
                  <w:sz w:val="22"/>
                  <w:szCs w:val="22"/>
                  <w:lang w:eastAsia="de-DE"/>
                </w:rPr>
              </w:sdtEndPr>
              <w:sdtContent>
                <w:tc>
                  <w:tcPr>
                    <w:tcW w:w="5000" w:type="pct"/>
                  </w:tcPr>
                  <w:p w14:paraId="42A0407B" w14:textId="19A0EEF7" w:rsidR="00D220EE" w:rsidRPr="00D220EE" w:rsidRDefault="0038306B">
                    <w:pPr>
                      <w:pStyle w:val="KeinLeerraum"/>
                      <w:jc w:val="center"/>
                      <w:rPr>
                        <w:rFonts w:asciiTheme="majorHAnsi" w:eastAsiaTheme="majorEastAsia" w:hAnsiTheme="majorHAnsi" w:cstheme="majorBidi"/>
                        <w:caps/>
                        <w:lang w:val="en-US"/>
                      </w:rPr>
                    </w:pPr>
                    <w:r>
                      <w:rPr>
                        <w:rFonts w:asciiTheme="majorHAnsi" w:eastAsiaTheme="majorEastAsia" w:hAnsiTheme="majorHAnsi" w:cstheme="majorBidi"/>
                        <w:caps/>
                        <w:lang w:val="en-US"/>
                      </w:rPr>
                      <w:t>Bayer healthcare Doc41 Web UI</w:t>
                    </w:r>
                  </w:p>
                </w:tc>
              </w:sdtContent>
            </w:sdt>
          </w:tr>
          <w:tr w:rsidR="00D220EE" w:rsidRPr="00D220EE" w14:paraId="7FA5B0B6" w14:textId="77777777">
            <w:trPr>
              <w:trHeight w:val="1440"/>
              <w:jc w:val="center"/>
            </w:trPr>
            <w:sdt>
              <w:sdtPr>
                <w:rPr>
                  <w:rFonts w:asciiTheme="majorHAnsi" w:eastAsiaTheme="majorEastAsia" w:hAnsiTheme="majorHAnsi" w:cstheme="majorBidi"/>
                  <w:sz w:val="80"/>
                  <w:szCs w:val="80"/>
                </w:rPr>
                <w:alias w:val="Titel"/>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7A6B40E6" w14:textId="6C992037" w:rsidR="00D220EE" w:rsidRDefault="00555ED0" w:rsidP="00555ED0">
                    <w:pPr>
                      <w:pStyle w:val="KeinLeerraum"/>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Design</w:t>
                    </w:r>
                    <w:r w:rsidR="005C1B90">
                      <w:rPr>
                        <w:rFonts w:asciiTheme="majorHAnsi" w:eastAsiaTheme="majorEastAsia" w:hAnsiTheme="majorHAnsi" w:cstheme="majorBidi"/>
                        <w:sz w:val="80"/>
                        <w:szCs w:val="80"/>
                      </w:rPr>
                      <w:t xml:space="preserve"> </w:t>
                    </w:r>
                    <w:proofErr w:type="spellStart"/>
                    <w:r w:rsidR="005C1B90">
                      <w:rPr>
                        <w:rFonts w:asciiTheme="majorHAnsi" w:eastAsiaTheme="majorEastAsia" w:hAnsiTheme="majorHAnsi" w:cstheme="majorBidi"/>
                        <w:sz w:val="80"/>
                        <w:szCs w:val="80"/>
                      </w:rPr>
                      <w:t>Specification</w:t>
                    </w:r>
                    <w:proofErr w:type="spellEnd"/>
                  </w:p>
                </w:tc>
              </w:sdtContent>
            </w:sdt>
          </w:tr>
          <w:tr w:rsidR="00D220EE" w:rsidRPr="0038306B" w14:paraId="4D820C6B" w14:textId="77777777">
            <w:trPr>
              <w:trHeight w:val="720"/>
              <w:jc w:val="center"/>
            </w:trPr>
            <w:sdt>
              <w:sdtPr>
                <w:rPr>
                  <w:rFonts w:asciiTheme="majorHAnsi" w:eastAsiaTheme="majorEastAsia" w:hAnsiTheme="majorHAnsi" w:cstheme="majorBidi"/>
                  <w:sz w:val="44"/>
                  <w:szCs w:val="44"/>
                  <w:lang w:val="en-US"/>
                </w:rPr>
                <w:alias w:val="Untertitel"/>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12792B62" w14:textId="77A2A5BE" w:rsidR="00D220EE" w:rsidRPr="0038306B" w:rsidRDefault="0038306B" w:rsidP="0038306B">
                    <w:pPr>
                      <w:pStyle w:val="KeinLeerraum"/>
                      <w:jc w:val="center"/>
                      <w:rPr>
                        <w:rFonts w:asciiTheme="majorHAnsi" w:eastAsiaTheme="majorEastAsia" w:hAnsiTheme="majorHAnsi" w:cstheme="majorBidi"/>
                        <w:sz w:val="44"/>
                        <w:szCs w:val="44"/>
                        <w:lang w:val="en-US"/>
                      </w:rPr>
                    </w:pPr>
                    <w:r w:rsidRPr="0038306B">
                      <w:rPr>
                        <w:rFonts w:asciiTheme="majorHAnsi" w:eastAsiaTheme="majorEastAsia" w:hAnsiTheme="majorHAnsi" w:cstheme="majorBidi"/>
                        <w:sz w:val="44"/>
                        <w:szCs w:val="44"/>
                        <w:lang w:val="en-US"/>
                      </w:rPr>
                      <w:t>Business Units SD, QM, PT</w:t>
                    </w:r>
                  </w:p>
                </w:tc>
              </w:sdtContent>
            </w:sdt>
          </w:tr>
          <w:tr w:rsidR="00D220EE" w:rsidRPr="0038306B" w14:paraId="0F52077E" w14:textId="77777777">
            <w:trPr>
              <w:trHeight w:val="360"/>
              <w:jc w:val="center"/>
            </w:trPr>
            <w:tc>
              <w:tcPr>
                <w:tcW w:w="5000" w:type="pct"/>
                <w:vAlign w:val="center"/>
              </w:tcPr>
              <w:p w14:paraId="11233918" w14:textId="77777777" w:rsidR="00D220EE" w:rsidRPr="0038306B" w:rsidRDefault="00D220EE">
                <w:pPr>
                  <w:pStyle w:val="KeinLeerraum"/>
                  <w:jc w:val="center"/>
                  <w:rPr>
                    <w:lang w:val="en-US"/>
                  </w:rPr>
                </w:pPr>
              </w:p>
            </w:tc>
          </w:tr>
          <w:tr w:rsidR="00D220EE" w:rsidRPr="0038306B" w14:paraId="758225F2" w14:textId="77777777">
            <w:trPr>
              <w:trHeight w:val="360"/>
              <w:jc w:val="center"/>
            </w:trPr>
            <w:sdt>
              <w:sdtPr>
                <w:rPr>
                  <w:b/>
                  <w:bCs/>
                  <w:lang w:val="en-US"/>
                </w:rPr>
                <w:alias w:val="Aut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8F621F9" w14:textId="1278D560" w:rsidR="00D220EE" w:rsidRPr="005C1B90" w:rsidRDefault="005C1B90" w:rsidP="005C1B90">
                    <w:pPr>
                      <w:pStyle w:val="KeinLeerraum"/>
                      <w:jc w:val="center"/>
                      <w:rPr>
                        <w:b/>
                        <w:bCs/>
                        <w:lang w:val="en-US"/>
                      </w:rPr>
                    </w:pPr>
                    <w:r w:rsidRPr="005C1B90">
                      <w:rPr>
                        <w:b/>
                        <w:bCs/>
                        <w:lang w:val="en-US"/>
                      </w:rPr>
                      <w:t>Ingo Kaulbach,</w:t>
                    </w:r>
                    <w:r w:rsidR="0038306B" w:rsidRPr="005C1B90">
                      <w:rPr>
                        <w:b/>
                        <w:bCs/>
                        <w:lang w:val="en-US"/>
                      </w:rPr>
                      <w:t xml:space="preserve"> Bayer Business Services</w:t>
                    </w:r>
                  </w:p>
                </w:tc>
              </w:sdtContent>
            </w:sdt>
          </w:tr>
          <w:tr w:rsidR="00D220EE" w:rsidRPr="00D220EE" w14:paraId="3CC91184" w14:textId="77777777">
            <w:trPr>
              <w:trHeight w:val="360"/>
              <w:jc w:val="center"/>
            </w:trPr>
            <w:sdt>
              <w:sdtPr>
                <w:rPr>
                  <w:b/>
                  <w:bCs/>
                </w:rPr>
                <w:alias w:val="Datum"/>
                <w:id w:val="516659546"/>
                <w:dataBinding w:prefixMappings="xmlns:ns0='http://schemas.microsoft.com/office/2006/coverPageProps'" w:xpath="/ns0:CoverPageProperties[1]/ns0:PublishDate[1]" w:storeItemID="{55AF091B-3C7A-41E3-B477-F2FDAA23CFDA}"/>
                <w:date w:fullDate="2013-10-30T00:00:00Z">
                  <w:dateFormat w:val="dd.MM.yyyy"/>
                  <w:lid w:val="de-DE"/>
                  <w:storeMappedDataAs w:val="dateTime"/>
                  <w:calendar w:val="gregorian"/>
                </w:date>
              </w:sdtPr>
              <w:sdtEndPr/>
              <w:sdtContent>
                <w:tc>
                  <w:tcPr>
                    <w:tcW w:w="5000" w:type="pct"/>
                    <w:vAlign w:val="center"/>
                  </w:tcPr>
                  <w:p w14:paraId="1CF6A29D" w14:textId="1300FEBC" w:rsidR="00D220EE" w:rsidRDefault="005C1B90" w:rsidP="005C1B90">
                    <w:pPr>
                      <w:pStyle w:val="KeinLeerraum"/>
                      <w:jc w:val="center"/>
                      <w:rPr>
                        <w:b/>
                        <w:bCs/>
                      </w:rPr>
                    </w:pPr>
                    <w:r>
                      <w:rPr>
                        <w:b/>
                        <w:bCs/>
                      </w:rPr>
                      <w:t>30</w:t>
                    </w:r>
                    <w:r w:rsidR="00D72A80">
                      <w:rPr>
                        <w:b/>
                        <w:bCs/>
                      </w:rPr>
                      <w:t>.</w:t>
                    </w:r>
                    <w:r>
                      <w:rPr>
                        <w:b/>
                        <w:bCs/>
                      </w:rPr>
                      <w:t>10</w:t>
                    </w:r>
                    <w:r w:rsidR="00D72A80">
                      <w:rPr>
                        <w:b/>
                        <w:bCs/>
                      </w:rPr>
                      <w:t>.2013</w:t>
                    </w:r>
                  </w:p>
                </w:tc>
              </w:sdtContent>
            </w:sdt>
          </w:tr>
        </w:tbl>
        <w:p w14:paraId="08B1BC70" w14:textId="77777777" w:rsidR="00D220EE" w:rsidRPr="00D220EE" w:rsidRDefault="00D220EE">
          <w:pPr>
            <w:rPr>
              <w:lang w:val="de-DE"/>
            </w:rPr>
          </w:pPr>
        </w:p>
        <w:p w14:paraId="2596D31B" w14:textId="77777777" w:rsidR="00D220EE" w:rsidRPr="00D220EE" w:rsidRDefault="00D220EE">
          <w:pPr>
            <w:rPr>
              <w:lang w:val="de-DE"/>
            </w:rPr>
          </w:pPr>
        </w:p>
        <w:tbl>
          <w:tblPr>
            <w:tblpPr w:leftFromText="187" w:rightFromText="187" w:horzAnchor="margin" w:tblpXSpec="center" w:tblpYSpec="bottom"/>
            <w:tblW w:w="5000" w:type="pct"/>
            <w:tblLook w:val="04A0" w:firstRow="1" w:lastRow="0" w:firstColumn="1" w:lastColumn="0" w:noHBand="0" w:noVBand="1"/>
          </w:tblPr>
          <w:tblGrid>
            <w:gridCol w:w="9576"/>
          </w:tblGrid>
          <w:tr w:rsidR="00D220EE" w:rsidRPr="00D220EE" w14:paraId="387D1BE3" w14:textId="77777777">
            <w:sdt>
              <w:sdtPr>
                <w:alias w:val="Exposee"/>
                <w:id w:val="8276291"/>
                <w:dataBinding w:prefixMappings="xmlns:ns0='http://schemas.microsoft.com/office/2006/coverPageProps'" w:xpath="/ns0:CoverPageProperties[1]/ns0:Abstract[1]" w:storeItemID="{55AF091B-3C7A-41E3-B477-F2FDAA23CFDA}"/>
                <w:text/>
              </w:sdtPr>
              <w:sdtEndPr/>
              <w:sdtContent>
                <w:tc>
                  <w:tcPr>
                    <w:tcW w:w="5000" w:type="pct"/>
                  </w:tcPr>
                  <w:p w14:paraId="262D720D" w14:textId="57C7E2A0" w:rsidR="00D220EE" w:rsidRDefault="00D220EE" w:rsidP="00D220EE">
                    <w:pPr>
                      <w:pStyle w:val="KeinLeerraum"/>
                    </w:pPr>
                    <w:r>
                      <w:t xml:space="preserve"> </w:t>
                    </w:r>
                  </w:p>
                </w:tc>
              </w:sdtContent>
            </w:sdt>
          </w:tr>
        </w:tbl>
        <w:p w14:paraId="32A3B207" w14:textId="77777777" w:rsidR="00D220EE" w:rsidRPr="00D220EE" w:rsidRDefault="00D220EE">
          <w:pPr>
            <w:rPr>
              <w:lang w:val="de-DE"/>
            </w:rPr>
          </w:pPr>
        </w:p>
        <w:p w14:paraId="60541E37" w14:textId="77777777" w:rsidR="00615F9A" w:rsidRDefault="00D220EE">
          <w:pPr>
            <w:rPr>
              <w:lang w:val="de-DE"/>
            </w:rPr>
          </w:pPr>
          <w:r w:rsidRPr="00D220EE">
            <w:rPr>
              <w:lang w:val="de-DE"/>
            </w:rPr>
            <w:br w:type="page"/>
          </w:r>
        </w:p>
        <w:p w14:paraId="79AFEFB8" w14:textId="2CA1A999" w:rsidR="00615F9A" w:rsidRDefault="00615F9A" w:rsidP="00854F36">
          <w:pPr>
            <w:pStyle w:val="Inhaltsverzeichnisberschrift"/>
            <w:numPr>
              <w:ilvl w:val="0"/>
              <w:numId w:val="0"/>
            </w:numPr>
            <w:ind w:left="720"/>
          </w:pPr>
        </w:p>
        <w:sdt>
          <w:sdtPr>
            <w:rPr>
              <w:rFonts w:asciiTheme="minorHAnsi" w:eastAsiaTheme="minorHAnsi" w:hAnsiTheme="minorHAnsi" w:cstheme="minorBidi"/>
              <w:b w:val="0"/>
              <w:bCs w:val="0"/>
              <w:color w:val="auto"/>
              <w:sz w:val="22"/>
              <w:szCs w:val="22"/>
              <w:lang w:val="en-US" w:eastAsia="en-US"/>
            </w:rPr>
            <w:id w:val="-1519931073"/>
            <w:docPartObj>
              <w:docPartGallery w:val="Table of Contents"/>
              <w:docPartUnique/>
            </w:docPartObj>
          </w:sdtPr>
          <w:sdtEndPr/>
          <w:sdtContent>
            <w:p w14:paraId="496E8D30" w14:textId="3A58BF4E" w:rsidR="00615F9A" w:rsidRDefault="00615F9A" w:rsidP="007F28E9">
              <w:pPr>
                <w:pStyle w:val="Inhaltsverzeichnisberschrift"/>
                <w:numPr>
                  <w:ilvl w:val="0"/>
                  <w:numId w:val="0"/>
                </w:numPr>
                <w:ind w:left="720"/>
              </w:pPr>
              <w:r>
                <w:t>Content</w:t>
              </w:r>
            </w:p>
            <w:p w14:paraId="6A100ED9" w14:textId="77777777" w:rsidR="009B7A29" w:rsidRPr="009B7A29" w:rsidRDefault="009B7A29" w:rsidP="009B7A29">
              <w:pPr>
                <w:rPr>
                  <w:lang w:val="de-DE" w:eastAsia="de-DE"/>
                </w:rPr>
              </w:pPr>
            </w:p>
            <w:p w14:paraId="7B818E73" w14:textId="77777777" w:rsidR="00DA62E8" w:rsidRDefault="00615F9A">
              <w:pPr>
                <w:pStyle w:val="Verzeichnis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371531936" w:history="1">
                <w:r w:rsidR="00DA62E8" w:rsidRPr="008C715E">
                  <w:rPr>
                    <w:rStyle w:val="Hyperlink"/>
                    <w:noProof/>
                  </w:rPr>
                  <w:t>1</w:t>
                </w:r>
                <w:r w:rsidR="00DA62E8">
                  <w:rPr>
                    <w:rFonts w:eastAsiaTheme="minorEastAsia"/>
                    <w:noProof/>
                  </w:rPr>
                  <w:tab/>
                </w:r>
                <w:r w:rsidR="00DA62E8" w:rsidRPr="008C715E">
                  <w:rPr>
                    <w:rStyle w:val="Hyperlink"/>
                    <w:noProof/>
                  </w:rPr>
                  <w:t xml:space="preserve">General Requirements </w:t>
                </w:r>
                <w:r w:rsidR="00DA62E8">
                  <w:rPr>
                    <w:noProof/>
                    <w:webHidden/>
                  </w:rPr>
                  <w:tab/>
                </w:r>
                <w:r w:rsidR="00DA62E8">
                  <w:rPr>
                    <w:noProof/>
                    <w:webHidden/>
                  </w:rPr>
                  <w:fldChar w:fldCharType="begin"/>
                </w:r>
                <w:r w:rsidR="00DA62E8">
                  <w:rPr>
                    <w:noProof/>
                    <w:webHidden/>
                  </w:rPr>
                  <w:instrText xml:space="preserve"> PAGEREF _Toc371531936 \h </w:instrText>
                </w:r>
                <w:r w:rsidR="00DA62E8">
                  <w:rPr>
                    <w:noProof/>
                    <w:webHidden/>
                  </w:rPr>
                </w:r>
                <w:r w:rsidR="00DA62E8">
                  <w:rPr>
                    <w:noProof/>
                    <w:webHidden/>
                  </w:rPr>
                  <w:fldChar w:fldCharType="separate"/>
                </w:r>
                <w:r w:rsidR="00DA62E8">
                  <w:rPr>
                    <w:noProof/>
                    <w:webHidden/>
                  </w:rPr>
                  <w:t>4</w:t>
                </w:r>
                <w:r w:rsidR="00DA62E8">
                  <w:rPr>
                    <w:noProof/>
                    <w:webHidden/>
                  </w:rPr>
                  <w:fldChar w:fldCharType="end"/>
                </w:r>
              </w:hyperlink>
            </w:p>
            <w:p w14:paraId="3442CE62" w14:textId="77777777" w:rsidR="00DA62E8" w:rsidRDefault="00890F79">
              <w:pPr>
                <w:pStyle w:val="Verzeichnis1"/>
                <w:tabs>
                  <w:tab w:val="left" w:pos="440"/>
                  <w:tab w:val="right" w:leader="dot" w:pos="9350"/>
                </w:tabs>
                <w:rPr>
                  <w:rFonts w:eastAsiaTheme="minorEastAsia"/>
                  <w:noProof/>
                </w:rPr>
              </w:pPr>
              <w:hyperlink w:anchor="_Toc371531937" w:history="1">
                <w:r w:rsidR="00DA62E8" w:rsidRPr="008C715E">
                  <w:rPr>
                    <w:rStyle w:val="Hyperlink"/>
                    <w:noProof/>
                  </w:rPr>
                  <w:t>2</w:t>
                </w:r>
                <w:r w:rsidR="00DA62E8">
                  <w:rPr>
                    <w:rFonts w:eastAsiaTheme="minorEastAsia"/>
                    <w:noProof/>
                  </w:rPr>
                  <w:tab/>
                </w:r>
                <w:r w:rsidR="00DA62E8" w:rsidRPr="008C715E">
                  <w:rPr>
                    <w:rStyle w:val="Hyperlink"/>
                    <w:noProof/>
                  </w:rPr>
                  <w:t>Doc41 Web UI Core System Architecture</w:t>
                </w:r>
                <w:r w:rsidR="00DA62E8">
                  <w:rPr>
                    <w:noProof/>
                    <w:webHidden/>
                  </w:rPr>
                  <w:tab/>
                </w:r>
                <w:r w:rsidR="00DA62E8">
                  <w:rPr>
                    <w:noProof/>
                    <w:webHidden/>
                  </w:rPr>
                  <w:fldChar w:fldCharType="begin"/>
                </w:r>
                <w:r w:rsidR="00DA62E8">
                  <w:rPr>
                    <w:noProof/>
                    <w:webHidden/>
                  </w:rPr>
                  <w:instrText xml:space="preserve"> PAGEREF _Toc371531937 \h </w:instrText>
                </w:r>
                <w:r w:rsidR="00DA62E8">
                  <w:rPr>
                    <w:noProof/>
                    <w:webHidden/>
                  </w:rPr>
                </w:r>
                <w:r w:rsidR="00DA62E8">
                  <w:rPr>
                    <w:noProof/>
                    <w:webHidden/>
                  </w:rPr>
                  <w:fldChar w:fldCharType="separate"/>
                </w:r>
                <w:r w:rsidR="00DA62E8">
                  <w:rPr>
                    <w:noProof/>
                    <w:webHidden/>
                  </w:rPr>
                  <w:t>5</w:t>
                </w:r>
                <w:r w:rsidR="00DA62E8">
                  <w:rPr>
                    <w:noProof/>
                    <w:webHidden/>
                  </w:rPr>
                  <w:fldChar w:fldCharType="end"/>
                </w:r>
              </w:hyperlink>
            </w:p>
            <w:p w14:paraId="01F46224" w14:textId="77777777" w:rsidR="00DA62E8" w:rsidRDefault="00890F79">
              <w:pPr>
                <w:pStyle w:val="Verzeichnis1"/>
                <w:tabs>
                  <w:tab w:val="left" w:pos="440"/>
                  <w:tab w:val="right" w:leader="dot" w:pos="9350"/>
                </w:tabs>
                <w:rPr>
                  <w:rFonts w:eastAsiaTheme="minorEastAsia"/>
                  <w:noProof/>
                </w:rPr>
              </w:pPr>
              <w:hyperlink w:anchor="_Toc371531938" w:history="1">
                <w:r w:rsidR="00DA62E8" w:rsidRPr="008C715E">
                  <w:rPr>
                    <w:rStyle w:val="Hyperlink"/>
                    <w:noProof/>
                  </w:rPr>
                  <w:t>3</w:t>
                </w:r>
                <w:r w:rsidR="00DA62E8">
                  <w:rPr>
                    <w:rFonts w:eastAsiaTheme="minorEastAsia"/>
                    <w:noProof/>
                  </w:rPr>
                  <w:tab/>
                </w:r>
                <w:r w:rsidR="00DA62E8" w:rsidRPr="008C715E">
                  <w:rPr>
                    <w:rStyle w:val="Hyperlink"/>
                    <w:noProof/>
                  </w:rPr>
                  <w:t>Permissions</w:t>
                </w:r>
                <w:r w:rsidR="00DA62E8">
                  <w:rPr>
                    <w:noProof/>
                    <w:webHidden/>
                  </w:rPr>
                  <w:tab/>
                </w:r>
                <w:r w:rsidR="00DA62E8">
                  <w:rPr>
                    <w:noProof/>
                    <w:webHidden/>
                  </w:rPr>
                  <w:fldChar w:fldCharType="begin"/>
                </w:r>
                <w:r w:rsidR="00DA62E8">
                  <w:rPr>
                    <w:noProof/>
                    <w:webHidden/>
                  </w:rPr>
                  <w:instrText xml:space="preserve"> PAGEREF _Toc371531938 \h </w:instrText>
                </w:r>
                <w:r w:rsidR="00DA62E8">
                  <w:rPr>
                    <w:noProof/>
                    <w:webHidden/>
                  </w:rPr>
                </w:r>
                <w:r w:rsidR="00DA62E8">
                  <w:rPr>
                    <w:noProof/>
                    <w:webHidden/>
                  </w:rPr>
                  <w:fldChar w:fldCharType="separate"/>
                </w:r>
                <w:r w:rsidR="00DA62E8">
                  <w:rPr>
                    <w:noProof/>
                    <w:webHidden/>
                  </w:rPr>
                  <w:t>6</w:t>
                </w:r>
                <w:r w:rsidR="00DA62E8">
                  <w:rPr>
                    <w:noProof/>
                    <w:webHidden/>
                  </w:rPr>
                  <w:fldChar w:fldCharType="end"/>
                </w:r>
              </w:hyperlink>
            </w:p>
            <w:p w14:paraId="1765BF12" w14:textId="77777777" w:rsidR="00DA62E8" w:rsidRDefault="00890F79">
              <w:pPr>
                <w:pStyle w:val="Verzeichnis1"/>
                <w:tabs>
                  <w:tab w:val="left" w:pos="440"/>
                  <w:tab w:val="right" w:leader="dot" w:pos="9350"/>
                </w:tabs>
                <w:rPr>
                  <w:rFonts w:eastAsiaTheme="minorEastAsia"/>
                  <w:noProof/>
                </w:rPr>
              </w:pPr>
              <w:hyperlink w:anchor="_Toc371531939" w:history="1">
                <w:r w:rsidR="00DA62E8" w:rsidRPr="008C715E">
                  <w:rPr>
                    <w:rStyle w:val="Hyperlink"/>
                    <w:noProof/>
                  </w:rPr>
                  <w:t>4</w:t>
                </w:r>
                <w:r w:rsidR="00DA62E8">
                  <w:rPr>
                    <w:rFonts w:eastAsiaTheme="minorEastAsia"/>
                    <w:noProof/>
                  </w:rPr>
                  <w:tab/>
                </w:r>
                <w:r w:rsidR="00DA62E8" w:rsidRPr="008C715E">
                  <w:rPr>
                    <w:rStyle w:val="Hyperlink"/>
                    <w:noProof/>
                  </w:rPr>
                  <w:t>Roles</w:t>
                </w:r>
                <w:r w:rsidR="00DA62E8">
                  <w:rPr>
                    <w:noProof/>
                    <w:webHidden/>
                  </w:rPr>
                  <w:tab/>
                </w:r>
                <w:r w:rsidR="00DA62E8">
                  <w:rPr>
                    <w:noProof/>
                    <w:webHidden/>
                  </w:rPr>
                  <w:fldChar w:fldCharType="begin"/>
                </w:r>
                <w:r w:rsidR="00DA62E8">
                  <w:rPr>
                    <w:noProof/>
                    <w:webHidden/>
                  </w:rPr>
                  <w:instrText xml:space="preserve"> PAGEREF _Toc371531939 \h </w:instrText>
                </w:r>
                <w:r w:rsidR="00DA62E8">
                  <w:rPr>
                    <w:noProof/>
                    <w:webHidden/>
                  </w:rPr>
                </w:r>
                <w:r w:rsidR="00DA62E8">
                  <w:rPr>
                    <w:noProof/>
                    <w:webHidden/>
                  </w:rPr>
                  <w:fldChar w:fldCharType="separate"/>
                </w:r>
                <w:r w:rsidR="00DA62E8">
                  <w:rPr>
                    <w:noProof/>
                    <w:webHidden/>
                  </w:rPr>
                  <w:t>8</w:t>
                </w:r>
                <w:r w:rsidR="00DA62E8">
                  <w:rPr>
                    <w:noProof/>
                    <w:webHidden/>
                  </w:rPr>
                  <w:fldChar w:fldCharType="end"/>
                </w:r>
              </w:hyperlink>
            </w:p>
            <w:p w14:paraId="355FCDAA" w14:textId="77777777" w:rsidR="00DA62E8" w:rsidRDefault="00890F79">
              <w:pPr>
                <w:pStyle w:val="Verzeichnis2"/>
                <w:tabs>
                  <w:tab w:val="right" w:leader="dot" w:pos="9350"/>
                </w:tabs>
                <w:rPr>
                  <w:rFonts w:eastAsiaTheme="minorEastAsia"/>
                  <w:noProof/>
                </w:rPr>
              </w:pPr>
              <w:hyperlink w:anchor="_Toc371531940" w:history="1">
                <w:r w:rsidR="00DA62E8" w:rsidRPr="008C715E">
                  <w:rPr>
                    <w:rStyle w:val="Hyperlink"/>
                    <w:noProof/>
                  </w:rPr>
                  <w:t>Technical Admin</w:t>
                </w:r>
                <w:r w:rsidR="00DA62E8">
                  <w:rPr>
                    <w:noProof/>
                    <w:webHidden/>
                  </w:rPr>
                  <w:tab/>
                </w:r>
                <w:r w:rsidR="00DA62E8">
                  <w:rPr>
                    <w:noProof/>
                    <w:webHidden/>
                  </w:rPr>
                  <w:fldChar w:fldCharType="begin"/>
                </w:r>
                <w:r w:rsidR="00DA62E8">
                  <w:rPr>
                    <w:noProof/>
                    <w:webHidden/>
                  </w:rPr>
                  <w:instrText xml:space="preserve"> PAGEREF _Toc371531940 \h </w:instrText>
                </w:r>
                <w:r w:rsidR="00DA62E8">
                  <w:rPr>
                    <w:noProof/>
                    <w:webHidden/>
                  </w:rPr>
                </w:r>
                <w:r w:rsidR="00DA62E8">
                  <w:rPr>
                    <w:noProof/>
                    <w:webHidden/>
                  </w:rPr>
                  <w:fldChar w:fldCharType="separate"/>
                </w:r>
                <w:r w:rsidR="00DA62E8">
                  <w:rPr>
                    <w:noProof/>
                    <w:webHidden/>
                  </w:rPr>
                  <w:t>8</w:t>
                </w:r>
                <w:r w:rsidR="00DA62E8">
                  <w:rPr>
                    <w:noProof/>
                    <w:webHidden/>
                  </w:rPr>
                  <w:fldChar w:fldCharType="end"/>
                </w:r>
              </w:hyperlink>
            </w:p>
            <w:p w14:paraId="3761BF1C" w14:textId="77777777" w:rsidR="00DA62E8" w:rsidRDefault="00890F79">
              <w:pPr>
                <w:pStyle w:val="Verzeichnis2"/>
                <w:tabs>
                  <w:tab w:val="right" w:leader="dot" w:pos="9350"/>
                </w:tabs>
                <w:rPr>
                  <w:rFonts w:eastAsiaTheme="minorEastAsia"/>
                  <w:noProof/>
                </w:rPr>
              </w:pPr>
              <w:hyperlink w:anchor="_Toc371531941" w:history="1">
                <w:r w:rsidR="00DA62E8" w:rsidRPr="008C715E">
                  <w:rPr>
                    <w:rStyle w:val="Hyperlink"/>
                    <w:noProof/>
                  </w:rPr>
                  <w:t>Business Admin</w:t>
                </w:r>
                <w:r w:rsidR="00DA62E8">
                  <w:rPr>
                    <w:noProof/>
                    <w:webHidden/>
                  </w:rPr>
                  <w:tab/>
                </w:r>
                <w:r w:rsidR="00DA62E8">
                  <w:rPr>
                    <w:noProof/>
                    <w:webHidden/>
                  </w:rPr>
                  <w:fldChar w:fldCharType="begin"/>
                </w:r>
                <w:r w:rsidR="00DA62E8">
                  <w:rPr>
                    <w:noProof/>
                    <w:webHidden/>
                  </w:rPr>
                  <w:instrText xml:space="preserve"> PAGEREF _Toc371531941 \h </w:instrText>
                </w:r>
                <w:r w:rsidR="00DA62E8">
                  <w:rPr>
                    <w:noProof/>
                    <w:webHidden/>
                  </w:rPr>
                </w:r>
                <w:r w:rsidR="00DA62E8">
                  <w:rPr>
                    <w:noProof/>
                    <w:webHidden/>
                  </w:rPr>
                  <w:fldChar w:fldCharType="separate"/>
                </w:r>
                <w:r w:rsidR="00DA62E8">
                  <w:rPr>
                    <w:noProof/>
                    <w:webHidden/>
                  </w:rPr>
                  <w:t>8</w:t>
                </w:r>
                <w:r w:rsidR="00DA62E8">
                  <w:rPr>
                    <w:noProof/>
                    <w:webHidden/>
                  </w:rPr>
                  <w:fldChar w:fldCharType="end"/>
                </w:r>
              </w:hyperlink>
            </w:p>
            <w:p w14:paraId="3BED7288" w14:textId="77777777" w:rsidR="00DA62E8" w:rsidRDefault="00890F79">
              <w:pPr>
                <w:pStyle w:val="Verzeichnis2"/>
                <w:tabs>
                  <w:tab w:val="right" w:leader="dot" w:pos="9350"/>
                </w:tabs>
                <w:rPr>
                  <w:rFonts w:eastAsiaTheme="minorEastAsia"/>
                  <w:noProof/>
                </w:rPr>
              </w:pPr>
              <w:hyperlink w:anchor="_Toc371531942" w:history="1">
                <w:r w:rsidR="00DA62E8" w:rsidRPr="008C715E">
                  <w:rPr>
                    <w:rStyle w:val="Hyperlink"/>
                    <w:noProof/>
                  </w:rPr>
                  <w:t>Observer</w:t>
                </w:r>
                <w:r w:rsidR="00DA62E8">
                  <w:rPr>
                    <w:noProof/>
                    <w:webHidden/>
                  </w:rPr>
                  <w:tab/>
                </w:r>
                <w:r w:rsidR="00DA62E8">
                  <w:rPr>
                    <w:noProof/>
                    <w:webHidden/>
                  </w:rPr>
                  <w:fldChar w:fldCharType="begin"/>
                </w:r>
                <w:r w:rsidR="00DA62E8">
                  <w:rPr>
                    <w:noProof/>
                    <w:webHidden/>
                  </w:rPr>
                  <w:instrText xml:space="preserve"> PAGEREF _Toc371531942 \h </w:instrText>
                </w:r>
                <w:r w:rsidR="00DA62E8">
                  <w:rPr>
                    <w:noProof/>
                    <w:webHidden/>
                  </w:rPr>
                </w:r>
                <w:r w:rsidR="00DA62E8">
                  <w:rPr>
                    <w:noProof/>
                    <w:webHidden/>
                  </w:rPr>
                  <w:fldChar w:fldCharType="separate"/>
                </w:r>
                <w:r w:rsidR="00DA62E8">
                  <w:rPr>
                    <w:noProof/>
                    <w:webHidden/>
                  </w:rPr>
                  <w:t>8</w:t>
                </w:r>
                <w:r w:rsidR="00DA62E8">
                  <w:rPr>
                    <w:noProof/>
                    <w:webHidden/>
                  </w:rPr>
                  <w:fldChar w:fldCharType="end"/>
                </w:r>
              </w:hyperlink>
            </w:p>
            <w:p w14:paraId="1F4FB1B0" w14:textId="77777777" w:rsidR="00DA62E8" w:rsidRDefault="00890F79">
              <w:pPr>
                <w:pStyle w:val="Verzeichnis2"/>
                <w:tabs>
                  <w:tab w:val="right" w:leader="dot" w:pos="9350"/>
                </w:tabs>
                <w:rPr>
                  <w:rFonts w:eastAsiaTheme="minorEastAsia"/>
                  <w:noProof/>
                </w:rPr>
              </w:pPr>
              <w:hyperlink w:anchor="_Toc371531943" w:history="1">
                <w:r w:rsidR="00DA62E8" w:rsidRPr="008C715E">
                  <w:rPr>
                    <w:rStyle w:val="Hyperlink"/>
                    <w:noProof/>
                  </w:rPr>
                  <w:t>Carrier</w:t>
                </w:r>
                <w:r w:rsidR="00DA62E8">
                  <w:rPr>
                    <w:noProof/>
                    <w:webHidden/>
                  </w:rPr>
                  <w:tab/>
                </w:r>
                <w:r w:rsidR="00DA62E8">
                  <w:rPr>
                    <w:noProof/>
                    <w:webHidden/>
                  </w:rPr>
                  <w:fldChar w:fldCharType="begin"/>
                </w:r>
                <w:r w:rsidR="00DA62E8">
                  <w:rPr>
                    <w:noProof/>
                    <w:webHidden/>
                  </w:rPr>
                  <w:instrText xml:space="preserve"> PAGEREF _Toc371531943 \h </w:instrText>
                </w:r>
                <w:r w:rsidR="00DA62E8">
                  <w:rPr>
                    <w:noProof/>
                    <w:webHidden/>
                  </w:rPr>
                </w:r>
                <w:r w:rsidR="00DA62E8">
                  <w:rPr>
                    <w:noProof/>
                    <w:webHidden/>
                  </w:rPr>
                  <w:fldChar w:fldCharType="separate"/>
                </w:r>
                <w:r w:rsidR="00DA62E8">
                  <w:rPr>
                    <w:noProof/>
                    <w:webHidden/>
                  </w:rPr>
                  <w:t>9</w:t>
                </w:r>
                <w:r w:rsidR="00DA62E8">
                  <w:rPr>
                    <w:noProof/>
                    <w:webHidden/>
                  </w:rPr>
                  <w:fldChar w:fldCharType="end"/>
                </w:r>
              </w:hyperlink>
            </w:p>
            <w:p w14:paraId="4F605E17" w14:textId="77777777" w:rsidR="00DA62E8" w:rsidRDefault="00890F79">
              <w:pPr>
                <w:pStyle w:val="Verzeichnis2"/>
                <w:tabs>
                  <w:tab w:val="right" w:leader="dot" w:pos="9350"/>
                </w:tabs>
                <w:rPr>
                  <w:rFonts w:eastAsiaTheme="minorEastAsia"/>
                  <w:noProof/>
                </w:rPr>
              </w:pPr>
              <w:hyperlink w:anchor="_Toc371531944" w:history="1">
                <w:r w:rsidR="00DA62E8" w:rsidRPr="008C715E">
                  <w:rPr>
                    <w:rStyle w:val="Hyperlink"/>
                    <w:noProof/>
                  </w:rPr>
                  <w:t>Customs Broker</w:t>
                </w:r>
                <w:r w:rsidR="00DA62E8">
                  <w:rPr>
                    <w:noProof/>
                    <w:webHidden/>
                  </w:rPr>
                  <w:tab/>
                </w:r>
                <w:r w:rsidR="00DA62E8">
                  <w:rPr>
                    <w:noProof/>
                    <w:webHidden/>
                  </w:rPr>
                  <w:fldChar w:fldCharType="begin"/>
                </w:r>
                <w:r w:rsidR="00DA62E8">
                  <w:rPr>
                    <w:noProof/>
                    <w:webHidden/>
                  </w:rPr>
                  <w:instrText xml:space="preserve"> PAGEREF _Toc371531944 \h </w:instrText>
                </w:r>
                <w:r w:rsidR="00DA62E8">
                  <w:rPr>
                    <w:noProof/>
                    <w:webHidden/>
                  </w:rPr>
                </w:r>
                <w:r w:rsidR="00DA62E8">
                  <w:rPr>
                    <w:noProof/>
                    <w:webHidden/>
                  </w:rPr>
                  <w:fldChar w:fldCharType="separate"/>
                </w:r>
                <w:r w:rsidR="00DA62E8">
                  <w:rPr>
                    <w:noProof/>
                    <w:webHidden/>
                  </w:rPr>
                  <w:t>10</w:t>
                </w:r>
                <w:r w:rsidR="00DA62E8">
                  <w:rPr>
                    <w:noProof/>
                    <w:webHidden/>
                  </w:rPr>
                  <w:fldChar w:fldCharType="end"/>
                </w:r>
              </w:hyperlink>
            </w:p>
            <w:p w14:paraId="3F067830" w14:textId="77777777" w:rsidR="00DA62E8" w:rsidRDefault="00890F79">
              <w:pPr>
                <w:pStyle w:val="Verzeichnis2"/>
                <w:tabs>
                  <w:tab w:val="right" w:leader="dot" w:pos="9350"/>
                </w:tabs>
                <w:rPr>
                  <w:rFonts w:eastAsiaTheme="minorEastAsia"/>
                  <w:noProof/>
                </w:rPr>
              </w:pPr>
              <w:hyperlink w:anchor="_Toc371531945" w:history="1">
                <w:r w:rsidR="00DA62E8" w:rsidRPr="008C715E">
                  <w:rPr>
                    <w:rStyle w:val="Hyperlink"/>
                    <w:noProof/>
                  </w:rPr>
                  <w:t>Material Supplier</w:t>
                </w:r>
                <w:r w:rsidR="00DA62E8">
                  <w:rPr>
                    <w:noProof/>
                    <w:webHidden/>
                  </w:rPr>
                  <w:tab/>
                </w:r>
                <w:r w:rsidR="00DA62E8">
                  <w:rPr>
                    <w:noProof/>
                    <w:webHidden/>
                  </w:rPr>
                  <w:fldChar w:fldCharType="begin"/>
                </w:r>
                <w:r w:rsidR="00DA62E8">
                  <w:rPr>
                    <w:noProof/>
                    <w:webHidden/>
                  </w:rPr>
                  <w:instrText xml:space="preserve"> PAGEREF _Toc371531945 \h </w:instrText>
                </w:r>
                <w:r w:rsidR="00DA62E8">
                  <w:rPr>
                    <w:noProof/>
                    <w:webHidden/>
                  </w:rPr>
                </w:r>
                <w:r w:rsidR="00DA62E8">
                  <w:rPr>
                    <w:noProof/>
                    <w:webHidden/>
                  </w:rPr>
                  <w:fldChar w:fldCharType="separate"/>
                </w:r>
                <w:r w:rsidR="00DA62E8">
                  <w:rPr>
                    <w:noProof/>
                    <w:webHidden/>
                  </w:rPr>
                  <w:t>10</w:t>
                </w:r>
                <w:r w:rsidR="00DA62E8">
                  <w:rPr>
                    <w:noProof/>
                    <w:webHidden/>
                  </w:rPr>
                  <w:fldChar w:fldCharType="end"/>
                </w:r>
              </w:hyperlink>
            </w:p>
            <w:p w14:paraId="763DAF7D" w14:textId="77777777" w:rsidR="00DA62E8" w:rsidRDefault="00890F79">
              <w:pPr>
                <w:pStyle w:val="Verzeichnis2"/>
                <w:tabs>
                  <w:tab w:val="right" w:leader="dot" w:pos="9350"/>
                </w:tabs>
                <w:rPr>
                  <w:rFonts w:eastAsiaTheme="minorEastAsia"/>
                  <w:noProof/>
                </w:rPr>
              </w:pPr>
              <w:hyperlink w:anchor="_Toc371531946" w:history="1">
                <w:r w:rsidR="00DA62E8" w:rsidRPr="008C715E">
                  <w:rPr>
                    <w:rStyle w:val="Hyperlink"/>
                    <w:noProof/>
                  </w:rPr>
                  <w:t>Product Supplier</w:t>
                </w:r>
                <w:r w:rsidR="00DA62E8">
                  <w:rPr>
                    <w:noProof/>
                    <w:webHidden/>
                  </w:rPr>
                  <w:tab/>
                </w:r>
                <w:r w:rsidR="00DA62E8">
                  <w:rPr>
                    <w:noProof/>
                    <w:webHidden/>
                  </w:rPr>
                  <w:fldChar w:fldCharType="begin"/>
                </w:r>
                <w:r w:rsidR="00DA62E8">
                  <w:rPr>
                    <w:noProof/>
                    <w:webHidden/>
                  </w:rPr>
                  <w:instrText xml:space="preserve"> PAGEREF _Toc371531946 \h </w:instrText>
                </w:r>
                <w:r w:rsidR="00DA62E8">
                  <w:rPr>
                    <w:noProof/>
                    <w:webHidden/>
                  </w:rPr>
                </w:r>
                <w:r w:rsidR="00DA62E8">
                  <w:rPr>
                    <w:noProof/>
                    <w:webHidden/>
                  </w:rPr>
                  <w:fldChar w:fldCharType="separate"/>
                </w:r>
                <w:r w:rsidR="00DA62E8">
                  <w:rPr>
                    <w:noProof/>
                    <w:webHidden/>
                  </w:rPr>
                  <w:t>10</w:t>
                </w:r>
                <w:r w:rsidR="00DA62E8">
                  <w:rPr>
                    <w:noProof/>
                    <w:webHidden/>
                  </w:rPr>
                  <w:fldChar w:fldCharType="end"/>
                </w:r>
              </w:hyperlink>
            </w:p>
            <w:p w14:paraId="37823763" w14:textId="77777777" w:rsidR="00DA62E8" w:rsidRDefault="00890F79">
              <w:pPr>
                <w:pStyle w:val="Verzeichnis2"/>
                <w:tabs>
                  <w:tab w:val="right" w:leader="dot" w:pos="9350"/>
                </w:tabs>
                <w:rPr>
                  <w:rFonts w:eastAsiaTheme="minorEastAsia"/>
                  <w:noProof/>
                </w:rPr>
              </w:pPr>
              <w:hyperlink w:anchor="_Toc371531947" w:history="1">
                <w:r w:rsidR="00DA62E8" w:rsidRPr="008C715E">
                  <w:rPr>
                    <w:rStyle w:val="Hyperlink"/>
                    <w:noProof/>
                  </w:rPr>
                  <w:t>ViewerCountry</w:t>
                </w:r>
                <w:r w:rsidR="00DA62E8">
                  <w:rPr>
                    <w:noProof/>
                    <w:webHidden/>
                  </w:rPr>
                  <w:tab/>
                </w:r>
                <w:r w:rsidR="00DA62E8">
                  <w:rPr>
                    <w:noProof/>
                    <w:webHidden/>
                  </w:rPr>
                  <w:fldChar w:fldCharType="begin"/>
                </w:r>
                <w:r w:rsidR="00DA62E8">
                  <w:rPr>
                    <w:noProof/>
                    <w:webHidden/>
                  </w:rPr>
                  <w:instrText xml:space="preserve"> PAGEREF _Toc371531947 \h </w:instrText>
                </w:r>
                <w:r w:rsidR="00DA62E8">
                  <w:rPr>
                    <w:noProof/>
                    <w:webHidden/>
                  </w:rPr>
                </w:r>
                <w:r w:rsidR="00DA62E8">
                  <w:rPr>
                    <w:noProof/>
                    <w:webHidden/>
                  </w:rPr>
                  <w:fldChar w:fldCharType="separate"/>
                </w:r>
                <w:r w:rsidR="00DA62E8">
                  <w:rPr>
                    <w:noProof/>
                    <w:webHidden/>
                  </w:rPr>
                  <w:t>11</w:t>
                </w:r>
                <w:r w:rsidR="00DA62E8">
                  <w:rPr>
                    <w:noProof/>
                    <w:webHidden/>
                  </w:rPr>
                  <w:fldChar w:fldCharType="end"/>
                </w:r>
              </w:hyperlink>
            </w:p>
            <w:p w14:paraId="199396E0" w14:textId="77777777" w:rsidR="00DA62E8" w:rsidRDefault="00890F79">
              <w:pPr>
                <w:pStyle w:val="Verzeichnis2"/>
                <w:tabs>
                  <w:tab w:val="right" w:leader="dot" w:pos="9350"/>
                </w:tabs>
                <w:rPr>
                  <w:rFonts w:eastAsiaTheme="minorEastAsia"/>
                  <w:noProof/>
                </w:rPr>
              </w:pPr>
              <w:hyperlink w:anchor="_Toc371531948" w:history="1">
                <w:r w:rsidR="00DA62E8" w:rsidRPr="008C715E">
                  <w:rPr>
                    <w:rStyle w:val="Hyperlink"/>
                    <w:noProof/>
                  </w:rPr>
                  <w:t>ViewerCustomer</w:t>
                </w:r>
                <w:r w:rsidR="00DA62E8">
                  <w:rPr>
                    <w:noProof/>
                    <w:webHidden/>
                  </w:rPr>
                  <w:tab/>
                </w:r>
                <w:r w:rsidR="00DA62E8">
                  <w:rPr>
                    <w:noProof/>
                    <w:webHidden/>
                  </w:rPr>
                  <w:fldChar w:fldCharType="begin"/>
                </w:r>
                <w:r w:rsidR="00DA62E8">
                  <w:rPr>
                    <w:noProof/>
                    <w:webHidden/>
                  </w:rPr>
                  <w:instrText xml:space="preserve"> PAGEREF _Toc371531948 \h </w:instrText>
                </w:r>
                <w:r w:rsidR="00DA62E8">
                  <w:rPr>
                    <w:noProof/>
                    <w:webHidden/>
                  </w:rPr>
                </w:r>
                <w:r w:rsidR="00DA62E8">
                  <w:rPr>
                    <w:noProof/>
                    <w:webHidden/>
                  </w:rPr>
                  <w:fldChar w:fldCharType="separate"/>
                </w:r>
                <w:r w:rsidR="00DA62E8">
                  <w:rPr>
                    <w:noProof/>
                    <w:webHidden/>
                  </w:rPr>
                  <w:t>11</w:t>
                </w:r>
                <w:r w:rsidR="00DA62E8">
                  <w:rPr>
                    <w:noProof/>
                    <w:webHidden/>
                  </w:rPr>
                  <w:fldChar w:fldCharType="end"/>
                </w:r>
              </w:hyperlink>
            </w:p>
            <w:p w14:paraId="4E0FD4E8" w14:textId="77777777" w:rsidR="00DA62E8" w:rsidRDefault="00890F79">
              <w:pPr>
                <w:pStyle w:val="Verzeichnis2"/>
                <w:tabs>
                  <w:tab w:val="right" w:leader="dot" w:pos="9350"/>
                </w:tabs>
                <w:rPr>
                  <w:rFonts w:eastAsiaTheme="minorEastAsia"/>
                  <w:noProof/>
                </w:rPr>
              </w:pPr>
              <w:hyperlink w:anchor="_Toc371531949" w:history="1">
                <w:r w:rsidR="00DA62E8" w:rsidRPr="008C715E">
                  <w:rPr>
                    <w:rStyle w:val="Hyperlink"/>
                    <w:noProof/>
                  </w:rPr>
                  <w:t>Layout Supplier</w:t>
                </w:r>
                <w:r w:rsidR="00DA62E8">
                  <w:rPr>
                    <w:noProof/>
                    <w:webHidden/>
                  </w:rPr>
                  <w:tab/>
                </w:r>
                <w:r w:rsidR="00DA62E8">
                  <w:rPr>
                    <w:noProof/>
                    <w:webHidden/>
                  </w:rPr>
                  <w:fldChar w:fldCharType="begin"/>
                </w:r>
                <w:r w:rsidR="00DA62E8">
                  <w:rPr>
                    <w:noProof/>
                    <w:webHidden/>
                  </w:rPr>
                  <w:instrText xml:space="preserve"> PAGEREF _Toc371531949 \h </w:instrText>
                </w:r>
                <w:r w:rsidR="00DA62E8">
                  <w:rPr>
                    <w:noProof/>
                    <w:webHidden/>
                  </w:rPr>
                </w:r>
                <w:r w:rsidR="00DA62E8">
                  <w:rPr>
                    <w:noProof/>
                    <w:webHidden/>
                  </w:rPr>
                  <w:fldChar w:fldCharType="separate"/>
                </w:r>
                <w:r w:rsidR="00DA62E8">
                  <w:rPr>
                    <w:noProof/>
                    <w:webHidden/>
                  </w:rPr>
                  <w:t>12</w:t>
                </w:r>
                <w:r w:rsidR="00DA62E8">
                  <w:rPr>
                    <w:noProof/>
                    <w:webHidden/>
                  </w:rPr>
                  <w:fldChar w:fldCharType="end"/>
                </w:r>
              </w:hyperlink>
            </w:p>
            <w:p w14:paraId="5067B7B3" w14:textId="77777777" w:rsidR="00DA62E8" w:rsidRDefault="00890F79">
              <w:pPr>
                <w:pStyle w:val="Verzeichnis2"/>
                <w:tabs>
                  <w:tab w:val="right" w:leader="dot" w:pos="9350"/>
                </w:tabs>
                <w:rPr>
                  <w:rFonts w:eastAsiaTheme="minorEastAsia"/>
                  <w:noProof/>
                </w:rPr>
              </w:pPr>
              <w:hyperlink w:anchor="_Toc371531950" w:history="1">
                <w:r w:rsidR="00DA62E8" w:rsidRPr="008C715E">
                  <w:rPr>
                    <w:rStyle w:val="Hyperlink"/>
                    <w:noProof/>
                  </w:rPr>
                  <w:t>PM supplier</w:t>
                </w:r>
                <w:r w:rsidR="00DA62E8">
                  <w:rPr>
                    <w:noProof/>
                    <w:webHidden/>
                  </w:rPr>
                  <w:tab/>
                </w:r>
                <w:r w:rsidR="00DA62E8">
                  <w:rPr>
                    <w:noProof/>
                    <w:webHidden/>
                  </w:rPr>
                  <w:fldChar w:fldCharType="begin"/>
                </w:r>
                <w:r w:rsidR="00DA62E8">
                  <w:rPr>
                    <w:noProof/>
                    <w:webHidden/>
                  </w:rPr>
                  <w:instrText xml:space="preserve"> PAGEREF _Toc371531950 \h </w:instrText>
                </w:r>
                <w:r w:rsidR="00DA62E8">
                  <w:rPr>
                    <w:noProof/>
                    <w:webHidden/>
                  </w:rPr>
                </w:r>
                <w:r w:rsidR="00DA62E8">
                  <w:rPr>
                    <w:noProof/>
                    <w:webHidden/>
                  </w:rPr>
                  <w:fldChar w:fldCharType="separate"/>
                </w:r>
                <w:r w:rsidR="00DA62E8">
                  <w:rPr>
                    <w:noProof/>
                    <w:webHidden/>
                  </w:rPr>
                  <w:t>12</w:t>
                </w:r>
                <w:r w:rsidR="00DA62E8">
                  <w:rPr>
                    <w:noProof/>
                    <w:webHidden/>
                  </w:rPr>
                  <w:fldChar w:fldCharType="end"/>
                </w:r>
              </w:hyperlink>
            </w:p>
            <w:p w14:paraId="35FF2BB0" w14:textId="77777777" w:rsidR="00DA62E8" w:rsidRDefault="00890F79">
              <w:pPr>
                <w:pStyle w:val="Verzeichnis1"/>
                <w:tabs>
                  <w:tab w:val="left" w:pos="440"/>
                  <w:tab w:val="right" w:leader="dot" w:pos="9350"/>
                </w:tabs>
                <w:rPr>
                  <w:rFonts w:eastAsiaTheme="minorEastAsia"/>
                  <w:noProof/>
                </w:rPr>
              </w:pPr>
              <w:hyperlink w:anchor="_Toc371531951" w:history="1">
                <w:r w:rsidR="00DA62E8" w:rsidRPr="008C715E">
                  <w:rPr>
                    <w:rStyle w:val="Hyperlink"/>
                    <w:noProof/>
                  </w:rPr>
                  <w:t>5</w:t>
                </w:r>
                <w:r w:rsidR="00DA62E8">
                  <w:rPr>
                    <w:rFonts w:eastAsiaTheme="minorEastAsia"/>
                    <w:noProof/>
                  </w:rPr>
                  <w:tab/>
                </w:r>
                <w:r w:rsidR="00DA62E8" w:rsidRPr="008C715E">
                  <w:rPr>
                    <w:rStyle w:val="Hyperlink"/>
                    <w:noProof/>
                  </w:rPr>
                  <w:t>Workflow</w:t>
                </w:r>
                <w:r w:rsidR="00DA62E8">
                  <w:rPr>
                    <w:noProof/>
                    <w:webHidden/>
                  </w:rPr>
                  <w:tab/>
                </w:r>
                <w:r w:rsidR="00DA62E8">
                  <w:rPr>
                    <w:noProof/>
                    <w:webHidden/>
                  </w:rPr>
                  <w:fldChar w:fldCharType="begin"/>
                </w:r>
                <w:r w:rsidR="00DA62E8">
                  <w:rPr>
                    <w:noProof/>
                    <w:webHidden/>
                  </w:rPr>
                  <w:instrText xml:space="preserve"> PAGEREF _Toc371531951 \h </w:instrText>
                </w:r>
                <w:r w:rsidR="00DA62E8">
                  <w:rPr>
                    <w:noProof/>
                    <w:webHidden/>
                  </w:rPr>
                </w:r>
                <w:r w:rsidR="00DA62E8">
                  <w:rPr>
                    <w:noProof/>
                    <w:webHidden/>
                  </w:rPr>
                  <w:fldChar w:fldCharType="separate"/>
                </w:r>
                <w:r w:rsidR="00DA62E8">
                  <w:rPr>
                    <w:noProof/>
                    <w:webHidden/>
                  </w:rPr>
                  <w:t>13</w:t>
                </w:r>
                <w:r w:rsidR="00DA62E8">
                  <w:rPr>
                    <w:noProof/>
                    <w:webHidden/>
                  </w:rPr>
                  <w:fldChar w:fldCharType="end"/>
                </w:r>
              </w:hyperlink>
            </w:p>
            <w:p w14:paraId="193BDABA" w14:textId="77777777" w:rsidR="00DA62E8" w:rsidRDefault="00890F79">
              <w:pPr>
                <w:pStyle w:val="Verzeichnis2"/>
                <w:tabs>
                  <w:tab w:val="right" w:leader="dot" w:pos="9350"/>
                </w:tabs>
                <w:rPr>
                  <w:rFonts w:eastAsiaTheme="minorEastAsia"/>
                  <w:noProof/>
                </w:rPr>
              </w:pPr>
              <w:hyperlink w:anchor="_Toc371531952" w:history="1">
                <w:r w:rsidR="00DA62E8" w:rsidRPr="008C715E">
                  <w:rPr>
                    <w:rStyle w:val="Hyperlink"/>
                    <w:noProof/>
                  </w:rPr>
                  <w:t>Carrier</w:t>
                </w:r>
                <w:r w:rsidR="00DA62E8">
                  <w:rPr>
                    <w:noProof/>
                    <w:webHidden/>
                  </w:rPr>
                  <w:tab/>
                </w:r>
                <w:r w:rsidR="00DA62E8">
                  <w:rPr>
                    <w:noProof/>
                    <w:webHidden/>
                  </w:rPr>
                  <w:fldChar w:fldCharType="begin"/>
                </w:r>
                <w:r w:rsidR="00DA62E8">
                  <w:rPr>
                    <w:noProof/>
                    <w:webHidden/>
                  </w:rPr>
                  <w:instrText xml:space="preserve"> PAGEREF _Toc371531952 \h </w:instrText>
                </w:r>
                <w:r w:rsidR="00DA62E8">
                  <w:rPr>
                    <w:noProof/>
                    <w:webHidden/>
                  </w:rPr>
                </w:r>
                <w:r w:rsidR="00DA62E8">
                  <w:rPr>
                    <w:noProof/>
                    <w:webHidden/>
                  </w:rPr>
                  <w:fldChar w:fldCharType="separate"/>
                </w:r>
                <w:r w:rsidR="00DA62E8">
                  <w:rPr>
                    <w:noProof/>
                    <w:webHidden/>
                  </w:rPr>
                  <w:t>13</w:t>
                </w:r>
                <w:r w:rsidR="00DA62E8">
                  <w:rPr>
                    <w:noProof/>
                    <w:webHidden/>
                  </w:rPr>
                  <w:fldChar w:fldCharType="end"/>
                </w:r>
              </w:hyperlink>
            </w:p>
            <w:p w14:paraId="2842D89B" w14:textId="77777777" w:rsidR="00DA62E8" w:rsidRDefault="00890F79">
              <w:pPr>
                <w:pStyle w:val="Verzeichnis3"/>
                <w:tabs>
                  <w:tab w:val="right" w:leader="dot" w:pos="9350"/>
                </w:tabs>
                <w:rPr>
                  <w:rFonts w:eastAsiaTheme="minorEastAsia"/>
                  <w:noProof/>
                </w:rPr>
              </w:pPr>
              <w:hyperlink w:anchor="_Toc371531953" w:history="1">
                <w:r w:rsidR="00DA62E8" w:rsidRPr="008C715E">
                  <w:rPr>
                    <w:rStyle w:val="Hyperlink"/>
                    <w:noProof/>
                  </w:rPr>
                  <w:t>Download: Air waybill</w:t>
                </w:r>
                <w:r w:rsidR="00DA62E8">
                  <w:rPr>
                    <w:noProof/>
                    <w:webHidden/>
                  </w:rPr>
                  <w:tab/>
                </w:r>
                <w:r w:rsidR="00DA62E8">
                  <w:rPr>
                    <w:noProof/>
                    <w:webHidden/>
                  </w:rPr>
                  <w:fldChar w:fldCharType="begin"/>
                </w:r>
                <w:r w:rsidR="00DA62E8">
                  <w:rPr>
                    <w:noProof/>
                    <w:webHidden/>
                  </w:rPr>
                  <w:instrText xml:space="preserve"> PAGEREF _Toc371531953 \h </w:instrText>
                </w:r>
                <w:r w:rsidR="00DA62E8">
                  <w:rPr>
                    <w:noProof/>
                    <w:webHidden/>
                  </w:rPr>
                </w:r>
                <w:r w:rsidR="00DA62E8">
                  <w:rPr>
                    <w:noProof/>
                    <w:webHidden/>
                  </w:rPr>
                  <w:fldChar w:fldCharType="separate"/>
                </w:r>
                <w:r w:rsidR="00DA62E8">
                  <w:rPr>
                    <w:noProof/>
                    <w:webHidden/>
                  </w:rPr>
                  <w:t>13</w:t>
                </w:r>
                <w:r w:rsidR="00DA62E8">
                  <w:rPr>
                    <w:noProof/>
                    <w:webHidden/>
                  </w:rPr>
                  <w:fldChar w:fldCharType="end"/>
                </w:r>
              </w:hyperlink>
            </w:p>
            <w:p w14:paraId="277C6D47" w14:textId="77777777" w:rsidR="00DA62E8" w:rsidRDefault="00890F79">
              <w:pPr>
                <w:pStyle w:val="Verzeichnis3"/>
                <w:tabs>
                  <w:tab w:val="right" w:leader="dot" w:pos="9350"/>
                </w:tabs>
                <w:rPr>
                  <w:rFonts w:eastAsiaTheme="minorEastAsia"/>
                  <w:noProof/>
                </w:rPr>
              </w:pPr>
              <w:hyperlink w:anchor="_Toc371531954" w:history="1">
                <w:r w:rsidR="00DA62E8" w:rsidRPr="008C715E">
                  <w:rPr>
                    <w:rStyle w:val="Hyperlink"/>
                    <w:noProof/>
                  </w:rPr>
                  <w:t>Download: Bill of Lading</w:t>
                </w:r>
                <w:r w:rsidR="00DA62E8">
                  <w:rPr>
                    <w:noProof/>
                    <w:webHidden/>
                  </w:rPr>
                  <w:tab/>
                </w:r>
                <w:r w:rsidR="00DA62E8">
                  <w:rPr>
                    <w:noProof/>
                    <w:webHidden/>
                  </w:rPr>
                  <w:fldChar w:fldCharType="begin"/>
                </w:r>
                <w:r w:rsidR="00DA62E8">
                  <w:rPr>
                    <w:noProof/>
                    <w:webHidden/>
                  </w:rPr>
                  <w:instrText xml:space="preserve"> PAGEREF _Toc371531954 \h </w:instrText>
                </w:r>
                <w:r w:rsidR="00DA62E8">
                  <w:rPr>
                    <w:noProof/>
                    <w:webHidden/>
                  </w:rPr>
                </w:r>
                <w:r w:rsidR="00DA62E8">
                  <w:rPr>
                    <w:noProof/>
                    <w:webHidden/>
                  </w:rPr>
                  <w:fldChar w:fldCharType="separate"/>
                </w:r>
                <w:r w:rsidR="00DA62E8">
                  <w:rPr>
                    <w:noProof/>
                    <w:webHidden/>
                  </w:rPr>
                  <w:t>14</w:t>
                </w:r>
                <w:r w:rsidR="00DA62E8">
                  <w:rPr>
                    <w:noProof/>
                    <w:webHidden/>
                  </w:rPr>
                  <w:fldChar w:fldCharType="end"/>
                </w:r>
              </w:hyperlink>
            </w:p>
            <w:p w14:paraId="6B7914C2" w14:textId="77777777" w:rsidR="00DA62E8" w:rsidRDefault="00890F79">
              <w:pPr>
                <w:pStyle w:val="Verzeichnis3"/>
                <w:tabs>
                  <w:tab w:val="right" w:leader="dot" w:pos="9350"/>
                </w:tabs>
                <w:rPr>
                  <w:rFonts w:eastAsiaTheme="minorEastAsia"/>
                  <w:noProof/>
                </w:rPr>
              </w:pPr>
              <w:hyperlink w:anchor="_Toc371531955" w:history="1">
                <w:r w:rsidR="00DA62E8" w:rsidRPr="008C715E">
                  <w:rPr>
                    <w:rStyle w:val="Hyperlink"/>
                    <w:noProof/>
                  </w:rPr>
                  <w:t>Download: Shippers declaration</w:t>
                </w:r>
                <w:r w:rsidR="00DA62E8">
                  <w:rPr>
                    <w:noProof/>
                    <w:webHidden/>
                  </w:rPr>
                  <w:tab/>
                </w:r>
                <w:r w:rsidR="00DA62E8">
                  <w:rPr>
                    <w:noProof/>
                    <w:webHidden/>
                  </w:rPr>
                  <w:fldChar w:fldCharType="begin"/>
                </w:r>
                <w:r w:rsidR="00DA62E8">
                  <w:rPr>
                    <w:noProof/>
                    <w:webHidden/>
                  </w:rPr>
                  <w:instrText xml:space="preserve"> PAGEREF _Toc371531955 \h </w:instrText>
                </w:r>
                <w:r w:rsidR="00DA62E8">
                  <w:rPr>
                    <w:noProof/>
                    <w:webHidden/>
                  </w:rPr>
                </w:r>
                <w:r w:rsidR="00DA62E8">
                  <w:rPr>
                    <w:noProof/>
                    <w:webHidden/>
                  </w:rPr>
                  <w:fldChar w:fldCharType="separate"/>
                </w:r>
                <w:r w:rsidR="00DA62E8">
                  <w:rPr>
                    <w:noProof/>
                    <w:webHidden/>
                  </w:rPr>
                  <w:t>15</w:t>
                </w:r>
                <w:r w:rsidR="00DA62E8">
                  <w:rPr>
                    <w:noProof/>
                    <w:webHidden/>
                  </w:rPr>
                  <w:fldChar w:fldCharType="end"/>
                </w:r>
              </w:hyperlink>
            </w:p>
            <w:p w14:paraId="1F1E39C2" w14:textId="77777777" w:rsidR="00DA62E8" w:rsidRDefault="00890F79">
              <w:pPr>
                <w:pStyle w:val="Verzeichnis3"/>
                <w:tabs>
                  <w:tab w:val="right" w:leader="dot" w:pos="9350"/>
                </w:tabs>
                <w:rPr>
                  <w:rFonts w:eastAsiaTheme="minorEastAsia"/>
                  <w:noProof/>
                </w:rPr>
              </w:pPr>
              <w:hyperlink w:anchor="_Toc371531956" w:history="1">
                <w:r w:rsidR="00DA62E8" w:rsidRPr="008C715E">
                  <w:rPr>
                    <w:rStyle w:val="Hyperlink"/>
                    <w:noProof/>
                  </w:rPr>
                  <w:t>Download: Waybill</w:t>
                </w:r>
                <w:r w:rsidR="00DA62E8">
                  <w:rPr>
                    <w:noProof/>
                    <w:webHidden/>
                  </w:rPr>
                  <w:tab/>
                </w:r>
                <w:r w:rsidR="00DA62E8">
                  <w:rPr>
                    <w:noProof/>
                    <w:webHidden/>
                  </w:rPr>
                  <w:fldChar w:fldCharType="begin"/>
                </w:r>
                <w:r w:rsidR="00DA62E8">
                  <w:rPr>
                    <w:noProof/>
                    <w:webHidden/>
                  </w:rPr>
                  <w:instrText xml:space="preserve"> PAGEREF _Toc371531956 \h </w:instrText>
                </w:r>
                <w:r w:rsidR="00DA62E8">
                  <w:rPr>
                    <w:noProof/>
                    <w:webHidden/>
                  </w:rPr>
                </w:r>
                <w:r w:rsidR="00DA62E8">
                  <w:rPr>
                    <w:noProof/>
                    <w:webHidden/>
                  </w:rPr>
                  <w:fldChar w:fldCharType="separate"/>
                </w:r>
                <w:r w:rsidR="00DA62E8">
                  <w:rPr>
                    <w:noProof/>
                    <w:webHidden/>
                  </w:rPr>
                  <w:t>16</w:t>
                </w:r>
                <w:r w:rsidR="00DA62E8">
                  <w:rPr>
                    <w:noProof/>
                    <w:webHidden/>
                  </w:rPr>
                  <w:fldChar w:fldCharType="end"/>
                </w:r>
              </w:hyperlink>
            </w:p>
            <w:p w14:paraId="659A94E0" w14:textId="77777777" w:rsidR="00DA62E8" w:rsidRDefault="00890F79">
              <w:pPr>
                <w:pStyle w:val="Verzeichnis3"/>
                <w:tabs>
                  <w:tab w:val="right" w:leader="dot" w:pos="9350"/>
                </w:tabs>
                <w:rPr>
                  <w:rFonts w:eastAsiaTheme="minorEastAsia"/>
                  <w:noProof/>
                </w:rPr>
              </w:pPr>
              <w:hyperlink w:anchor="_Toc371531957" w:history="1">
                <w:r w:rsidR="00DA62E8" w:rsidRPr="008C715E">
                  <w:rPr>
                    <w:rStyle w:val="Hyperlink"/>
                    <w:noProof/>
                  </w:rPr>
                  <w:t>Download: FDA certificate</w:t>
                </w:r>
                <w:r w:rsidR="00DA62E8">
                  <w:rPr>
                    <w:noProof/>
                    <w:webHidden/>
                  </w:rPr>
                  <w:tab/>
                </w:r>
                <w:r w:rsidR="00DA62E8">
                  <w:rPr>
                    <w:noProof/>
                    <w:webHidden/>
                  </w:rPr>
                  <w:fldChar w:fldCharType="begin"/>
                </w:r>
                <w:r w:rsidR="00DA62E8">
                  <w:rPr>
                    <w:noProof/>
                    <w:webHidden/>
                  </w:rPr>
                  <w:instrText xml:space="preserve"> PAGEREF _Toc371531957 \h </w:instrText>
                </w:r>
                <w:r w:rsidR="00DA62E8">
                  <w:rPr>
                    <w:noProof/>
                    <w:webHidden/>
                  </w:rPr>
                </w:r>
                <w:r w:rsidR="00DA62E8">
                  <w:rPr>
                    <w:noProof/>
                    <w:webHidden/>
                  </w:rPr>
                  <w:fldChar w:fldCharType="separate"/>
                </w:r>
                <w:r w:rsidR="00DA62E8">
                  <w:rPr>
                    <w:noProof/>
                    <w:webHidden/>
                  </w:rPr>
                  <w:t>17</w:t>
                </w:r>
                <w:r w:rsidR="00DA62E8">
                  <w:rPr>
                    <w:noProof/>
                    <w:webHidden/>
                  </w:rPr>
                  <w:fldChar w:fldCharType="end"/>
                </w:r>
              </w:hyperlink>
            </w:p>
            <w:p w14:paraId="764E4790" w14:textId="77777777" w:rsidR="00DA62E8" w:rsidRDefault="00890F79">
              <w:pPr>
                <w:pStyle w:val="Verzeichnis3"/>
                <w:tabs>
                  <w:tab w:val="right" w:leader="dot" w:pos="9350"/>
                </w:tabs>
                <w:rPr>
                  <w:rFonts w:eastAsiaTheme="minorEastAsia"/>
                  <w:noProof/>
                </w:rPr>
              </w:pPr>
              <w:hyperlink w:anchor="_Toc371531958" w:history="1">
                <w:r w:rsidR="00DA62E8" w:rsidRPr="008C715E">
                  <w:rPr>
                    <w:rStyle w:val="Hyperlink"/>
                    <w:noProof/>
                  </w:rPr>
                  <w:t>Download: CMR (outgoing)</w:t>
                </w:r>
                <w:r w:rsidR="00DA62E8">
                  <w:rPr>
                    <w:noProof/>
                    <w:webHidden/>
                  </w:rPr>
                  <w:tab/>
                </w:r>
                <w:r w:rsidR="00DA62E8">
                  <w:rPr>
                    <w:noProof/>
                    <w:webHidden/>
                  </w:rPr>
                  <w:fldChar w:fldCharType="begin"/>
                </w:r>
                <w:r w:rsidR="00DA62E8">
                  <w:rPr>
                    <w:noProof/>
                    <w:webHidden/>
                  </w:rPr>
                  <w:instrText xml:space="preserve"> PAGEREF _Toc371531958 \h </w:instrText>
                </w:r>
                <w:r w:rsidR="00DA62E8">
                  <w:rPr>
                    <w:noProof/>
                    <w:webHidden/>
                  </w:rPr>
                </w:r>
                <w:r w:rsidR="00DA62E8">
                  <w:rPr>
                    <w:noProof/>
                    <w:webHidden/>
                  </w:rPr>
                  <w:fldChar w:fldCharType="separate"/>
                </w:r>
                <w:r w:rsidR="00DA62E8">
                  <w:rPr>
                    <w:noProof/>
                    <w:webHidden/>
                  </w:rPr>
                  <w:t>18</w:t>
                </w:r>
                <w:r w:rsidR="00DA62E8">
                  <w:rPr>
                    <w:noProof/>
                    <w:webHidden/>
                  </w:rPr>
                  <w:fldChar w:fldCharType="end"/>
                </w:r>
              </w:hyperlink>
            </w:p>
            <w:p w14:paraId="341C589F" w14:textId="77777777" w:rsidR="00DA62E8" w:rsidRDefault="00890F79">
              <w:pPr>
                <w:pStyle w:val="Verzeichnis3"/>
                <w:tabs>
                  <w:tab w:val="right" w:leader="dot" w:pos="9350"/>
                </w:tabs>
                <w:rPr>
                  <w:rFonts w:eastAsiaTheme="minorEastAsia"/>
                  <w:noProof/>
                </w:rPr>
              </w:pPr>
              <w:hyperlink w:anchor="_Toc371531959" w:history="1">
                <w:r w:rsidR="00DA62E8" w:rsidRPr="008C715E">
                  <w:rPr>
                    <w:rStyle w:val="Hyperlink"/>
                    <w:noProof/>
                  </w:rPr>
                  <w:t>Upload: CMR (incoming)</w:t>
                </w:r>
                <w:r w:rsidR="00DA62E8">
                  <w:rPr>
                    <w:noProof/>
                    <w:webHidden/>
                  </w:rPr>
                  <w:tab/>
                </w:r>
                <w:r w:rsidR="00DA62E8">
                  <w:rPr>
                    <w:noProof/>
                    <w:webHidden/>
                  </w:rPr>
                  <w:fldChar w:fldCharType="begin"/>
                </w:r>
                <w:r w:rsidR="00DA62E8">
                  <w:rPr>
                    <w:noProof/>
                    <w:webHidden/>
                  </w:rPr>
                  <w:instrText xml:space="preserve"> PAGEREF _Toc371531959 \h </w:instrText>
                </w:r>
                <w:r w:rsidR="00DA62E8">
                  <w:rPr>
                    <w:noProof/>
                    <w:webHidden/>
                  </w:rPr>
                </w:r>
                <w:r w:rsidR="00DA62E8">
                  <w:rPr>
                    <w:noProof/>
                    <w:webHidden/>
                  </w:rPr>
                  <w:fldChar w:fldCharType="separate"/>
                </w:r>
                <w:r w:rsidR="00DA62E8">
                  <w:rPr>
                    <w:noProof/>
                    <w:webHidden/>
                  </w:rPr>
                  <w:t>19</w:t>
                </w:r>
                <w:r w:rsidR="00DA62E8">
                  <w:rPr>
                    <w:noProof/>
                    <w:webHidden/>
                  </w:rPr>
                  <w:fldChar w:fldCharType="end"/>
                </w:r>
              </w:hyperlink>
            </w:p>
            <w:p w14:paraId="3E80A899" w14:textId="77777777" w:rsidR="00DA62E8" w:rsidRDefault="00890F79">
              <w:pPr>
                <w:pStyle w:val="Verzeichnis3"/>
                <w:tabs>
                  <w:tab w:val="right" w:leader="dot" w:pos="9350"/>
                </w:tabs>
                <w:rPr>
                  <w:rFonts w:eastAsiaTheme="minorEastAsia"/>
                  <w:noProof/>
                </w:rPr>
              </w:pPr>
              <w:hyperlink w:anchor="_Toc371531960" w:history="1">
                <w:r w:rsidR="00DA62E8" w:rsidRPr="008C715E">
                  <w:rPr>
                    <w:rStyle w:val="Hyperlink"/>
                    <w:noProof/>
                  </w:rPr>
                  <w:t>Upload: Air waybill</w:t>
                </w:r>
                <w:r w:rsidR="00DA62E8">
                  <w:rPr>
                    <w:noProof/>
                    <w:webHidden/>
                  </w:rPr>
                  <w:tab/>
                </w:r>
                <w:r w:rsidR="00DA62E8">
                  <w:rPr>
                    <w:noProof/>
                    <w:webHidden/>
                  </w:rPr>
                  <w:fldChar w:fldCharType="begin"/>
                </w:r>
                <w:r w:rsidR="00DA62E8">
                  <w:rPr>
                    <w:noProof/>
                    <w:webHidden/>
                  </w:rPr>
                  <w:instrText xml:space="preserve"> PAGEREF _Toc371531960 \h </w:instrText>
                </w:r>
                <w:r w:rsidR="00DA62E8">
                  <w:rPr>
                    <w:noProof/>
                    <w:webHidden/>
                  </w:rPr>
                </w:r>
                <w:r w:rsidR="00DA62E8">
                  <w:rPr>
                    <w:noProof/>
                    <w:webHidden/>
                  </w:rPr>
                  <w:fldChar w:fldCharType="separate"/>
                </w:r>
                <w:r w:rsidR="00DA62E8">
                  <w:rPr>
                    <w:noProof/>
                    <w:webHidden/>
                  </w:rPr>
                  <w:t>20</w:t>
                </w:r>
                <w:r w:rsidR="00DA62E8">
                  <w:rPr>
                    <w:noProof/>
                    <w:webHidden/>
                  </w:rPr>
                  <w:fldChar w:fldCharType="end"/>
                </w:r>
              </w:hyperlink>
            </w:p>
            <w:p w14:paraId="68D0D171" w14:textId="77777777" w:rsidR="00DA62E8" w:rsidRDefault="00890F79">
              <w:pPr>
                <w:pStyle w:val="Verzeichnis3"/>
                <w:tabs>
                  <w:tab w:val="right" w:leader="dot" w:pos="9350"/>
                </w:tabs>
                <w:rPr>
                  <w:rFonts w:eastAsiaTheme="minorEastAsia"/>
                  <w:noProof/>
                </w:rPr>
              </w:pPr>
              <w:hyperlink w:anchor="_Toc371531961" w:history="1">
                <w:r w:rsidR="00DA62E8" w:rsidRPr="008C715E">
                  <w:rPr>
                    <w:rStyle w:val="Hyperlink"/>
                    <w:noProof/>
                  </w:rPr>
                  <w:t>Upload: Bill of Lading</w:t>
                </w:r>
                <w:r w:rsidR="00DA62E8">
                  <w:rPr>
                    <w:noProof/>
                    <w:webHidden/>
                  </w:rPr>
                  <w:tab/>
                </w:r>
                <w:r w:rsidR="00DA62E8">
                  <w:rPr>
                    <w:noProof/>
                    <w:webHidden/>
                  </w:rPr>
                  <w:fldChar w:fldCharType="begin"/>
                </w:r>
                <w:r w:rsidR="00DA62E8">
                  <w:rPr>
                    <w:noProof/>
                    <w:webHidden/>
                  </w:rPr>
                  <w:instrText xml:space="preserve"> PAGEREF _Toc371531961 \h </w:instrText>
                </w:r>
                <w:r w:rsidR="00DA62E8">
                  <w:rPr>
                    <w:noProof/>
                    <w:webHidden/>
                  </w:rPr>
                </w:r>
                <w:r w:rsidR="00DA62E8">
                  <w:rPr>
                    <w:noProof/>
                    <w:webHidden/>
                  </w:rPr>
                  <w:fldChar w:fldCharType="separate"/>
                </w:r>
                <w:r w:rsidR="00DA62E8">
                  <w:rPr>
                    <w:noProof/>
                    <w:webHidden/>
                  </w:rPr>
                  <w:t>21</w:t>
                </w:r>
                <w:r w:rsidR="00DA62E8">
                  <w:rPr>
                    <w:noProof/>
                    <w:webHidden/>
                  </w:rPr>
                  <w:fldChar w:fldCharType="end"/>
                </w:r>
              </w:hyperlink>
            </w:p>
            <w:p w14:paraId="2DFFD06A" w14:textId="77777777" w:rsidR="00DA62E8" w:rsidRDefault="00890F79">
              <w:pPr>
                <w:pStyle w:val="Verzeichnis2"/>
                <w:tabs>
                  <w:tab w:val="right" w:leader="dot" w:pos="9350"/>
                </w:tabs>
                <w:rPr>
                  <w:rFonts w:eastAsiaTheme="minorEastAsia"/>
                  <w:noProof/>
                </w:rPr>
              </w:pPr>
              <w:hyperlink w:anchor="_Toc371531962" w:history="1">
                <w:r w:rsidR="00DA62E8" w:rsidRPr="008C715E">
                  <w:rPr>
                    <w:rStyle w:val="Hyperlink"/>
                    <w:noProof/>
                  </w:rPr>
                  <w:t>Customs Broker</w:t>
                </w:r>
                <w:r w:rsidR="00DA62E8">
                  <w:rPr>
                    <w:noProof/>
                    <w:webHidden/>
                  </w:rPr>
                  <w:tab/>
                </w:r>
                <w:r w:rsidR="00DA62E8">
                  <w:rPr>
                    <w:noProof/>
                    <w:webHidden/>
                  </w:rPr>
                  <w:fldChar w:fldCharType="begin"/>
                </w:r>
                <w:r w:rsidR="00DA62E8">
                  <w:rPr>
                    <w:noProof/>
                    <w:webHidden/>
                  </w:rPr>
                  <w:instrText xml:space="preserve"> PAGEREF _Toc371531962 \h </w:instrText>
                </w:r>
                <w:r w:rsidR="00DA62E8">
                  <w:rPr>
                    <w:noProof/>
                    <w:webHidden/>
                  </w:rPr>
                </w:r>
                <w:r w:rsidR="00DA62E8">
                  <w:rPr>
                    <w:noProof/>
                    <w:webHidden/>
                  </w:rPr>
                  <w:fldChar w:fldCharType="separate"/>
                </w:r>
                <w:r w:rsidR="00DA62E8">
                  <w:rPr>
                    <w:noProof/>
                    <w:webHidden/>
                  </w:rPr>
                  <w:t>22</w:t>
                </w:r>
                <w:r w:rsidR="00DA62E8">
                  <w:rPr>
                    <w:noProof/>
                    <w:webHidden/>
                  </w:rPr>
                  <w:fldChar w:fldCharType="end"/>
                </w:r>
              </w:hyperlink>
            </w:p>
            <w:p w14:paraId="49EB4FB8" w14:textId="77777777" w:rsidR="00DA62E8" w:rsidRDefault="00890F79">
              <w:pPr>
                <w:pStyle w:val="Verzeichnis3"/>
                <w:tabs>
                  <w:tab w:val="right" w:leader="dot" w:pos="9350"/>
                </w:tabs>
                <w:rPr>
                  <w:rFonts w:eastAsiaTheme="minorEastAsia"/>
                  <w:noProof/>
                </w:rPr>
              </w:pPr>
              <w:hyperlink w:anchor="_Toc371531963" w:history="1">
                <w:r w:rsidR="00DA62E8" w:rsidRPr="008C715E">
                  <w:rPr>
                    <w:rStyle w:val="Hyperlink"/>
                    <w:noProof/>
                  </w:rPr>
                  <w:t>Download: Air waybill</w:t>
                </w:r>
                <w:r w:rsidR="00DA62E8">
                  <w:rPr>
                    <w:noProof/>
                    <w:webHidden/>
                  </w:rPr>
                  <w:tab/>
                </w:r>
                <w:r w:rsidR="00DA62E8">
                  <w:rPr>
                    <w:noProof/>
                    <w:webHidden/>
                  </w:rPr>
                  <w:fldChar w:fldCharType="begin"/>
                </w:r>
                <w:r w:rsidR="00DA62E8">
                  <w:rPr>
                    <w:noProof/>
                    <w:webHidden/>
                  </w:rPr>
                  <w:instrText xml:space="preserve"> PAGEREF _Toc371531963 \h </w:instrText>
                </w:r>
                <w:r w:rsidR="00DA62E8">
                  <w:rPr>
                    <w:noProof/>
                    <w:webHidden/>
                  </w:rPr>
                </w:r>
                <w:r w:rsidR="00DA62E8">
                  <w:rPr>
                    <w:noProof/>
                    <w:webHidden/>
                  </w:rPr>
                  <w:fldChar w:fldCharType="separate"/>
                </w:r>
                <w:r w:rsidR="00DA62E8">
                  <w:rPr>
                    <w:noProof/>
                    <w:webHidden/>
                  </w:rPr>
                  <w:t>22</w:t>
                </w:r>
                <w:r w:rsidR="00DA62E8">
                  <w:rPr>
                    <w:noProof/>
                    <w:webHidden/>
                  </w:rPr>
                  <w:fldChar w:fldCharType="end"/>
                </w:r>
              </w:hyperlink>
            </w:p>
            <w:p w14:paraId="635E1E2F" w14:textId="77777777" w:rsidR="00DA62E8" w:rsidRDefault="00890F79">
              <w:pPr>
                <w:pStyle w:val="Verzeichnis3"/>
                <w:tabs>
                  <w:tab w:val="right" w:leader="dot" w:pos="9350"/>
                </w:tabs>
                <w:rPr>
                  <w:rFonts w:eastAsiaTheme="minorEastAsia"/>
                  <w:noProof/>
                </w:rPr>
              </w:pPr>
              <w:hyperlink w:anchor="_Toc371531964" w:history="1">
                <w:r w:rsidR="00DA62E8" w:rsidRPr="008C715E">
                  <w:rPr>
                    <w:rStyle w:val="Hyperlink"/>
                    <w:noProof/>
                  </w:rPr>
                  <w:t>Download: Bill of Lading</w:t>
                </w:r>
                <w:r w:rsidR="00DA62E8">
                  <w:rPr>
                    <w:noProof/>
                    <w:webHidden/>
                  </w:rPr>
                  <w:tab/>
                </w:r>
                <w:r w:rsidR="00DA62E8">
                  <w:rPr>
                    <w:noProof/>
                    <w:webHidden/>
                  </w:rPr>
                  <w:fldChar w:fldCharType="begin"/>
                </w:r>
                <w:r w:rsidR="00DA62E8">
                  <w:rPr>
                    <w:noProof/>
                    <w:webHidden/>
                  </w:rPr>
                  <w:instrText xml:space="preserve"> PAGEREF _Toc371531964 \h </w:instrText>
                </w:r>
                <w:r w:rsidR="00DA62E8">
                  <w:rPr>
                    <w:noProof/>
                    <w:webHidden/>
                  </w:rPr>
                </w:r>
                <w:r w:rsidR="00DA62E8">
                  <w:rPr>
                    <w:noProof/>
                    <w:webHidden/>
                  </w:rPr>
                  <w:fldChar w:fldCharType="separate"/>
                </w:r>
                <w:r w:rsidR="00DA62E8">
                  <w:rPr>
                    <w:noProof/>
                    <w:webHidden/>
                  </w:rPr>
                  <w:t>22</w:t>
                </w:r>
                <w:r w:rsidR="00DA62E8">
                  <w:rPr>
                    <w:noProof/>
                    <w:webHidden/>
                  </w:rPr>
                  <w:fldChar w:fldCharType="end"/>
                </w:r>
              </w:hyperlink>
            </w:p>
            <w:p w14:paraId="2CB8D0D6" w14:textId="77777777" w:rsidR="00DA62E8" w:rsidRDefault="00890F79">
              <w:pPr>
                <w:pStyle w:val="Verzeichnis3"/>
                <w:tabs>
                  <w:tab w:val="right" w:leader="dot" w:pos="9350"/>
                </w:tabs>
                <w:rPr>
                  <w:rFonts w:eastAsiaTheme="minorEastAsia"/>
                  <w:noProof/>
                </w:rPr>
              </w:pPr>
              <w:hyperlink w:anchor="_Toc371531965" w:history="1">
                <w:r w:rsidR="00DA62E8" w:rsidRPr="008C715E">
                  <w:rPr>
                    <w:rStyle w:val="Hyperlink"/>
                    <w:noProof/>
                  </w:rPr>
                  <w:t>Download: Shippers declaration</w:t>
                </w:r>
                <w:r w:rsidR="00DA62E8">
                  <w:rPr>
                    <w:noProof/>
                    <w:webHidden/>
                  </w:rPr>
                  <w:tab/>
                </w:r>
                <w:r w:rsidR="00DA62E8">
                  <w:rPr>
                    <w:noProof/>
                    <w:webHidden/>
                  </w:rPr>
                  <w:fldChar w:fldCharType="begin"/>
                </w:r>
                <w:r w:rsidR="00DA62E8">
                  <w:rPr>
                    <w:noProof/>
                    <w:webHidden/>
                  </w:rPr>
                  <w:instrText xml:space="preserve"> PAGEREF _Toc371531965 \h </w:instrText>
                </w:r>
                <w:r w:rsidR="00DA62E8">
                  <w:rPr>
                    <w:noProof/>
                    <w:webHidden/>
                  </w:rPr>
                </w:r>
                <w:r w:rsidR="00DA62E8">
                  <w:rPr>
                    <w:noProof/>
                    <w:webHidden/>
                  </w:rPr>
                  <w:fldChar w:fldCharType="separate"/>
                </w:r>
                <w:r w:rsidR="00DA62E8">
                  <w:rPr>
                    <w:noProof/>
                    <w:webHidden/>
                  </w:rPr>
                  <w:t>23</w:t>
                </w:r>
                <w:r w:rsidR="00DA62E8">
                  <w:rPr>
                    <w:noProof/>
                    <w:webHidden/>
                  </w:rPr>
                  <w:fldChar w:fldCharType="end"/>
                </w:r>
              </w:hyperlink>
            </w:p>
            <w:p w14:paraId="49305A76" w14:textId="77777777" w:rsidR="00DA62E8" w:rsidRDefault="00890F79">
              <w:pPr>
                <w:pStyle w:val="Verzeichnis3"/>
                <w:tabs>
                  <w:tab w:val="right" w:leader="dot" w:pos="9350"/>
                </w:tabs>
                <w:rPr>
                  <w:rFonts w:eastAsiaTheme="minorEastAsia"/>
                  <w:noProof/>
                </w:rPr>
              </w:pPr>
              <w:hyperlink w:anchor="_Toc371531966" w:history="1">
                <w:r w:rsidR="00DA62E8" w:rsidRPr="008C715E">
                  <w:rPr>
                    <w:rStyle w:val="Hyperlink"/>
                    <w:noProof/>
                  </w:rPr>
                  <w:t>Download: Waybill</w:t>
                </w:r>
                <w:r w:rsidR="00DA62E8">
                  <w:rPr>
                    <w:noProof/>
                    <w:webHidden/>
                  </w:rPr>
                  <w:tab/>
                </w:r>
                <w:r w:rsidR="00DA62E8">
                  <w:rPr>
                    <w:noProof/>
                    <w:webHidden/>
                  </w:rPr>
                  <w:fldChar w:fldCharType="begin"/>
                </w:r>
                <w:r w:rsidR="00DA62E8">
                  <w:rPr>
                    <w:noProof/>
                    <w:webHidden/>
                  </w:rPr>
                  <w:instrText xml:space="preserve"> PAGEREF _Toc371531966 \h </w:instrText>
                </w:r>
                <w:r w:rsidR="00DA62E8">
                  <w:rPr>
                    <w:noProof/>
                    <w:webHidden/>
                  </w:rPr>
                </w:r>
                <w:r w:rsidR="00DA62E8">
                  <w:rPr>
                    <w:noProof/>
                    <w:webHidden/>
                  </w:rPr>
                  <w:fldChar w:fldCharType="separate"/>
                </w:r>
                <w:r w:rsidR="00DA62E8">
                  <w:rPr>
                    <w:noProof/>
                    <w:webHidden/>
                  </w:rPr>
                  <w:t>23</w:t>
                </w:r>
                <w:r w:rsidR="00DA62E8">
                  <w:rPr>
                    <w:noProof/>
                    <w:webHidden/>
                  </w:rPr>
                  <w:fldChar w:fldCharType="end"/>
                </w:r>
              </w:hyperlink>
            </w:p>
            <w:p w14:paraId="5F0B4DF6" w14:textId="77777777" w:rsidR="00DA62E8" w:rsidRDefault="00890F79">
              <w:pPr>
                <w:pStyle w:val="Verzeichnis3"/>
                <w:tabs>
                  <w:tab w:val="right" w:leader="dot" w:pos="9350"/>
                </w:tabs>
                <w:rPr>
                  <w:rFonts w:eastAsiaTheme="minorEastAsia"/>
                  <w:noProof/>
                </w:rPr>
              </w:pPr>
              <w:hyperlink w:anchor="_Toc371531967" w:history="1">
                <w:r w:rsidR="00DA62E8" w:rsidRPr="008C715E">
                  <w:rPr>
                    <w:rStyle w:val="Hyperlink"/>
                    <w:noProof/>
                  </w:rPr>
                  <w:t>Download: FDA certificate</w:t>
                </w:r>
                <w:r w:rsidR="00DA62E8">
                  <w:rPr>
                    <w:noProof/>
                    <w:webHidden/>
                  </w:rPr>
                  <w:tab/>
                </w:r>
                <w:r w:rsidR="00DA62E8">
                  <w:rPr>
                    <w:noProof/>
                    <w:webHidden/>
                  </w:rPr>
                  <w:fldChar w:fldCharType="begin"/>
                </w:r>
                <w:r w:rsidR="00DA62E8">
                  <w:rPr>
                    <w:noProof/>
                    <w:webHidden/>
                  </w:rPr>
                  <w:instrText xml:space="preserve"> PAGEREF _Toc371531967 \h </w:instrText>
                </w:r>
                <w:r w:rsidR="00DA62E8">
                  <w:rPr>
                    <w:noProof/>
                    <w:webHidden/>
                  </w:rPr>
                </w:r>
                <w:r w:rsidR="00DA62E8">
                  <w:rPr>
                    <w:noProof/>
                    <w:webHidden/>
                  </w:rPr>
                  <w:fldChar w:fldCharType="separate"/>
                </w:r>
                <w:r w:rsidR="00DA62E8">
                  <w:rPr>
                    <w:noProof/>
                    <w:webHidden/>
                  </w:rPr>
                  <w:t>24</w:t>
                </w:r>
                <w:r w:rsidR="00DA62E8">
                  <w:rPr>
                    <w:noProof/>
                    <w:webHidden/>
                  </w:rPr>
                  <w:fldChar w:fldCharType="end"/>
                </w:r>
              </w:hyperlink>
            </w:p>
            <w:p w14:paraId="4FBAC230" w14:textId="77777777" w:rsidR="00DA62E8" w:rsidRDefault="00890F79">
              <w:pPr>
                <w:pStyle w:val="Verzeichnis2"/>
                <w:tabs>
                  <w:tab w:val="right" w:leader="dot" w:pos="9350"/>
                </w:tabs>
                <w:rPr>
                  <w:rFonts w:eastAsiaTheme="minorEastAsia"/>
                  <w:noProof/>
                </w:rPr>
              </w:pPr>
              <w:hyperlink w:anchor="_Toc371531968" w:history="1">
                <w:r w:rsidR="00DA62E8" w:rsidRPr="008C715E">
                  <w:rPr>
                    <w:rStyle w:val="Hyperlink"/>
                    <w:noProof/>
                  </w:rPr>
                  <w:t>Material Supplier</w:t>
                </w:r>
                <w:r w:rsidR="00DA62E8">
                  <w:rPr>
                    <w:noProof/>
                    <w:webHidden/>
                  </w:rPr>
                  <w:tab/>
                </w:r>
                <w:r w:rsidR="00DA62E8">
                  <w:rPr>
                    <w:noProof/>
                    <w:webHidden/>
                  </w:rPr>
                  <w:fldChar w:fldCharType="begin"/>
                </w:r>
                <w:r w:rsidR="00DA62E8">
                  <w:rPr>
                    <w:noProof/>
                    <w:webHidden/>
                  </w:rPr>
                  <w:instrText xml:space="preserve"> PAGEREF _Toc371531968 \h </w:instrText>
                </w:r>
                <w:r w:rsidR="00DA62E8">
                  <w:rPr>
                    <w:noProof/>
                    <w:webHidden/>
                  </w:rPr>
                </w:r>
                <w:r w:rsidR="00DA62E8">
                  <w:rPr>
                    <w:noProof/>
                    <w:webHidden/>
                  </w:rPr>
                  <w:fldChar w:fldCharType="separate"/>
                </w:r>
                <w:r w:rsidR="00DA62E8">
                  <w:rPr>
                    <w:noProof/>
                    <w:webHidden/>
                  </w:rPr>
                  <w:t>25</w:t>
                </w:r>
                <w:r w:rsidR="00DA62E8">
                  <w:rPr>
                    <w:noProof/>
                    <w:webHidden/>
                  </w:rPr>
                  <w:fldChar w:fldCharType="end"/>
                </w:r>
              </w:hyperlink>
            </w:p>
            <w:p w14:paraId="4AB893E3" w14:textId="77777777" w:rsidR="00DA62E8" w:rsidRDefault="00890F79">
              <w:pPr>
                <w:pStyle w:val="Verzeichnis3"/>
                <w:tabs>
                  <w:tab w:val="right" w:leader="dot" w:pos="9350"/>
                </w:tabs>
                <w:rPr>
                  <w:rFonts w:eastAsiaTheme="minorEastAsia"/>
                  <w:noProof/>
                </w:rPr>
              </w:pPr>
              <w:hyperlink w:anchor="_Toc371531969" w:history="1">
                <w:r w:rsidR="00DA62E8" w:rsidRPr="008C715E">
                  <w:rPr>
                    <w:rStyle w:val="Hyperlink"/>
                    <w:noProof/>
                  </w:rPr>
                  <w:t>Upload: Supplier CoA</w:t>
                </w:r>
                <w:r w:rsidR="00DA62E8">
                  <w:rPr>
                    <w:noProof/>
                    <w:webHidden/>
                  </w:rPr>
                  <w:tab/>
                </w:r>
                <w:r w:rsidR="00DA62E8">
                  <w:rPr>
                    <w:noProof/>
                    <w:webHidden/>
                  </w:rPr>
                  <w:fldChar w:fldCharType="begin"/>
                </w:r>
                <w:r w:rsidR="00DA62E8">
                  <w:rPr>
                    <w:noProof/>
                    <w:webHidden/>
                  </w:rPr>
                  <w:instrText xml:space="preserve"> PAGEREF _Toc371531969 \h </w:instrText>
                </w:r>
                <w:r w:rsidR="00DA62E8">
                  <w:rPr>
                    <w:noProof/>
                    <w:webHidden/>
                  </w:rPr>
                </w:r>
                <w:r w:rsidR="00DA62E8">
                  <w:rPr>
                    <w:noProof/>
                    <w:webHidden/>
                  </w:rPr>
                  <w:fldChar w:fldCharType="separate"/>
                </w:r>
                <w:r w:rsidR="00DA62E8">
                  <w:rPr>
                    <w:noProof/>
                    <w:webHidden/>
                  </w:rPr>
                  <w:t>25</w:t>
                </w:r>
                <w:r w:rsidR="00DA62E8">
                  <w:rPr>
                    <w:noProof/>
                    <w:webHidden/>
                  </w:rPr>
                  <w:fldChar w:fldCharType="end"/>
                </w:r>
              </w:hyperlink>
            </w:p>
            <w:p w14:paraId="260E4D40" w14:textId="77777777" w:rsidR="00DA62E8" w:rsidRDefault="00890F79">
              <w:pPr>
                <w:pStyle w:val="Verzeichnis2"/>
                <w:tabs>
                  <w:tab w:val="right" w:leader="dot" w:pos="9350"/>
                </w:tabs>
                <w:rPr>
                  <w:rFonts w:eastAsiaTheme="minorEastAsia"/>
                  <w:noProof/>
                </w:rPr>
              </w:pPr>
              <w:hyperlink w:anchor="_Toc371531970" w:history="1">
                <w:r w:rsidR="00DA62E8" w:rsidRPr="008C715E">
                  <w:rPr>
                    <w:rStyle w:val="Hyperlink"/>
                    <w:noProof/>
                  </w:rPr>
                  <w:t>Product Supplier</w:t>
                </w:r>
                <w:r w:rsidR="00DA62E8">
                  <w:rPr>
                    <w:noProof/>
                    <w:webHidden/>
                  </w:rPr>
                  <w:tab/>
                </w:r>
                <w:r w:rsidR="00DA62E8">
                  <w:rPr>
                    <w:noProof/>
                    <w:webHidden/>
                  </w:rPr>
                  <w:fldChar w:fldCharType="begin"/>
                </w:r>
                <w:r w:rsidR="00DA62E8">
                  <w:rPr>
                    <w:noProof/>
                    <w:webHidden/>
                  </w:rPr>
                  <w:instrText xml:space="preserve"> PAGEREF _Toc371531970 \h </w:instrText>
                </w:r>
                <w:r w:rsidR="00DA62E8">
                  <w:rPr>
                    <w:noProof/>
                    <w:webHidden/>
                  </w:rPr>
                </w:r>
                <w:r w:rsidR="00DA62E8">
                  <w:rPr>
                    <w:noProof/>
                    <w:webHidden/>
                  </w:rPr>
                  <w:fldChar w:fldCharType="separate"/>
                </w:r>
                <w:r w:rsidR="00DA62E8">
                  <w:rPr>
                    <w:noProof/>
                    <w:webHidden/>
                  </w:rPr>
                  <w:t>26</w:t>
                </w:r>
                <w:r w:rsidR="00DA62E8">
                  <w:rPr>
                    <w:noProof/>
                    <w:webHidden/>
                  </w:rPr>
                  <w:fldChar w:fldCharType="end"/>
                </w:r>
              </w:hyperlink>
            </w:p>
            <w:p w14:paraId="0DB6454D" w14:textId="77777777" w:rsidR="00DA62E8" w:rsidRDefault="00890F79">
              <w:pPr>
                <w:pStyle w:val="Verzeichnis3"/>
                <w:tabs>
                  <w:tab w:val="right" w:leader="dot" w:pos="9350"/>
                </w:tabs>
                <w:rPr>
                  <w:rFonts w:eastAsiaTheme="minorEastAsia"/>
                  <w:noProof/>
                </w:rPr>
              </w:pPr>
              <w:hyperlink w:anchor="_Toc371531971" w:history="1">
                <w:r w:rsidR="00DA62E8" w:rsidRPr="008C715E">
                  <w:rPr>
                    <w:rStyle w:val="Hyperlink"/>
                    <w:noProof/>
                  </w:rPr>
                  <w:t>Upload: Delivery Certificate</w:t>
                </w:r>
                <w:r w:rsidR="00DA62E8">
                  <w:rPr>
                    <w:noProof/>
                    <w:webHidden/>
                  </w:rPr>
                  <w:tab/>
                </w:r>
                <w:r w:rsidR="00DA62E8">
                  <w:rPr>
                    <w:noProof/>
                    <w:webHidden/>
                  </w:rPr>
                  <w:fldChar w:fldCharType="begin"/>
                </w:r>
                <w:r w:rsidR="00DA62E8">
                  <w:rPr>
                    <w:noProof/>
                    <w:webHidden/>
                  </w:rPr>
                  <w:instrText xml:space="preserve"> PAGEREF _Toc371531971 \h </w:instrText>
                </w:r>
                <w:r w:rsidR="00DA62E8">
                  <w:rPr>
                    <w:noProof/>
                    <w:webHidden/>
                  </w:rPr>
                </w:r>
                <w:r w:rsidR="00DA62E8">
                  <w:rPr>
                    <w:noProof/>
                    <w:webHidden/>
                  </w:rPr>
                  <w:fldChar w:fldCharType="separate"/>
                </w:r>
                <w:r w:rsidR="00DA62E8">
                  <w:rPr>
                    <w:noProof/>
                    <w:webHidden/>
                  </w:rPr>
                  <w:t>26</w:t>
                </w:r>
                <w:r w:rsidR="00DA62E8">
                  <w:rPr>
                    <w:noProof/>
                    <w:webHidden/>
                  </w:rPr>
                  <w:fldChar w:fldCharType="end"/>
                </w:r>
              </w:hyperlink>
            </w:p>
            <w:p w14:paraId="248D6587" w14:textId="77777777" w:rsidR="00DA62E8" w:rsidRDefault="00890F79">
              <w:pPr>
                <w:pStyle w:val="Verzeichnis2"/>
                <w:tabs>
                  <w:tab w:val="right" w:leader="dot" w:pos="9350"/>
                </w:tabs>
                <w:rPr>
                  <w:rFonts w:eastAsiaTheme="minorEastAsia"/>
                  <w:noProof/>
                </w:rPr>
              </w:pPr>
              <w:hyperlink w:anchor="_Toc371531972" w:history="1">
                <w:r w:rsidR="00DA62E8" w:rsidRPr="008C715E">
                  <w:rPr>
                    <w:rStyle w:val="Hyperlink"/>
                    <w:noProof/>
                  </w:rPr>
                  <w:t>ViewerCountry</w:t>
                </w:r>
                <w:r w:rsidR="00DA62E8">
                  <w:rPr>
                    <w:noProof/>
                    <w:webHidden/>
                  </w:rPr>
                  <w:tab/>
                </w:r>
                <w:r w:rsidR="00DA62E8">
                  <w:rPr>
                    <w:noProof/>
                    <w:webHidden/>
                  </w:rPr>
                  <w:fldChar w:fldCharType="begin"/>
                </w:r>
                <w:r w:rsidR="00DA62E8">
                  <w:rPr>
                    <w:noProof/>
                    <w:webHidden/>
                  </w:rPr>
                  <w:instrText xml:space="preserve"> PAGEREF _Toc371531972 \h </w:instrText>
                </w:r>
                <w:r w:rsidR="00DA62E8">
                  <w:rPr>
                    <w:noProof/>
                    <w:webHidden/>
                  </w:rPr>
                </w:r>
                <w:r w:rsidR="00DA62E8">
                  <w:rPr>
                    <w:noProof/>
                    <w:webHidden/>
                  </w:rPr>
                  <w:fldChar w:fldCharType="separate"/>
                </w:r>
                <w:r w:rsidR="00DA62E8">
                  <w:rPr>
                    <w:noProof/>
                    <w:webHidden/>
                  </w:rPr>
                  <w:t>27</w:t>
                </w:r>
                <w:r w:rsidR="00DA62E8">
                  <w:rPr>
                    <w:noProof/>
                    <w:webHidden/>
                  </w:rPr>
                  <w:fldChar w:fldCharType="end"/>
                </w:r>
              </w:hyperlink>
            </w:p>
            <w:p w14:paraId="5F7CBB9D" w14:textId="77777777" w:rsidR="00DA62E8" w:rsidRDefault="00890F79">
              <w:pPr>
                <w:pStyle w:val="Verzeichnis3"/>
                <w:tabs>
                  <w:tab w:val="right" w:leader="dot" w:pos="9350"/>
                </w:tabs>
                <w:rPr>
                  <w:rFonts w:eastAsiaTheme="minorEastAsia"/>
                  <w:noProof/>
                </w:rPr>
              </w:pPr>
              <w:hyperlink w:anchor="_Toc371531973" w:history="1">
                <w:r w:rsidR="00DA62E8" w:rsidRPr="008C715E">
                  <w:rPr>
                    <w:rStyle w:val="Hyperlink"/>
                    <w:noProof/>
                  </w:rPr>
                  <w:t>Download: Delivery Certificate</w:t>
                </w:r>
                <w:r w:rsidR="00DA62E8">
                  <w:rPr>
                    <w:noProof/>
                    <w:webHidden/>
                  </w:rPr>
                  <w:tab/>
                </w:r>
                <w:r w:rsidR="00DA62E8">
                  <w:rPr>
                    <w:noProof/>
                    <w:webHidden/>
                  </w:rPr>
                  <w:fldChar w:fldCharType="begin"/>
                </w:r>
                <w:r w:rsidR="00DA62E8">
                  <w:rPr>
                    <w:noProof/>
                    <w:webHidden/>
                  </w:rPr>
                  <w:instrText xml:space="preserve"> PAGEREF _Toc371531973 \h </w:instrText>
                </w:r>
                <w:r w:rsidR="00DA62E8">
                  <w:rPr>
                    <w:noProof/>
                    <w:webHidden/>
                  </w:rPr>
                </w:r>
                <w:r w:rsidR="00DA62E8">
                  <w:rPr>
                    <w:noProof/>
                    <w:webHidden/>
                  </w:rPr>
                  <w:fldChar w:fldCharType="separate"/>
                </w:r>
                <w:r w:rsidR="00DA62E8">
                  <w:rPr>
                    <w:noProof/>
                    <w:webHidden/>
                  </w:rPr>
                  <w:t>27</w:t>
                </w:r>
                <w:r w:rsidR="00DA62E8">
                  <w:rPr>
                    <w:noProof/>
                    <w:webHidden/>
                  </w:rPr>
                  <w:fldChar w:fldCharType="end"/>
                </w:r>
              </w:hyperlink>
            </w:p>
            <w:p w14:paraId="4F36727E" w14:textId="77777777" w:rsidR="00DA62E8" w:rsidRDefault="00890F79">
              <w:pPr>
                <w:pStyle w:val="Verzeichnis2"/>
                <w:tabs>
                  <w:tab w:val="right" w:leader="dot" w:pos="9350"/>
                </w:tabs>
                <w:rPr>
                  <w:rFonts w:eastAsiaTheme="minorEastAsia"/>
                  <w:noProof/>
                </w:rPr>
              </w:pPr>
              <w:hyperlink w:anchor="_Toc371531974" w:history="1">
                <w:r w:rsidR="00DA62E8" w:rsidRPr="008C715E">
                  <w:rPr>
                    <w:rStyle w:val="Hyperlink"/>
                    <w:noProof/>
                  </w:rPr>
                  <w:t>ViewerCustomer</w:t>
                </w:r>
                <w:r w:rsidR="00DA62E8">
                  <w:rPr>
                    <w:noProof/>
                    <w:webHidden/>
                  </w:rPr>
                  <w:tab/>
                </w:r>
                <w:r w:rsidR="00DA62E8">
                  <w:rPr>
                    <w:noProof/>
                    <w:webHidden/>
                  </w:rPr>
                  <w:fldChar w:fldCharType="begin"/>
                </w:r>
                <w:r w:rsidR="00DA62E8">
                  <w:rPr>
                    <w:noProof/>
                    <w:webHidden/>
                  </w:rPr>
                  <w:instrText xml:space="preserve"> PAGEREF _Toc371531974 \h </w:instrText>
                </w:r>
                <w:r w:rsidR="00DA62E8">
                  <w:rPr>
                    <w:noProof/>
                    <w:webHidden/>
                  </w:rPr>
                </w:r>
                <w:r w:rsidR="00DA62E8">
                  <w:rPr>
                    <w:noProof/>
                    <w:webHidden/>
                  </w:rPr>
                  <w:fldChar w:fldCharType="separate"/>
                </w:r>
                <w:r w:rsidR="00DA62E8">
                  <w:rPr>
                    <w:noProof/>
                    <w:webHidden/>
                  </w:rPr>
                  <w:t>28</w:t>
                </w:r>
                <w:r w:rsidR="00DA62E8">
                  <w:rPr>
                    <w:noProof/>
                    <w:webHidden/>
                  </w:rPr>
                  <w:fldChar w:fldCharType="end"/>
                </w:r>
              </w:hyperlink>
            </w:p>
            <w:p w14:paraId="76D31A4C" w14:textId="77777777" w:rsidR="00DA62E8" w:rsidRDefault="00890F79">
              <w:pPr>
                <w:pStyle w:val="Verzeichnis3"/>
                <w:tabs>
                  <w:tab w:val="right" w:leader="dot" w:pos="9350"/>
                </w:tabs>
                <w:rPr>
                  <w:rFonts w:eastAsiaTheme="minorEastAsia"/>
                  <w:noProof/>
                </w:rPr>
              </w:pPr>
              <w:hyperlink w:anchor="_Toc371531975" w:history="1">
                <w:r w:rsidR="00DA62E8" w:rsidRPr="008C715E">
                  <w:rPr>
                    <w:rStyle w:val="Hyperlink"/>
                    <w:noProof/>
                  </w:rPr>
                  <w:t>Download: Delivery Certificate</w:t>
                </w:r>
                <w:r w:rsidR="00DA62E8">
                  <w:rPr>
                    <w:noProof/>
                    <w:webHidden/>
                  </w:rPr>
                  <w:tab/>
                </w:r>
                <w:r w:rsidR="00DA62E8">
                  <w:rPr>
                    <w:noProof/>
                    <w:webHidden/>
                  </w:rPr>
                  <w:fldChar w:fldCharType="begin"/>
                </w:r>
                <w:r w:rsidR="00DA62E8">
                  <w:rPr>
                    <w:noProof/>
                    <w:webHidden/>
                  </w:rPr>
                  <w:instrText xml:space="preserve"> PAGEREF _Toc371531975 \h </w:instrText>
                </w:r>
                <w:r w:rsidR="00DA62E8">
                  <w:rPr>
                    <w:noProof/>
                    <w:webHidden/>
                  </w:rPr>
                </w:r>
                <w:r w:rsidR="00DA62E8">
                  <w:rPr>
                    <w:noProof/>
                    <w:webHidden/>
                  </w:rPr>
                  <w:fldChar w:fldCharType="separate"/>
                </w:r>
                <w:r w:rsidR="00DA62E8">
                  <w:rPr>
                    <w:noProof/>
                    <w:webHidden/>
                  </w:rPr>
                  <w:t>28</w:t>
                </w:r>
                <w:r w:rsidR="00DA62E8">
                  <w:rPr>
                    <w:noProof/>
                    <w:webHidden/>
                  </w:rPr>
                  <w:fldChar w:fldCharType="end"/>
                </w:r>
              </w:hyperlink>
            </w:p>
            <w:p w14:paraId="1BA4BD3D" w14:textId="77777777" w:rsidR="00DA62E8" w:rsidRDefault="00890F79">
              <w:pPr>
                <w:pStyle w:val="Verzeichnis2"/>
                <w:tabs>
                  <w:tab w:val="right" w:leader="dot" w:pos="9350"/>
                </w:tabs>
                <w:rPr>
                  <w:rFonts w:eastAsiaTheme="minorEastAsia"/>
                  <w:noProof/>
                </w:rPr>
              </w:pPr>
              <w:hyperlink w:anchor="_Toc371531976" w:history="1">
                <w:r w:rsidR="00DA62E8" w:rsidRPr="008C715E">
                  <w:rPr>
                    <w:rStyle w:val="Hyperlink"/>
                    <w:noProof/>
                  </w:rPr>
                  <w:t>Layout Supplier</w:t>
                </w:r>
                <w:r w:rsidR="00DA62E8">
                  <w:rPr>
                    <w:noProof/>
                    <w:webHidden/>
                  </w:rPr>
                  <w:tab/>
                </w:r>
                <w:r w:rsidR="00DA62E8">
                  <w:rPr>
                    <w:noProof/>
                    <w:webHidden/>
                  </w:rPr>
                  <w:fldChar w:fldCharType="begin"/>
                </w:r>
                <w:r w:rsidR="00DA62E8">
                  <w:rPr>
                    <w:noProof/>
                    <w:webHidden/>
                  </w:rPr>
                  <w:instrText xml:space="preserve"> PAGEREF _Toc371531976 \h </w:instrText>
                </w:r>
                <w:r w:rsidR="00DA62E8">
                  <w:rPr>
                    <w:noProof/>
                    <w:webHidden/>
                  </w:rPr>
                </w:r>
                <w:r w:rsidR="00DA62E8">
                  <w:rPr>
                    <w:noProof/>
                    <w:webHidden/>
                  </w:rPr>
                  <w:fldChar w:fldCharType="separate"/>
                </w:r>
                <w:r w:rsidR="00DA62E8">
                  <w:rPr>
                    <w:noProof/>
                    <w:webHidden/>
                  </w:rPr>
                  <w:t>29</w:t>
                </w:r>
                <w:r w:rsidR="00DA62E8">
                  <w:rPr>
                    <w:noProof/>
                    <w:webHidden/>
                  </w:rPr>
                  <w:fldChar w:fldCharType="end"/>
                </w:r>
              </w:hyperlink>
            </w:p>
            <w:p w14:paraId="19FC88BB" w14:textId="77777777" w:rsidR="00DA62E8" w:rsidRDefault="00890F79">
              <w:pPr>
                <w:pStyle w:val="Verzeichnis3"/>
                <w:tabs>
                  <w:tab w:val="right" w:leader="dot" w:pos="9350"/>
                </w:tabs>
                <w:rPr>
                  <w:rFonts w:eastAsiaTheme="minorEastAsia"/>
                  <w:noProof/>
                </w:rPr>
              </w:pPr>
              <w:hyperlink w:anchor="_Toc371531977" w:history="1">
                <w:r w:rsidR="00DA62E8" w:rsidRPr="008C715E">
                  <w:rPr>
                    <w:rStyle w:val="Hyperlink"/>
                    <w:noProof/>
                  </w:rPr>
                  <w:t>Download: HighRes Layout</w:t>
                </w:r>
                <w:r w:rsidR="00DA62E8">
                  <w:rPr>
                    <w:noProof/>
                    <w:webHidden/>
                  </w:rPr>
                  <w:tab/>
                </w:r>
                <w:r w:rsidR="00DA62E8">
                  <w:rPr>
                    <w:noProof/>
                    <w:webHidden/>
                  </w:rPr>
                  <w:fldChar w:fldCharType="begin"/>
                </w:r>
                <w:r w:rsidR="00DA62E8">
                  <w:rPr>
                    <w:noProof/>
                    <w:webHidden/>
                  </w:rPr>
                  <w:instrText xml:space="preserve"> PAGEREF _Toc371531977 \h </w:instrText>
                </w:r>
                <w:r w:rsidR="00DA62E8">
                  <w:rPr>
                    <w:noProof/>
                    <w:webHidden/>
                  </w:rPr>
                </w:r>
                <w:r w:rsidR="00DA62E8">
                  <w:rPr>
                    <w:noProof/>
                    <w:webHidden/>
                  </w:rPr>
                  <w:fldChar w:fldCharType="separate"/>
                </w:r>
                <w:r w:rsidR="00DA62E8">
                  <w:rPr>
                    <w:noProof/>
                    <w:webHidden/>
                  </w:rPr>
                  <w:t>29</w:t>
                </w:r>
                <w:r w:rsidR="00DA62E8">
                  <w:rPr>
                    <w:noProof/>
                    <w:webHidden/>
                  </w:rPr>
                  <w:fldChar w:fldCharType="end"/>
                </w:r>
              </w:hyperlink>
            </w:p>
            <w:p w14:paraId="081630EC" w14:textId="77777777" w:rsidR="00DA62E8" w:rsidRDefault="00890F79">
              <w:pPr>
                <w:pStyle w:val="Verzeichnis3"/>
                <w:tabs>
                  <w:tab w:val="right" w:leader="dot" w:pos="9350"/>
                </w:tabs>
                <w:rPr>
                  <w:rFonts w:eastAsiaTheme="minorEastAsia"/>
                  <w:noProof/>
                </w:rPr>
              </w:pPr>
              <w:hyperlink w:anchor="_Toc371531978" w:history="1">
                <w:r w:rsidR="00DA62E8" w:rsidRPr="008C715E">
                  <w:rPr>
                    <w:rStyle w:val="Hyperlink"/>
                    <w:noProof/>
                  </w:rPr>
                  <w:t>Download: LowRes Artwork</w:t>
                </w:r>
                <w:r w:rsidR="00DA62E8">
                  <w:rPr>
                    <w:noProof/>
                    <w:webHidden/>
                  </w:rPr>
                  <w:tab/>
                </w:r>
                <w:r w:rsidR="00DA62E8">
                  <w:rPr>
                    <w:noProof/>
                    <w:webHidden/>
                  </w:rPr>
                  <w:fldChar w:fldCharType="begin"/>
                </w:r>
                <w:r w:rsidR="00DA62E8">
                  <w:rPr>
                    <w:noProof/>
                    <w:webHidden/>
                  </w:rPr>
                  <w:instrText xml:space="preserve"> PAGEREF _Toc371531978 \h </w:instrText>
                </w:r>
                <w:r w:rsidR="00DA62E8">
                  <w:rPr>
                    <w:noProof/>
                    <w:webHidden/>
                  </w:rPr>
                </w:r>
                <w:r w:rsidR="00DA62E8">
                  <w:rPr>
                    <w:noProof/>
                    <w:webHidden/>
                  </w:rPr>
                  <w:fldChar w:fldCharType="separate"/>
                </w:r>
                <w:r w:rsidR="00DA62E8">
                  <w:rPr>
                    <w:noProof/>
                    <w:webHidden/>
                  </w:rPr>
                  <w:t>30</w:t>
                </w:r>
                <w:r w:rsidR="00DA62E8">
                  <w:rPr>
                    <w:noProof/>
                    <w:webHidden/>
                  </w:rPr>
                  <w:fldChar w:fldCharType="end"/>
                </w:r>
              </w:hyperlink>
            </w:p>
            <w:p w14:paraId="565F900B" w14:textId="77777777" w:rsidR="00DA62E8" w:rsidRDefault="00890F79">
              <w:pPr>
                <w:pStyle w:val="Verzeichnis3"/>
                <w:tabs>
                  <w:tab w:val="right" w:leader="dot" w:pos="9350"/>
                </w:tabs>
                <w:rPr>
                  <w:rFonts w:eastAsiaTheme="minorEastAsia"/>
                  <w:noProof/>
                </w:rPr>
              </w:pPr>
              <w:hyperlink w:anchor="_Toc371531979" w:history="1">
                <w:r w:rsidR="00DA62E8" w:rsidRPr="008C715E">
                  <w:rPr>
                    <w:rStyle w:val="Hyperlink"/>
                    <w:noProof/>
                  </w:rPr>
                  <w:t>Upload: HighRes Layout</w:t>
                </w:r>
                <w:r w:rsidR="00DA62E8">
                  <w:rPr>
                    <w:noProof/>
                    <w:webHidden/>
                  </w:rPr>
                  <w:tab/>
                </w:r>
                <w:r w:rsidR="00DA62E8">
                  <w:rPr>
                    <w:noProof/>
                    <w:webHidden/>
                  </w:rPr>
                  <w:fldChar w:fldCharType="begin"/>
                </w:r>
                <w:r w:rsidR="00DA62E8">
                  <w:rPr>
                    <w:noProof/>
                    <w:webHidden/>
                  </w:rPr>
                  <w:instrText xml:space="preserve"> PAGEREF _Toc371531979 \h </w:instrText>
                </w:r>
                <w:r w:rsidR="00DA62E8">
                  <w:rPr>
                    <w:noProof/>
                    <w:webHidden/>
                  </w:rPr>
                </w:r>
                <w:r w:rsidR="00DA62E8">
                  <w:rPr>
                    <w:noProof/>
                    <w:webHidden/>
                  </w:rPr>
                  <w:fldChar w:fldCharType="separate"/>
                </w:r>
                <w:r w:rsidR="00DA62E8">
                  <w:rPr>
                    <w:noProof/>
                    <w:webHidden/>
                  </w:rPr>
                  <w:t>31</w:t>
                </w:r>
                <w:r w:rsidR="00DA62E8">
                  <w:rPr>
                    <w:noProof/>
                    <w:webHidden/>
                  </w:rPr>
                  <w:fldChar w:fldCharType="end"/>
                </w:r>
              </w:hyperlink>
            </w:p>
            <w:p w14:paraId="2B25ECAF" w14:textId="77777777" w:rsidR="00DA62E8" w:rsidRDefault="00890F79">
              <w:pPr>
                <w:pStyle w:val="Verzeichnis2"/>
                <w:tabs>
                  <w:tab w:val="right" w:leader="dot" w:pos="9350"/>
                </w:tabs>
                <w:rPr>
                  <w:rFonts w:eastAsiaTheme="minorEastAsia"/>
                  <w:noProof/>
                </w:rPr>
              </w:pPr>
              <w:hyperlink w:anchor="_Toc371531980" w:history="1">
                <w:r w:rsidR="00DA62E8" w:rsidRPr="008C715E">
                  <w:rPr>
                    <w:rStyle w:val="Hyperlink"/>
                    <w:noProof/>
                  </w:rPr>
                  <w:t>PM supplier</w:t>
                </w:r>
                <w:r w:rsidR="00DA62E8">
                  <w:rPr>
                    <w:noProof/>
                    <w:webHidden/>
                  </w:rPr>
                  <w:tab/>
                </w:r>
                <w:r w:rsidR="00DA62E8">
                  <w:rPr>
                    <w:noProof/>
                    <w:webHidden/>
                  </w:rPr>
                  <w:fldChar w:fldCharType="begin"/>
                </w:r>
                <w:r w:rsidR="00DA62E8">
                  <w:rPr>
                    <w:noProof/>
                    <w:webHidden/>
                  </w:rPr>
                  <w:instrText xml:space="preserve"> PAGEREF _Toc371531980 \h </w:instrText>
                </w:r>
                <w:r w:rsidR="00DA62E8">
                  <w:rPr>
                    <w:noProof/>
                    <w:webHidden/>
                  </w:rPr>
                </w:r>
                <w:r w:rsidR="00DA62E8">
                  <w:rPr>
                    <w:noProof/>
                    <w:webHidden/>
                  </w:rPr>
                  <w:fldChar w:fldCharType="separate"/>
                </w:r>
                <w:r w:rsidR="00DA62E8">
                  <w:rPr>
                    <w:noProof/>
                    <w:webHidden/>
                  </w:rPr>
                  <w:t>32</w:t>
                </w:r>
                <w:r w:rsidR="00DA62E8">
                  <w:rPr>
                    <w:noProof/>
                    <w:webHidden/>
                  </w:rPr>
                  <w:fldChar w:fldCharType="end"/>
                </w:r>
              </w:hyperlink>
            </w:p>
            <w:p w14:paraId="68F5C49F" w14:textId="77777777" w:rsidR="00DA62E8" w:rsidRDefault="00890F79">
              <w:pPr>
                <w:pStyle w:val="Verzeichnis3"/>
                <w:tabs>
                  <w:tab w:val="right" w:leader="dot" w:pos="9350"/>
                </w:tabs>
                <w:rPr>
                  <w:rFonts w:eastAsiaTheme="minorEastAsia"/>
                  <w:noProof/>
                </w:rPr>
              </w:pPr>
              <w:hyperlink w:anchor="_Toc371531981" w:history="1">
                <w:r w:rsidR="00DA62E8" w:rsidRPr="008C715E">
                  <w:rPr>
                    <w:rStyle w:val="Hyperlink"/>
                    <w:noProof/>
                  </w:rPr>
                  <w:t>Download: Packaging specification</w:t>
                </w:r>
                <w:r w:rsidR="00DA62E8">
                  <w:rPr>
                    <w:noProof/>
                    <w:webHidden/>
                  </w:rPr>
                  <w:tab/>
                </w:r>
                <w:r w:rsidR="00DA62E8">
                  <w:rPr>
                    <w:noProof/>
                    <w:webHidden/>
                  </w:rPr>
                  <w:fldChar w:fldCharType="begin"/>
                </w:r>
                <w:r w:rsidR="00DA62E8">
                  <w:rPr>
                    <w:noProof/>
                    <w:webHidden/>
                  </w:rPr>
                  <w:instrText xml:space="preserve"> PAGEREF _Toc371531981 \h </w:instrText>
                </w:r>
                <w:r w:rsidR="00DA62E8">
                  <w:rPr>
                    <w:noProof/>
                    <w:webHidden/>
                  </w:rPr>
                </w:r>
                <w:r w:rsidR="00DA62E8">
                  <w:rPr>
                    <w:noProof/>
                    <w:webHidden/>
                  </w:rPr>
                  <w:fldChar w:fldCharType="separate"/>
                </w:r>
                <w:r w:rsidR="00DA62E8">
                  <w:rPr>
                    <w:noProof/>
                    <w:webHidden/>
                  </w:rPr>
                  <w:t>32</w:t>
                </w:r>
                <w:r w:rsidR="00DA62E8">
                  <w:rPr>
                    <w:noProof/>
                    <w:webHidden/>
                  </w:rPr>
                  <w:fldChar w:fldCharType="end"/>
                </w:r>
              </w:hyperlink>
            </w:p>
            <w:p w14:paraId="3784F9CE" w14:textId="77777777" w:rsidR="00DA62E8" w:rsidRDefault="00890F79">
              <w:pPr>
                <w:pStyle w:val="Verzeichnis3"/>
                <w:tabs>
                  <w:tab w:val="right" w:leader="dot" w:pos="9350"/>
                </w:tabs>
                <w:rPr>
                  <w:rFonts w:eastAsiaTheme="minorEastAsia"/>
                  <w:noProof/>
                </w:rPr>
              </w:pPr>
              <w:hyperlink w:anchor="_Toc371531982" w:history="1">
                <w:r w:rsidR="00DA62E8" w:rsidRPr="008C715E">
                  <w:rPr>
                    <w:rStyle w:val="Hyperlink"/>
                    <w:noProof/>
                  </w:rPr>
                  <w:t>Download: Technical drawing</w:t>
                </w:r>
                <w:r w:rsidR="00DA62E8">
                  <w:rPr>
                    <w:noProof/>
                    <w:webHidden/>
                  </w:rPr>
                  <w:tab/>
                </w:r>
                <w:r w:rsidR="00DA62E8">
                  <w:rPr>
                    <w:noProof/>
                    <w:webHidden/>
                  </w:rPr>
                  <w:fldChar w:fldCharType="begin"/>
                </w:r>
                <w:r w:rsidR="00DA62E8">
                  <w:rPr>
                    <w:noProof/>
                    <w:webHidden/>
                  </w:rPr>
                  <w:instrText xml:space="preserve"> PAGEREF _Toc371531982 \h </w:instrText>
                </w:r>
                <w:r w:rsidR="00DA62E8">
                  <w:rPr>
                    <w:noProof/>
                    <w:webHidden/>
                  </w:rPr>
                </w:r>
                <w:r w:rsidR="00DA62E8">
                  <w:rPr>
                    <w:noProof/>
                    <w:webHidden/>
                  </w:rPr>
                  <w:fldChar w:fldCharType="separate"/>
                </w:r>
                <w:r w:rsidR="00DA62E8">
                  <w:rPr>
                    <w:noProof/>
                    <w:webHidden/>
                  </w:rPr>
                  <w:t>33</w:t>
                </w:r>
                <w:r w:rsidR="00DA62E8">
                  <w:rPr>
                    <w:noProof/>
                    <w:webHidden/>
                  </w:rPr>
                  <w:fldChar w:fldCharType="end"/>
                </w:r>
              </w:hyperlink>
            </w:p>
            <w:p w14:paraId="037018D9" w14:textId="77777777" w:rsidR="00DA62E8" w:rsidRDefault="00890F79">
              <w:pPr>
                <w:pStyle w:val="Verzeichnis3"/>
                <w:tabs>
                  <w:tab w:val="right" w:leader="dot" w:pos="9350"/>
                </w:tabs>
                <w:rPr>
                  <w:rFonts w:eastAsiaTheme="minorEastAsia"/>
                  <w:noProof/>
                </w:rPr>
              </w:pPr>
              <w:hyperlink w:anchor="_Toc371531983" w:history="1">
                <w:r w:rsidR="00DA62E8" w:rsidRPr="008C715E">
                  <w:rPr>
                    <w:rStyle w:val="Hyperlink"/>
                    <w:noProof/>
                  </w:rPr>
                  <w:t>Download: Technical packaging and Delivery requirements</w:t>
                </w:r>
                <w:r w:rsidR="00DA62E8">
                  <w:rPr>
                    <w:noProof/>
                    <w:webHidden/>
                  </w:rPr>
                  <w:tab/>
                </w:r>
                <w:r w:rsidR="00DA62E8">
                  <w:rPr>
                    <w:noProof/>
                    <w:webHidden/>
                  </w:rPr>
                  <w:fldChar w:fldCharType="begin"/>
                </w:r>
                <w:r w:rsidR="00DA62E8">
                  <w:rPr>
                    <w:noProof/>
                    <w:webHidden/>
                  </w:rPr>
                  <w:instrText xml:space="preserve"> PAGEREF _Toc371531983 \h </w:instrText>
                </w:r>
                <w:r w:rsidR="00DA62E8">
                  <w:rPr>
                    <w:noProof/>
                    <w:webHidden/>
                  </w:rPr>
                </w:r>
                <w:r w:rsidR="00DA62E8">
                  <w:rPr>
                    <w:noProof/>
                    <w:webHidden/>
                  </w:rPr>
                  <w:fldChar w:fldCharType="separate"/>
                </w:r>
                <w:r w:rsidR="00DA62E8">
                  <w:rPr>
                    <w:noProof/>
                    <w:webHidden/>
                  </w:rPr>
                  <w:t>34</w:t>
                </w:r>
                <w:r w:rsidR="00DA62E8">
                  <w:rPr>
                    <w:noProof/>
                    <w:webHidden/>
                  </w:rPr>
                  <w:fldChar w:fldCharType="end"/>
                </w:r>
              </w:hyperlink>
            </w:p>
            <w:p w14:paraId="7E75FB78" w14:textId="77777777" w:rsidR="00DA62E8" w:rsidRDefault="00890F79">
              <w:pPr>
                <w:pStyle w:val="Verzeichnis1"/>
                <w:tabs>
                  <w:tab w:val="left" w:pos="440"/>
                  <w:tab w:val="right" w:leader="dot" w:pos="9350"/>
                </w:tabs>
                <w:rPr>
                  <w:rFonts w:eastAsiaTheme="minorEastAsia"/>
                  <w:noProof/>
                </w:rPr>
              </w:pPr>
              <w:hyperlink w:anchor="_Toc371531984" w:history="1">
                <w:r w:rsidR="00DA62E8" w:rsidRPr="008C715E">
                  <w:rPr>
                    <w:rStyle w:val="Hyperlink"/>
                    <w:noProof/>
                  </w:rPr>
                  <w:t>6</w:t>
                </w:r>
                <w:r w:rsidR="00DA62E8">
                  <w:rPr>
                    <w:rFonts w:eastAsiaTheme="minorEastAsia"/>
                    <w:noProof/>
                  </w:rPr>
                  <w:tab/>
                </w:r>
                <w:r w:rsidR="00DA62E8" w:rsidRPr="008C715E">
                  <w:rPr>
                    <w:rStyle w:val="Hyperlink"/>
                    <w:noProof/>
                  </w:rPr>
                  <w:t>Workflow User Management</w:t>
                </w:r>
                <w:r w:rsidR="00DA62E8">
                  <w:rPr>
                    <w:noProof/>
                    <w:webHidden/>
                  </w:rPr>
                  <w:tab/>
                </w:r>
                <w:r w:rsidR="00DA62E8">
                  <w:rPr>
                    <w:noProof/>
                    <w:webHidden/>
                  </w:rPr>
                  <w:fldChar w:fldCharType="begin"/>
                </w:r>
                <w:r w:rsidR="00DA62E8">
                  <w:rPr>
                    <w:noProof/>
                    <w:webHidden/>
                  </w:rPr>
                  <w:instrText xml:space="preserve"> PAGEREF _Toc371531984 \h </w:instrText>
                </w:r>
                <w:r w:rsidR="00DA62E8">
                  <w:rPr>
                    <w:noProof/>
                    <w:webHidden/>
                  </w:rPr>
                </w:r>
                <w:r w:rsidR="00DA62E8">
                  <w:rPr>
                    <w:noProof/>
                    <w:webHidden/>
                  </w:rPr>
                  <w:fldChar w:fldCharType="separate"/>
                </w:r>
                <w:r w:rsidR="00DA62E8">
                  <w:rPr>
                    <w:noProof/>
                    <w:webHidden/>
                  </w:rPr>
                  <w:t>35</w:t>
                </w:r>
                <w:r w:rsidR="00DA62E8">
                  <w:rPr>
                    <w:noProof/>
                    <w:webHidden/>
                  </w:rPr>
                  <w:fldChar w:fldCharType="end"/>
                </w:r>
              </w:hyperlink>
            </w:p>
            <w:p w14:paraId="0F3D251B" w14:textId="77777777" w:rsidR="00DA62E8" w:rsidRDefault="00890F79">
              <w:pPr>
                <w:pStyle w:val="Verzeichnis2"/>
                <w:tabs>
                  <w:tab w:val="right" w:leader="dot" w:pos="9350"/>
                </w:tabs>
                <w:rPr>
                  <w:rFonts w:eastAsiaTheme="minorEastAsia"/>
                  <w:noProof/>
                </w:rPr>
              </w:pPr>
              <w:hyperlink w:anchor="_Toc371531985" w:history="1">
                <w:r w:rsidR="00DA62E8" w:rsidRPr="008C715E">
                  <w:rPr>
                    <w:rStyle w:val="Hyperlink"/>
                    <w:noProof/>
                  </w:rPr>
                  <w:t>User Overview</w:t>
                </w:r>
                <w:r w:rsidR="00DA62E8">
                  <w:rPr>
                    <w:noProof/>
                    <w:webHidden/>
                  </w:rPr>
                  <w:tab/>
                </w:r>
                <w:r w:rsidR="00DA62E8">
                  <w:rPr>
                    <w:noProof/>
                    <w:webHidden/>
                  </w:rPr>
                  <w:fldChar w:fldCharType="begin"/>
                </w:r>
                <w:r w:rsidR="00DA62E8">
                  <w:rPr>
                    <w:noProof/>
                    <w:webHidden/>
                  </w:rPr>
                  <w:instrText xml:space="preserve"> PAGEREF _Toc371531985 \h </w:instrText>
                </w:r>
                <w:r w:rsidR="00DA62E8">
                  <w:rPr>
                    <w:noProof/>
                    <w:webHidden/>
                  </w:rPr>
                </w:r>
                <w:r w:rsidR="00DA62E8">
                  <w:rPr>
                    <w:noProof/>
                    <w:webHidden/>
                  </w:rPr>
                  <w:fldChar w:fldCharType="separate"/>
                </w:r>
                <w:r w:rsidR="00DA62E8">
                  <w:rPr>
                    <w:noProof/>
                    <w:webHidden/>
                  </w:rPr>
                  <w:t>35</w:t>
                </w:r>
                <w:r w:rsidR="00DA62E8">
                  <w:rPr>
                    <w:noProof/>
                    <w:webHidden/>
                  </w:rPr>
                  <w:fldChar w:fldCharType="end"/>
                </w:r>
              </w:hyperlink>
            </w:p>
            <w:p w14:paraId="37C52FB0" w14:textId="77777777" w:rsidR="00DA62E8" w:rsidRDefault="00890F79">
              <w:pPr>
                <w:pStyle w:val="Verzeichnis2"/>
                <w:tabs>
                  <w:tab w:val="right" w:leader="dot" w:pos="9350"/>
                </w:tabs>
                <w:rPr>
                  <w:rFonts w:eastAsiaTheme="minorEastAsia"/>
                  <w:noProof/>
                </w:rPr>
              </w:pPr>
              <w:hyperlink w:anchor="_Toc371531986" w:history="1">
                <w:r w:rsidR="00DA62E8" w:rsidRPr="008C715E">
                  <w:rPr>
                    <w:rStyle w:val="Hyperlink"/>
                    <w:noProof/>
                  </w:rPr>
                  <w:t>Create internal user</w:t>
                </w:r>
                <w:r w:rsidR="00DA62E8">
                  <w:rPr>
                    <w:noProof/>
                    <w:webHidden/>
                  </w:rPr>
                  <w:tab/>
                </w:r>
                <w:r w:rsidR="00DA62E8">
                  <w:rPr>
                    <w:noProof/>
                    <w:webHidden/>
                  </w:rPr>
                  <w:fldChar w:fldCharType="begin"/>
                </w:r>
                <w:r w:rsidR="00DA62E8">
                  <w:rPr>
                    <w:noProof/>
                    <w:webHidden/>
                  </w:rPr>
                  <w:instrText xml:space="preserve"> PAGEREF _Toc371531986 \h </w:instrText>
                </w:r>
                <w:r w:rsidR="00DA62E8">
                  <w:rPr>
                    <w:noProof/>
                    <w:webHidden/>
                  </w:rPr>
                </w:r>
                <w:r w:rsidR="00DA62E8">
                  <w:rPr>
                    <w:noProof/>
                    <w:webHidden/>
                  </w:rPr>
                  <w:fldChar w:fldCharType="separate"/>
                </w:r>
                <w:r w:rsidR="00DA62E8">
                  <w:rPr>
                    <w:noProof/>
                    <w:webHidden/>
                  </w:rPr>
                  <w:t>36</w:t>
                </w:r>
                <w:r w:rsidR="00DA62E8">
                  <w:rPr>
                    <w:noProof/>
                    <w:webHidden/>
                  </w:rPr>
                  <w:fldChar w:fldCharType="end"/>
                </w:r>
              </w:hyperlink>
            </w:p>
            <w:p w14:paraId="22C3333A" w14:textId="77777777" w:rsidR="00DA62E8" w:rsidRDefault="00890F79">
              <w:pPr>
                <w:pStyle w:val="Verzeichnis2"/>
                <w:tabs>
                  <w:tab w:val="right" w:leader="dot" w:pos="9350"/>
                </w:tabs>
                <w:rPr>
                  <w:rFonts w:eastAsiaTheme="minorEastAsia"/>
                  <w:noProof/>
                </w:rPr>
              </w:pPr>
              <w:hyperlink w:anchor="_Toc371531987" w:history="1">
                <w:r w:rsidR="00DA62E8" w:rsidRPr="008C715E">
                  <w:rPr>
                    <w:rStyle w:val="Hyperlink"/>
                    <w:noProof/>
                  </w:rPr>
                  <w:t>Create external user</w:t>
                </w:r>
                <w:r w:rsidR="00DA62E8">
                  <w:rPr>
                    <w:noProof/>
                    <w:webHidden/>
                  </w:rPr>
                  <w:tab/>
                </w:r>
                <w:r w:rsidR="00DA62E8">
                  <w:rPr>
                    <w:noProof/>
                    <w:webHidden/>
                  </w:rPr>
                  <w:fldChar w:fldCharType="begin"/>
                </w:r>
                <w:r w:rsidR="00DA62E8">
                  <w:rPr>
                    <w:noProof/>
                    <w:webHidden/>
                  </w:rPr>
                  <w:instrText xml:space="preserve"> PAGEREF _Toc371531987 \h </w:instrText>
                </w:r>
                <w:r w:rsidR="00DA62E8">
                  <w:rPr>
                    <w:noProof/>
                    <w:webHidden/>
                  </w:rPr>
                </w:r>
                <w:r w:rsidR="00DA62E8">
                  <w:rPr>
                    <w:noProof/>
                    <w:webHidden/>
                  </w:rPr>
                  <w:fldChar w:fldCharType="separate"/>
                </w:r>
                <w:r w:rsidR="00DA62E8">
                  <w:rPr>
                    <w:noProof/>
                    <w:webHidden/>
                  </w:rPr>
                  <w:t>38</w:t>
                </w:r>
                <w:r w:rsidR="00DA62E8">
                  <w:rPr>
                    <w:noProof/>
                    <w:webHidden/>
                  </w:rPr>
                  <w:fldChar w:fldCharType="end"/>
                </w:r>
              </w:hyperlink>
            </w:p>
            <w:p w14:paraId="35910C11" w14:textId="77777777" w:rsidR="00DA62E8" w:rsidRDefault="00890F79">
              <w:pPr>
                <w:pStyle w:val="Verzeichnis2"/>
                <w:tabs>
                  <w:tab w:val="right" w:leader="dot" w:pos="9350"/>
                </w:tabs>
                <w:rPr>
                  <w:rFonts w:eastAsiaTheme="minorEastAsia"/>
                  <w:noProof/>
                </w:rPr>
              </w:pPr>
              <w:hyperlink w:anchor="_Toc371531988" w:history="1">
                <w:r w:rsidR="00DA62E8" w:rsidRPr="008C715E">
                  <w:rPr>
                    <w:rStyle w:val="Hyperlink"/>
                    <w:noProof/>
                  </w:rPr>
                  <w:t>Change internal user data</w:t>
                </w:r>
                <w:r w:rsidR="00DA62E8">
                  <w:rPr>
                    <w:noProof/>
                    <w:webHidden/>
                  </w:rPr>
                  <w:tab/>
                </w:r>
                <w:r w:rsidR="00DA62E8">
                  <w:rPr>
                    <w:noProof/>
                    <w:webHidden/>
                  </w:rPr>
                  <w:fldChar w:fldCharType="begin"/>
                </w:r>
                <w:r w:rsidR="00DA62E8">
                  <w:rPr>
                    <w:noProof/>
                    <w:webHidden/>
                  </w:rPr>
                  <w:instrText xml:space="preserve"> PAGEREF _Toc371531988 \h </w:instrText>
                </w:r>
                <w:r w:rsidR="00DA62E8">
                  <w:rPr>
                    <w:noProof/>
                    <w:webHidden/>
                  </w:rPr>
                </w:r>
                <w:r w:rsidR="00DA62E8">
                  <w:rPr>
                    <w:noProof/>
                    <w:webHidden/>
                  </w:rPr>
                  <w:fldChar w:fldCharType="separate"/>
                </w:r>
                <w:r w:rsidR="00DA62E8">
                  <w:rPr>
                    <w:noProof/>
                    <w:webHidden/>
                  </w:rPr>
                  <w:t>39</w:t>
                </w:r>
                <w:r w:rsidR="00DA62E8">
                  <w:rPr>
                    <w:noProof/>
                    <w:webHidden/>
                  </w:rPr>
                  <w:fldChar w:fldCharType="end"/>
                </w:r>
              </w:hyperlink>
            </w:p>
            <w:p w14:paraId="1888B368" w14:textId="77777777" w:rsidR="00DA62E8" w:rsidRDefault="00890F79">
              <w:pPr>
                <w:pStyle w:val="Verzeichnis2"/>
                <w:tabs>
                  <w:tab w:val="right" w:leader="dot" w:pos="9350"/>
                </w:tabs>
                <w:rPr>
                  <w:rFonts w:eastAsiaTheme="minorEastAsia"/>
                  <w:noProof/>
                </w:rPr>
              </w:pPr>
              <w:hyperlink w:anchor="_Toc371531989" w:history="1">
                <w:r w:rsidR="00DA62E8" w:rsidRPr="008C715E">
                  <w:rPr>
                    <w:rStyle w:val="Hyperlink"/>
                    <w:noProof/>
                  </w:rPr>
                  <w:t>Change external user data</w:t>
                </w:r>
                <w:r w:rsidR="00DA62E8">
                  <w:rPr>
                    <w:noProof/>
                    <w:webHidden/>
                  </w:rPr>
                  <w:tab/>
                </w:r>
                <w:r w:rsidR="00DA62E8">
                  <w:rPr>
                    <w:noProof/>
                    <w:webHidden/>
                  </w:rPr>
                  <w:fldChar w:fldCharType="begin"/>
                </w:r>
                <w:r w:rsidR="00DA62E8">
                  <w:rPr>
                    <w:noProof/>
                    <w:webHidden/>
                  </w:rPr>
                  <w:instrText xml:space="preserve"> PAGEREF _Toc371531989 \h </w:instrText>
                </w:r>
                <w:r w:rsidR="00DA62E8">
                  <w:rPr>
                    <w:noProof/>
                    <w:webHidden/>
                  </w:rPr>
                </w:r>
                <w:r w:rsidR="00DA62E8">
                  <w:rPr>
                    <w:noProof/>
                    <w:webHidden/>
                  </w:rPr>
                  <w:fldChar w:fldCharType="separate"/>
                </w:r>
                <w:r w:rsidR="00DA62E8">
                  <w:rPr>
                    <w:noProof/>
                    <w:webHidden/>
                  </w:rPr>
                  <w:t>40</w:t>
                </w:r>
                <w:r w:rsidR="00DA62E8">
                  <w:rPr>
                    <w:noProof/>
                    <w:webHidden/>
                  </w:rPr>
                  <w:fldChar w:fldCharType="end"/>
                </w:r>
              </w:hyperlink>
            </w:p>
            <w:p w14:paraId="4F575E58" w14:textId="77777777" w:rsidR="00DA62E8" w:rsidRDefault="00890F79">
              <w:pPr>
                <w:pStyle w:val="Verzeichnis2"/>
                <w:tabs>
                  <w:tab w:val="right" w:leader="dot" w:pos="9350"/>
                </w:tabs>
                <w:rPr>
                  <w:rFonts w:eastAsiaTheme="minorEastAsia"/>
                  <w:noProof/>
                </w:rPr>
              </w:pPr>
              <w:hyperlink w:anchor="_Toc371531990" w:history="1">
                <w:r w:rsidR="00DA62E8" w:rsidRPr="008C715E">
                  <w:rPr>
                    <w:rStyle w:val="Hyperlink"/>
                    <w:noProof/>
                  </w:rPr>
                  <w:t>New password for external user</w:t>
                </w:r>
                <w:r w:rsidR="00DA62E8">
                  <w:rPr>
                    <w:noProof/>
                    <w:webHidden/>
                  </w:rPr>
                  <w:tab/>
                </w:r>
                <w:r w:rsidR="00DA62E8">
                  <w:rPr>
                    <w:noProof/>
                    <w:webHidden/>
                  </w:rPr>
                  <w:fldChar w:fldCharType="begin"/>
                </w:r>
                <w:r w:rsidR="00DA62E8">
                  <w:rPr>
                    <w:noProof/>
                    <w:webHidden/>
                  </w:rPr>
                  <w:instrText xml:space="preserve"> PAGEREF _Toc371531990 \h </w:instrText>
                </w:r>
                <w:r w:rsidR="00DA62E8">
                  <w:rPr>
                    <w:noProof/>
                    <w:webHidden/>
                  </w:rPr>
                </w:r>
                <w:r w:rsidR="00DA62E8">
                  <w:rPr>
                    <w:noProof/>
                    <w:webHidden/>
                  </w:rPr>
                  <w:fldChar w:fldCharType="separate"/>
                </w:r>
                <w:r w:rsidR="00DA62E8">
                  <w:rPr>
                    <w:noProof/>
                    <w:webHidden/>
                  </w:rPr>
                  <w:t>41</w:t>
                </w:r>
                <w:r w:rsidR="00DA62E8">
                  <w:rPr>
                    <w:noProof/>
                    <w:webHidden/>
                  </w:rPr>
                  <w:fldChar w:fldCharType="end"/>
                </w:r>
              </w:hyperlink>
            </w:p>
            <w:p w14:paraId="65CB2D55" w14:textId="77777777" w:rsidR="00DA62E8" w:rsidRDefault="00890F79">
              <w:pPr>
                <w:pStyle w:val="Verzeichnis1"/>
                <w:tabs>
                  <w:tab w:val="left" w:pos="440"/>
                  <w:tab w:val="right" w:leader="dot" w:pos="9350"/>
                </w:tabs>
                <w:rPr>
                  <w:rFonts w:eastAsiaTheme="minorEastAsia"/>
                  <w:noProof/>
                </w:rPr>
              </w:pPr>
              <w:hyperlink w:anchor="_Toc371531991" w:history="1">
                <w:r w:rsidR="00DA62E8" w:rsidRPr="008C715E">
                  <w:rPr>
                    <w:rStyle w:val="Hyperlink"/>
                    <w:noProof/>
                  </w:rPr>
                  <w:t>7</w:t>
                </w:r>
                <w:r w:rsidR="00DA62E8">
                  <w:rPr>
                    <w:rFonts w:eastAsiaTheme="minorEastAsia"/>
                    <w:noProof/>
                  </w:rPr>
                  <w:tab/>
                </w:r>
                <w:r w:rsidR="00DA62E8" w:rsidRPr="008C715E">
                  <w:rPr>
                    <w:rStyle w:val="Hyperlink"/>
                    <w:noProof/>
                  </w:rPr>
                  <w:t>Java Server Pages</w:t>
                </w:r>
                <w:r w:rsidR="00DA62E8">
                  <w:rPr>
                    <w:noProof/>
                    <w:webHidden/>
                  </w:rPr>
                  <w:tab/>
                </w:r>
                <w:r w:rsidR="00DA62E8">
                  <w:rPr>
                    <w:noProof/>
                    <w:webHidden/>
                  </w:rPr>
                  <w:fldChar w:fldCharType="begin"/>
                </w:r>
                <w:r w:rsidR="00DA62E8">
                  <w:rPr>
                    <w:noProof/>
                    <w:webHidden/>
                  </w:rPr>
                  <w:instrText xml:space="preserve"> PAGEREF _Toc371531991 \h </w:instrText>
                </w:r>
                <w:r w:rsidR="00DA62E8">
                  <w:rPr>
                    <w:noProof/>
                    <w:webHidden/>
                  </w:rPr>
                </w:r>
                <w:r w:rsidR="00DA62E8">
                  <w:rPr>
                    <w:noProof/>
                    <w:webHidden/>
                  </w:rPr>
                  <w:fldChar w:fldCharType="separate"/>
                </w:r>
                <w:r w:rsidR="00DA62E8">
                  <w:rPr>
                    <w:noProof/>
                    <w:webHidden/>
                  </w:rPr>
                  <w:t>42</w:t>
                </w:r>
                <w:r w:rsidR="00DA62E8">
                  <w:rPr>
                    <w:noProof/>
                    <w:webHidden/>
                  </w:rPr>
                  <w:fldChar w:fldCharType="end"/>
                </w:r>
              </w:hyperlink>
            </w:p>
            <w:p w14:paraId="3E970E24" w14:textId="77777777" w:rsidR="00DA62E8" w:rsidRDefault="00890F79">
              <w:pPr>
                <w:pStyle w:val="Verzeichnis2"/>
                <w:tabs>
                  <w:tab w:val="right" w:leader="dot" w:pos="9350"/>
                </w:tabs>
                <w:rPr>
                  <w:rFonts w:eastAsiaTheme="minorEastAsia"/>
                  <w:noProof/>
                </w:rPr>
              </w:pPr>
              <w:hyperlink w:anchor="_Toc371531992" w:history="1">
                <w:r w:rsidR="00DA62E8" w:rsidRPr="008C715E">
                  <w:rPr>
                    <w:rStyle w:val="Hyperlink"/>
                    <w:noProof/>
                  </w:rPr>
                  <w:t>documents</w:t>
                </w:r>
                <w:r w:rsidR="00DA62E8">
                  <w:rPr>
                    <w:noProof/>
                    <w:webHidden/>
                  </w:rPr>
                  <w:tab/>
                </w:r>
                <w:r w:rsidR="00DA62E8">
                  <w:rPr>
                    <w:noProof/>
                    <w:webHidden/>
                  </w:rPr>
                  <w:fldChar w:fldCharType="begin"/>
                </w:r>
                <w:r w:rsidR="00DA62E8">
                  <w:rPr>
                    <w:noProof/>
                    <w:webHidden/>
                  </w:rPr>
                  <w:instrText xml:space="preserve"> PAGEREF _Toc371531992 \h </w:instrText>
                </w:r>
                <w:r w:rsidR="00DA62E8">
                  <w:rPr>
                    <w:noProof/>
                    <w:webHidden/>
                  </w:rPr>
                </w:r>
                <w:r w:rsidR="00DA62E8">
                  <w:rPr>
                    <w:noProof/>
                    <w:webHidden/>
                  </w:rPr>
                  <w:fldChar w:fldCharType="separate"/>
                </w:r>
                <w:r w:rsidR="00DA62E8">
                  <w:rPr>
                    <w:noProof/>
                    <w:webHidden/>
                  </w:rPr>
                  <w:t>42</w:t>
                </w:r>
                <w:r w:rsidR="00DA62E8">
                  <w:rPr>
                    <w:noProof/>
                    <w:webHidden/>
                  </w:rPr>
                  <w:fldChar w:fldCharType="end"/>
                </w:r>
              </w:hyperlink>
            </w:p>
            <w:p w14:paraId="44064302" w14:textId="77777777" w:rsidR="00DA62E8" w:rsidRDefault="00890F79">
              <w:pPr>
                <w:pStyle w:val="Verzeichnis2"/>
                <w:tabs>
                  <w:tab w:val="right" w:leader="dot" w:pos="9350"/>
                </w:tabs>
                <w:rPr>
                  <w:rFonts w:eastAsiaTheme="minorEastAsia"/>
                  <w:noProof/>
                </w:rPr>
              </w:pPr>
              <w:hyperlink w:anchor="_Toc371531993" w:history="1">
                <w:r w:rsidR="00DA62E8" w:rsidRPr="008C715E">
                  <w:rPr>
                    <w:rStyle w:val="Hyperlink"/>
                    <w:noProof/>
                  </w:rPr>
                  <w:t>login</w:t>
                </w:r>
                <w:r w:rsidR="00DA62E8">
                  <w:rPr>
                    <w:noProof/>
                    <w:webHidden/>
                  </w:rPr>
                  <w:tab/>
                </w:r>
                <w:r w:rsidR="00DA62E8">
                  <w:rPr>
                    <w:noProof/>
                    <w:webHidden/>
                  </w:rPr>
                  <w:fldChar w:fldCharType="begin"/>
                </w:r>
                <w:r w:rsidR="00DA62E8">
                  <w:rPr>
                    <w:noProof/>
                    <w:webHidden/>
                  </w:rPr>
                  <w:instrText xml:space="preserve"> PAGEREF _Toc371531993 \h </w:instrText>
                </w:r>
                <w:r w:rsidR="00DA62E8">
                  <w:rPr>
                    <w:noProof/>
                    <w:webHidden/>
                  </w:rPr>
                </w:r>
                <w:r w:rsidR="00DA62E8">
                  <w:rPr>
                    <w:noProof/>
                    <w:webHidden/>
                  </w:rPr>
                  <w:fldChar w:fldCharType="separate"/>
                </w:r>
                <w:r w:rsidR="00DA62E8">
                  <w:rPr>
                    <w:noProof/>
                    <w:webHidden/>
                  </w:rPr>
                  <w:t>42</w:t>
                </w:r>
                <w:r w:rsidR="00DA62E8">
                  <w:rPr>
                    <w:noProof/>
                    <w:webHidden/>
                  </w:rPr>
                  <w:fldChar w:fldCharType="end"/>
                </w:r>
              </w:hyperlink>
            </w:p>
            <w:p w14:paraId="3F458BF4" w14:textId="77777777" w:rsidR="00DA62E8" w:rsidRDefault="00890F79">
              <w:pPr>
                <w:pStyle w:val="Verzeichnis2"/>
                <w:tabs>
                  <w:tab w:val="right" w:leader="dot" w:pos="9350"/>
                </w:tabs>
                <w:rPr>
                  <w:rFonts w:eastAsiaTheme="minorEastAsia"/>
                  <w:noProof/>
                </w:rPr>
              </w:pPr>
              <w:hyperlink w:anchor="_Toc371531994" w:history="1">
                <w:r w:rsidR="00DA62E8" w:rsidRPr="008C715E">
                  <w:rPr>
                    <w:rStyle w:val="Hyperlink"/>
                    <w:noProof/>
                  </w:rPr>
                  <w:t>maintenance</w:t>
                </w:r>
                <w:r w:rsidR="00DA62E8">
                  <w:rPr>
                    <w:noProof/>
                    <w:webHidden/>
                  </w:rPr>
                  <w:tab/>
                </w:r>
                <w:r w:rsidR="00DA62E8">
                  <w:rPr>
                    <w:noProof/>
                    <w:webHidden/>
                  </w:rPr>
                  <w:fldChar w:fldCharType="begin"/>
                </w:r>
                <w:r w:rsidR="00DA62E8">
                  <w:rPr>
                    <w:noProof/>
                    <w:webHidden/>
                  </w:rPr>
                  <w:instrText xml:space="preserve"> PAGEREF _Toc371531994 \h </w:instrText>
                </w:r>
                <w:r w:rsidR="00DA62E8">
                  <w:rPr>
                    <w:noProof/>
                    <w:webHidden/>
                  </w:rPr>
                </w:r>
                <w:r w:rsidR="00DA62E8">
                  <w:rPr>
                    <w:noProof/>
                    <w:webHidden/>
                  </w:rPr>
                  <w:fldChar w:fldCharType="separate"/>
                </w:r>
                <w:r w:rsidR="00DA62E8">
                  <w:rPr>
                    <w:noProof/>
                    <w:webHidden/>
                  </w:rPr>
                  <w:t>42</w:t>
                </w:r>
                <w:r w:rsidR="00DA62E8">
                  <w:rPr>
                    <w:noProof/>
                    <w:webHidden/>
                  </w:rPr>
                  <w:fldChar w:fldCharType="end"/>
                </w:r>
              </w:hyperlink>
            </w:p>
            <w:p w14:paraId="6A16DC84" w14:textId="77777777" w:rsidR="00DA62E8" w:rsidRDefault="00890F79">
              <w:pPr>
                <w:pStyle w:val="Verzeichnis2"/>
                <w:tabs>
                  <w:tab w:val="right" w:leader="dot" w:pos="9350"/>
                </w:tabs>
                <w:rPr>
                  <w:rFonts w:eastAsiaTheme="minorEastAsia"/>
                  <w:noProof/>
                </w:rPr>
              </w:pPr>
              <w:hyperlink w:anchor="_Toc371531995" w:history="1">
                <w:r w:rsidR="00DA62E8" w:rsidRPr="008C715E">
                  <w:rPr>
                    <w:rStyle w:val="Hyperlink"/>
                    <w:noProof/>
                  </w:rPr>
                  <w:t>monitoring</w:t>
                </w:r>
                <w:r w:rsidR="00DA62E8">
                  <w:rPr>
                    <w:noProof/>
                    <w:webHidden/>
                  </w:rPr>
                  <w:tab/>
                </w:r>
                <w:r w:rsidR="00DA62E8">
                  <w:rPr>
                    <w:noProof/>
                    <w:webHidden/>
                  </w:rPr>
                  <w:fldChar w:fldCharType="begin"/>
                </w:r>
                <w:r w:rsidR="00DA62E8">
                  <w:rPr>
                    <w:noProof/>
                    <w:webHidden/>
                  </w:rPr>
                  <w:instrText xml:space="preserve"> PAGEREF _Toc371531995 \h </w:instrText>
                </w:r>
                <w:r w:rsidR="00DA62E8">
                  <w:rPr>
                    <w:noProof/>
                    <w:webHidden/>
                  </w:rPr>
                </w:r>
                <w:r w:rsidR="00DA62E8">
                  <w:rPr>
                    <w:noProof/>
                    <w:webHidden/>
                  </w:rPr>
                  <w:fldChar w:fldCharType="separate"/>
                </w:r>
                <w:r w:rsidR="00DA62E8">
                  <w:rPr>
                    <w:noProof/>
                    <w:webHidden/>
                  </w:rPr>
                  <w:t>42</w:t>
                </w:r>
                <w:r w:rsidR="00DA62E8">
                  <w:rPr>
                    <w:noProof/>
                    <w:webHidden/>
                  </w:rPr>
                  <w:fldChar w:fldCharType="end"/>
                </w:r>
              </w:hyperlink>
            </w:p>
            <w:p w14:paraId="0A169BBC" w14:textId="77777777" w:rsidR="00DA62E8" w:rsidRDefault="00890F79">
              <w:pPr>
                <w:pStyle w:val="Verzeichnis2"/>
                <w:tabs>
                  <w:tab w:val="right" w:leader="dot" w:pos="9350"/>
                </w:tabs>
                <w:rPr>
                  <w:rFonts w:eastAsiaTheme="minorEastAsia"/>
                  <w:noProof/>
                </w:rPr>
              </w:pPr>
              <w:hyperlink w:anchor="_Toc371531996" w:history="1">
                <w:r w:rsidR="00DA62E8" w:rsidRPr="008C715E">
                  <w:rPr>
                    <w:rStyle w:val="Hyperlink"/>
                    <w:noProof/>
                  </w:rPr>
                  <w:t>translations</w:t>
                </w:r>
                <w:r w:rsidR="00DA62E8">
                  <w:rPr>
                    <w:noProof/>
                    <w:webHidden/>
                  </w:rPr>
                  <w:tab/>
                </w:r>
                <w:r w:rsidR="00DA62E8">
                  <w:rPr>
                    <w:noProof/>
                    <w:webHidden/>
                  </w:rPr>
                  <w:fldChar w:fldCharType="begin"/>
                </w:r>
                <w:r w:rsidR="00DA62E8">
                  <w:rPr>
                    <w:noProof/>
                    <w:webHidden/>
                  </w:rPr>
                  <w:instrText xml:space="preserve"> PAGEREF _Toc371531996 \h </w:instrText>
                </w:r>
                <w:r w:rsidR="00DA62E8">
                  <w:rPr>
                    <w:noProof/>
                    <w:webHidden/>
                  </w:rPr>
                </w:r>
                <w:r w:rsidR="00DA62E8">
                  <w:rPr>
                    <w:noProof/>
                    <w:webHidden/>
                  </w:rPr>
                  <w:fldChar w:fldCharType="separate"/>
                </w:r>
                <w:r w:rsidR="00DA62E8">
                  <w:rPr>
                    <w:noProof/>
                    <w:webHidden/>
                  </w:rPr>
                  <w:t>42</w:t>
                </w:r>
                <w:r w:rsidR="00DA62E8">
                  <w:rPr>
                    <w:noProof/>
                    <w:webHidden/>
                  </w:rPr>
                  <w:fldChar w:fldCharType="end"/>
                </w:r>
              </w:hyperlink>
            </w:p>
            <w:p w14:paraId="20611E5E" w14:textId="77777777" w:rsidR="00DA62E8" w:rsidRDefault="00890F79">
              <w:pPr>
                <w:pStyle w:val="Verzeichnis2"/>
                <w:tabs>
                  <w:tab w:val="right" w:leader="dot" w:pos="9350"/>
                </w:tabs>
                <w:rPr>
                  <w:rFonts w:eastAsiaTheme="minorEastAsia"/>
                  <w:noProof/>
                </w:rPr>
              </w:pPr>
              <w:hyperlink w:anchor="_Toc371531997" w:history="1">
                <w:r w:rsidR="00DA62E8" w:rsidRPr="008C715E">
                  <w:rPr>
                    <w:rStyle w:val="Hyperlink"/>
                    <w:noProof/>
                  </w:rPr>
                  <w:t>useradmin</w:t>
                </w:r>
                <w:r w:rsidR="00DA62E8">
                  <w:rPr>
                    <w:noProof/>
                    <w:webHidden/>
                  </w:rPr>
                  <w:tab/>
                </w:r>
                <w:r w:rsidR="00DA62E8">
                  <w:rPr>
                    <w:noProof/>
                    <w:webHidden/>
                  </w:rPr>
                  <w:fldChar w:fldCharType="begin"/>
                </w:r>
                <w:r w:rsidR="00DA62E8">
                  <w:rPr>
                    <w:noProof/>
                    <w:webHidden/>
                  </w:rPr>
                  <w:instrText xml:space="preserve"> PAGEREF _Toc371531997 \h </w:instrText>
                </w:r>
                <w:r w:rsidR="00DA62E8">
                  <w:rPr>
                    <w:noProof/>
                    <w:webHidden/>
                  </w:rPr>
                </w:r>
                <w:r w:rsidR="00DA62E8">
                  <w:rPr>
                    <w:noProof/>
                    <w:webHidden/>
                  </w:rPr>
                  <w:fldChar w:fldCharType="separate"/>
                </w:r>
                <w:r w:rsidR="00DA62E8">
                  <w:rPr>
                    <w:noProof/>
                    <w:webHidden/>
                  </w:rPr>
                  <w:t>43</w:t>
                </w:r>
                <w:r w:rsidR="00DA62E8">
                  <w:rPr>
                    <w:noProof/>
                    <w:webHidden/>
                  </w:rPr>
                  <w:fldChar w:fldCharType="end"/>
                </w:r>
              </w:hyperlink>
            </w:p>
            <w:p w14:paraId="48D6AFEC" w14:textId="77777777" w:rsidR="00DA62E8" w:rsidRDefault="00890F79">
              <w:pPr>
                <w:pStyle w:val="Verzeichnis2"/>
                <w:tabs>
                  <w:tab w:val="right" w:leader="dot" w:pos="9350"/>
                </w:tabs>
                <w:rPr>
                  <w:rFonts w:eastAsiaTheme="minorEastAsia"/>
                  <w:noProof/>
                </w:rPr>
              </w:pPr>
              <w:hyperlink w:anchor="_Toc371531998" w:history="1">
                <w:r w:rsidR="00DA62E8" w:rsidRPr="008C715E">
                  <w:rPr>
                    <w:rStyle w:val="Hyperlink"/>
                    <w:noProof/>
                  </w:rPr>
                  <w:t>userprofile</w:t>
                </w:r>
                <w:r w:rsidR="00DA62E8">
                  <w:rPr>
                    <w:noProof/>
                    <w:webHidden/>
                  </w:rPr>
                  <w:tab/>
                </w:r>
                <w:r w:rsidR="00DA62E8">
                  <w:rPr>
                    <w:noProof/>
                    <w:webHidden/>
                  </w:rPr>
                  <w:fldChar w:fldCharType="begin"/>
                </w:r>
                <w:r w:rsidR="00DA62E8">
                  <w:rPr>
                    <w:noProof/>
                    <w:webHidden/>
                  </w:rPr>
                  <w:instrText xml:space="preserve"> PAGEREF _Toc371531998 \h </w:instrText>
                </w:r>
                <w:r w:rsidR="00DA62E8">
                  <w:rPr>
                    <w:noProof/>
                    <w:webHidden/>
                  </w:rPr>
                </w:r>
                <w:r w:rsidR="00DA62E8">
                  <w:rPr>
                    <w:noProof/>
                    <w:webHidden/>
                  </w:rPr>
                  <w:fldChar w:fldCharType="separate"/>
                </w:r>
                <w:r w:rsidR="00DA62E8">
                  <w:rPr>
                    <w:noProof/>
                    <w:webHidden/>
                  </w:rPr>
                  <w:t>43</w:t>
                </w:r>
                <w:r w:rsidR="00DA62E8">
                  <w:rPr>
                    <w:noProof/>
                    <w:webHidden/>
                  </w:rPr>
                  <w:fldChar w:fldCharType="end"/>
                </w:r>
              </w:hyperlink>
            </w:p>
            <w:p w14:paraId="6F27DE47" w14:textId="77777777" w:rsidR="00DA62E8" w:rsidRDefault="00890F79">
              <w:pPr>
                <w:pStyle w:val="Verzeichnis1"/>
                <w:tabs>
                  <w:tab w:val="left" w:pos="440"/>
                  <w:tab w:val="right" w:leader="dot" w:pos="9350"/>
                </w:tabs>
                <w:rPr>
                  <w:rFonts w:eastAsiaTheme="minorEastAsia"/>
                  <w:noProof/>
                </w:rPr>
              </w:pPr>
              <w:hyperlink w:anchor="_Toc371531999" w:history="1">
                <w:r w:rsidR="00DA62E8" w:rsidRPr="008C715E">
                  <w:rPr>
                    <w:rStyle w:val="Hyperlink"/>
                    <w:noProof/>
                  </w:rPr>
                  <w:t>8</w:t>
                </w:r>
                <w:r w:rsidR="00DA62E8">
                  <w:rPr>
                    <w:rFonts w:eastAsiaTheme="minorEastAsia"/>
                    <w:noProof/>
                  </w:rPr>
                  <w:tab/>
                </w:r>
                <w:r w:rsidR="00DA62E8" w:rsidRPr="008C715E">
                  <w:rPr>
                    <w:rStyle w:val="Hyperlink"/>
                    <w:noProof/>
                  </w:rPr>
                  <w:t>Java Class Definition</w:t>
                </w:r>
                <w:r w:rsidR="00DA62E8">
                  <w:rPr>
                    <w:noProof/>
                    <w:webHidden/>
                  </w:rPr>
                  <w:tab/>
                </w:r>
                <w:r w:rsidR="00DA62E8">
                  <w:rPr>
                    <w:noProof/>
                    <w:webHidden/>
                  </w:rPr>
                  <w:fldChar w:fldCharType="begin"/>
                </w:r>
                <w:r w:rsidR="00DA62E8">
                  <w:rPr>
                    <w:noProof/>
                    <w:webHidden/>
                  </w:rPr>
                  <w:instrText xml:space="preserve"> PAGEREF _Toc371531999 \h </w:instrText>
                </w:r>
                <w:r w:rsidR="00DA62E8">
                  <w:rPr>
                    <w:noProof/>
                    <w:webHidden/>
                  </w:rPr>
                </w:r>
                <w:r w:rsidR="00DA62E8">
                  <w:rPr>
                    <w:noProof/>
                    <w:webHidden/>
                  </w:rPr>
                  <w:fldChar w:fldCharType="separate"/>
                </w:r>
                <w:r w:rsidR="00DA62E8">
                  <w:rPr>
                    <w:noProof/>
                    <w:webHidden/>
                  </w:rPr>
                  <w:t>44</w:t>
                </w:r>
                <w:r w:rsidR="00DA62E8">
                  <w:rPr>
                    <w:noProof/>
                    <w:webHidden/>
                  </w:rPr>
                  <w:fldChar w:fldCharType="end"/>
                </w:r>
              </w:hyperlink>
            </w:p>
            <w:p w14:paraId="312B3C09" w14:textId="38CB7F3E" w:rsidR="00615F9A" w:rsidRDefault="00615F9A">
              <w:r>
                <w:rPr>
                  <w:b/>
                  <w:bCs/>
                </w:rPr>
                <w:fldChar w:fldCharType="end"/>
              </w:r>
            </w:p>
          </w:sdtContent>
        </w:sdt>
        <w:p w14:paraId="35370782" w14:textId="36819BD1" w:rsidR="00615F9A" w:rsidRDefault="00615F9A">
          <w:pPr>
            <w:rPr>
              <w:rFonts w:asciiTheme="majorHAnsi" w:eastAsiaTheme="majorEastAsia" w:hAnsiTheme="majorHAnsi" w:cstheme="majorBidi"/>
              <w:b/>
              <w:bCs/>
              <w:color w:val="365F91" w:themeColor="accent1" w:themeShade="BF"/>
              <w:sz w:val="28"/>
              <w:szCs w:val="28"/>
              <w:lang w:val="de-DE"/>
            </w:rPr>
          </w:pPr>
          <w:r>
            <w:rPr>
              <w:lang w:val="de-DE"/>
            </w:rPr>
            <w:br w:type="page"/>
          </w:r>
        </w:p>
        <w:p w14:paraId="592F7B3C" w14:textId="665C22A1" w:rsidR="00F17651" w:rsidRPr="00F17651" w:rsidRDefault="00854F36" w:rsidP="00F17651">
          <w:pPr>
            <w:pStyle w:val="berschrift1"/>
          </w:pPr>
          <w:bookmarkStart w:id="0" w:name="_Toc371531936"/>
          <w:r w:rsidRPr="00DB0CA2">
            <w:lastRenderedPageBreak/>
            <w:t>General Requirements</w:t>
          </w:r>
          <w:r w:rsidR="00DB0CA2" w:rsidRPr="00DB0CA2">
            <w:t xml:space="preserve"> </w:t>
          </w:r>
        </w:p>
      </w:sdtContent>
    </w:sdt>
    <w:bookmarkEnd w:id="0" w:displacedByCustomXml="prev"/>
    <w:p w14:paraId="621FA8DD" w14:textId="693A36F9" w:rsidR="00854F36" w:rsidRDefault="00854F36" w:rsidP="00854F36">
      <w:r>
        <w:t>Doc41 Web UI will be an internet web application hosted on the Bayer HealthCare BOE environment for external users from Bayer partners who are authorized to download and/or upload Bayer-relevant documents to the Bayer HealthCare KGS Store via the Doc41 core project results.</w:t>
      </w:r>
    </w:p>
    <w:p w14:paraId="10F02C5C" w14:textId="52423038" w:rsidR="00854F36" w:rsidRDefault="00854F36" w:rsidP="00854F36">
      <w:r>
        <w:t xml:space="preserve">The application provides an integrated user management for external users with a role concept which allows </w:t>
      </w:r>
      <w:proofErr w:type="gramStart"/>
      <w:r>
        <w:t>to bind</w:t>
      </w:r>
      <w:proofErr w:type="gramEnd"/>
      <w:r>
        <w:t xml:space="preserve"> Doc41 document types to certain roles. External users will have one or more roles to interact with the system and download and upload documents of an allowed type derived from their role set.</w:t>
      </w:r>
    </w:p>
    <w:p w14:paraId="52CC26A8" w14:textId="5D36096F" w:rsidR="00854F36" w:rsidRDefault="00854F36" w:rsidP="00854F36">
      <w:r>
        <w:t xml:space="preserve">Doc41 Web UI will use - if possible - the RFC interfaces already in place for the internal Doc41 </w:t>
      </w:r>
      <w:proofErr w:type="spellStart"/>
      <w:r>
        <w:t>Webclient</w:t>
      </w:r>
      <w:proofErr w:type="spellEnd"/>
      <w:r>
        <w:t xml:space="preserve"> for downloading and uploading documents.</w:t>
      </w:r>
    </w:p>
    <w:p w14:paraId="21B8E91F" w14:textId="0F0BE370" w:rsidR="00854F36" w:rsidRDefault="00854F36" w:rsidP="00854F36">
      <w:r>
        <w:t>Furthermore, Doc41 Web UI will need several RFCs to the BHC P2R system in order to work properly during the authorization workflow for external users downloading or uploading documents from the Doc41 core system.</w:t>
      </w:r>
    </w:p>
    <w:p w14:paraId="5B3DA878" w14:textId="6774E094" w:rsidR="009B7A29" w:rsidRDefault="009B7A29">
      <w:r>
        <w:br w:type="page"/>
      </w:r>
    </w:p>
    <w:p w14:paraId="0BF15D6A" w14:textId="1EEC3499" w:rsidR="00854F36" w:rsidRDefault="00854F36" w:rsidP="00854F36">
      <w:pPr>
        <w:pStyle w:val="berschrift1"/>
      </w:pPr>
      <w:bookmarkStart w:id="1" w:name="_Toc371531937"/>
      <w:r>
        <w:lastRenderedPageBreak/>
        <w:t>Doc41 Web UI Core System</w:t>
      </w:r>
      <w:r w:rsidR="00F21910">
        <w:t xml:space="preserve"> Architecture</w:t>
      </w:r>
      <w:bookmarkEnd w:id="1"/>
    </w:p>
    <w:p w14:paraId="6168840B" w14:textId="720D3188" w:rsidR="00F4532E" w:rsidRPr="00C7688B" w:rsidRDefault="00ED3BE8" w:rsidP="00C7688B">
      <w:r>
        <w:object w:dxaOrig="15797" w:dyaOrig="6046" w14:anchorId="58A225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9.25pt" o:ole="">
            <v:imagedata r:id="rId13" o:title=""/>
          </v:shape>
          <o:OLEObject Type="Embed" ProgID="Visio.Drawing.11" ShapeID="_x0000_i1025" DrawAspect="Content" ObjectID="_1447145944" r:id="rId14"/>
        </w:object>
      </w:r>
    </w:p>
    <w:p w14:paraId="4060ED71" w14:textId="77777777" w:rsidR="00ED3BE8" w:rsidRDefault="00ED3BE8">
      <w:r>
        <w:t>The page visible in the browser of the user is an html document which was constructed from a JSP-File for the design and a Form class containing the data of the page.</w:t>
      </w:r>
    </w:p>
    <w:p w14:paraId="444D903D" w14:textId="77777777" w:rsidR="00221442" w:rsidRDefault="00221442">
      <w:r>
        <w:t>A controller class controls which pages are visible to the user and what data will be put into the form class to be displayed in the page.</w:t>
      </w:r>
    </w:p>
    <w:p w14:paraId="60220C06" w14:textId="77777777" w:rsidR="00221442" w:rsidRDefault="00221442">
      <w:r>
        <w:t>The use case will do the logic and manage all requests from the controller to receive data. The use case connects to different repositories to retrieve data from database and/or SAP-Systems.</w:t>
      </w:r>
    </w:p>
    <w:p w14:paraId="0204492F" w14:textId="3D522449" w:rsidR="00272EA9" w:rsidRDefault="00221442">
      <w:pPr>
        <w:rPr>
          <w:rFonts w:asciiTheme="majorHAnsi" w:eastAsiaTheme="majorEastAsia" w:hAnsiTheme="majorHAnsi" w:cstheme="majorBidi"/>
          <w:b/>
          <w:bCs/>
          <w:color w:val="365F91" w:themeColor="accent1" w:themeShade="BF"/>
          <w:sz w:val="28"/>
          <w:szCs w:val="28"/>
        </w:rPr>
      </w:pPr>
      <w:r>
        <w:t>The repository takes the data retrieve request from the use case and performs a call to a DAO (data access object) for database re</w:t>
      </w:r>
      <w:r w:rsidR="00EB1253">
        <w:t>quest or a ca</w:t>
      </w:r>
      <w:r>
        <w:t>ll to a RFC (remote function call)</w:t>
      </w:r>
      <w:r w:rsidR="00E853C7">
        <w:t xml:space="preserve"> and returns the data to the use case.</w:t>
      </w:r>
      <w:r w:rsidR="00272EA9">
        <w:br w:type="page"/>
      </w:r>
    </w:p>
    <w:p w14:paraId="614EE250" w14:textId="08A3616C" w:rsidR="00525A72" w:rsidRDefault="00525A72" w:rsidP="00F84264">
      <w:pPr>
        <w:pStyle w:val="berschrift1"/>
      </w:pPr>
      <w:bookmarkStart w:id="2" w:name="_Toc371531938"/>
      <w:r>
        <w:lastRenderedPageBreak/>
        <w:t>Permissions</w:t>
      </w:r>
      <w:bookmarkEnd w:id="2"/>
    </w:p>
    <w:tbl>
      <w:tblPr>
        <w:tblStyle w:val="HelleSchattierung"/>
        <w:tblW w:w="5000" w:type="pct"/>
        <w:tblLayout w:type="fixed"/>
        <w:tblLook w:val="04A0" w:firstRow="1" w:lastRow="0" w:firstColumn="1" w:lastColumn="0" w:noHBand="0" w:noVBand="1"/>
      </w:tblPr>
      <w:tblGrid>
        <w:gridCol w:w="3653"/>
        <w:gridCol w:w="2524"/>
        <w:gridCol w:w="3399"/>
      </w:tblGrid>
      <w:tr w:rsidR="00525A72" w:rsidRPr="00525A72" w14:paraId="244FC9EE" w14:textId="77777777" w:rsidTr="00735F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hideMark/>
          </w:tcPr>
          <w:p w14:paraId="795E4532"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CODE</w:t>
            </w:r>
          </w:p>
        </w:tc>
        <w:tc>
          <w:tcPr>
            <w:tcW w:w="1318" w:type="pct"/>
            <w:hideMark/>
          </w:tcPr>
          <w:p w14:paraId="309195F6" w14:textId="1316B683" w:rsidR="00525A72" w:rsidRPr="00525A72" w:rsidRDefault="00525A72" w:rsidP="00525A72">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PERMISSION</w:t>
            </w:r>
            <w:r w:rsidR="00735FE0">
              <w:rPr>
                <w:rFonts w:ascii="Times New Roman" w:eastAsia="Times New Roman" w:hAnsi="Times New Roman" w:cs="Times New Roman"/>
                <w:sz w:val="24"/>
                <w:szCs w:val="24"/>
              </w:rPr>
              <w:t xml:space="preserve"> </w:t>
            </w:r>
            <w:r w:rsidRPr="00525A72">
              <w:rPr>
                <w:rFonts w:ascii="Times New Roman" w:eastAsia="Times New Roman" w:hAnsi="Times New Roman" w:cs="Times New Roman"/>
                <w:sz w:val="24"/>
                <w:szCs w:val="24"/>
              </w:rPr>
              <w:t>NAME</w:t>
            </w:r>
          </w:p>
        </w:tc>
        <w:tc>
          <w:tcPr>
            <w:tcW w:w="1775" w:type="pct"/>
            <w:hideMark/>
          </w:tcPr>
          <w:p w14:paraId="5C32CF83" w14:textId="6868AF37" w:rsidR="00525A72" w:rsidRPr="00525A72" w:rsidRDefault="00525A72" w:rsidP="00525A72">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PERMISSION</w:t>
            </w:r>
            <w:r w:rsidR="00735FE0">
              <w:rPr>
                <w:rFonts w:ascii="Times New Roman" w:eastAsia="Times New Roman" w:hAnsi="Times New Roman" w:cs="Times New Roman"/>
                <w:sz w:val="24"/>
                <w:szCs w:val="24"/>
              </w:rPr>
              <w:t xml:space="preserve"> </w:t>
            </w:r>
            <w:r w:rsidRPr="00525A72">
              <w:rPr>
                <w:rFonts w:ascii="Times New Roman" w:eastAsia="Times New Roman" w:hAnsi="Times New Roman" w:cs="Times New Roman"/>
                <w:sz w:val="24"/>
                <w:szCs w:val="24"/>
              </w:rPr>
              <w:t>DESCRIPTION</w:t>
            </w:r>
          </w:p>
        </w:tc>
      </w:tr>
      <w:tr w:rsidR="00525A72" w:rsidRPr="00525A72" w14:paraId="29E4B8ED"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2402742C"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ADDINTERNALUSERTOLOGGROUP</w:t>
            </w:r>
          </w:p>
        </w:tc>
        <w:tc>
          <w:tcPr>
            <w:tcW w:w="1318" w:type="pct"/>
            <w:noWrap/>
            <w:hideMark/>
          </w:tcPr>
          <w:p w14:paraId="0D2F851E"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AddInternalUserToLogGroup</w:t>
            </w:r>
          </w:p>
        </w:tc>
        <w:tc>
          <w:tcPr>
            <w:tcW w:w="1775" w:type="pct"/>
            <w:noWrap/>
            <w:hideMark/>
          </w:tcPr>
          <w:p w14:paraId="73128E29"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Add Internal User To Log Group</w:t>
            </w:r>
          </w:p>
        </w:tc>
      </w:tr>
      <w:tr w:rsidR="00525A72" w:rsidRPr="00525A72" w14:paraId="62BFB768"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46972381"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ARTWORK_DOWN</w:t>
            </w:r>
          </w:p>
        </w:tc>
        <w:tc>
          <w:tcPr>
            <w:tcW w:w="1318" w:type="pct"/>
            <w:noWrap/>
            <w:hideMark/>
          </w:tcPr>
          <w:p w14:paraId="2F39E9AD"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ArtworkLowRes</w:t>
            </w:r>
          </w:p>
        </w:tc>
        <w:tc>
          <w:tcPr>
            <w:tcW w:w="1775" w:type="pct"/>
            <w:noWrap/>
            <w:hideMark/>
          </w:tcPr>
          <w:p w14:paraId="5BC65535"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Artwork Low Res</w:t>
            </w:r>
          </w:p>
        </w:tc>
      </w:tr>
      <w:tr w:rsidR="00525A72" w:rsidRPr="00525A72" w14:paraId="14EC7F03"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6FEBF2DC"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AWB_DIRECT_DOWN</w:t>
            </w:r>
          </w:p>
        </w:tc>
        <w:tc>
          <w:tcPr>
            <w:tcW w:w="1318" w:type="pct"/>
            <w:noWrap/>
            <w:hideMark/>
          </w:tcPr>
          <w:p w14:paraId="49D0D935"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AirWaybillDirectDown</w:t>
            </w:r>
          </w:p>
        </w:tc>
        <w:tc>
          <w:tcPr>
            <w:tcW w:w="1775" w:type="pct"/>
            <w:noWrap/>
            <w:hideMark/>
          </w:tcPr>
          <w:p w14:paraId="6C29A6AF"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Air Waybill DirectDown</w:t>
            </w:r>
          </w:p>
        </w:tc>
      </w:tr>
      <w:tr w:rsidR="00525A72" w:rsidRPr="00525A72" w14:paraId="5CEDCAFD"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4FD15E18"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AWB_DOWN</w:t>
            </w:r>
          </w:p>
        </w:tc>
        <w:tc>
          <w:tcPr>
            <w:tcW w:w="1318" w:type="pct"/>
            <w:noWrap/>
            <w:hideMark/>
          </w:tcPr>
          <w:p w14:paraId="2E13ADEA"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AirWaybill</w:t>
            </w:r>
          </w:p>
        </w:tc>
        <w:tc>
          <w:tcPr>
            <w:tcW w:w="1775" w:type="pct"/>
            <w:noWrap/>
            <w:hideMark/>
          </w:tcPr>
          <w:p w14:paraId="4403B2C3"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Air Waybill</w:t>
            </w:r>
          </w:p>
        </w:tc>
      </w:tr>
      <w:tr w:rsidR="00525A72" w:rsidRPr="00525A72" w14:paraId="54160A3B"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2991382F"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AWB_UP</w:t>
            </w:r>
          </w:p>
        </w:tc>
        <w:tc>
          <w:tcPr>
            <w:tcW w:w="1318" w:type="pct"/>
            <w:noWrap/>
            <w:hideMark/>
          </w:tcPr>
          <w:p w14:paraId="4325289C"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AirWaybillUpload</w:t>
            </w:r>
          </w:p>
        </w:tc>
        <w:tc>
          <w:tcPr>
            <w:tcW w:w="1775" w:type="pct"/>
            <w:noWrap/>
            <w:hideMark/>
          </w:tcPr>
          <w:p w14:paraId="0393B1BB"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pload Air Waybill</w:t>
            </w:r>
          </w:p>
        </w:tc>
      </w:tr>
      <w:tr w:rsidR="00525A72" w:rsidRPr="00525A72" w14:paraId="4E8EB150"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6C935538"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BOL_DIRECT_DOWN</w:t>
            </w:r>
          </w:p>
        </w:tc>
        <w:tc>
          <w:tcPr>
            <w:tcW w:w="1318" w:type="pct"/>
            <w:noWrap/>
            <w:hideMark/>
          </w:tcPr>
          <w:p w14:paraId="6B3932BD"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BillofLadingDirectDown</w:t>
            </w:r>
          </w:p>
        </w:tc>
        <w:tc>
          <w:tcPr>
            <w:tcW w:w="1775" w:type="pct"/>
            <w:noWrap/>
            <w:hideMark/>
          </w:tcPr>
          <w:p w14:paraId="0C5C5DFF"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Bill of Lading DirectDown</w:t>
            </w:r>
          </w:p>
        </w:tc>
      </w:tr>
      <w:tr w:rsidR="00525A72" w:rsidRPr="00525A72" w14:paraId="37F10385"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5335344F"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BOL_DOWN</w:t>
            </w:r>
          </w:p>
        </w:tc>
        <w:tc>
          <w:tcPr>
            <w:tcW w:w="1318" w:type="pct"/>
            <w:noWrap/>
            <w:hideMark/>
          </w:tcPr>
          <w:p w14:paraId="3B24AA45"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BillofLading</w:t>
            </w:r>
          </w:p>
        </w:tc>
        <w:tc>
          <w:tcPr>
            <w:tcW w:w="1775" w:type="pct"/>
            <w:noWrap/>
            <w:hideMark/>
          </w:tcPr>
          <w:p w14:paraId="08A4DE4E"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Bill of Lading</w:t>
            </w:r>
          </w:p>
        </w:tc>
      </w:tr>
      <w:tr w:rsidR="00525A72" w:rsidRPr="00525A72" w14:paraId="3C495684"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3420CD19"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BOL_UP</w:t>
            </w:r>
          </w:p>
        </w:tc>
        <w:tc>
          <w:tcPr>
            <w:tcW w:w="1318" w:type="pct"/>
            <w:noWrap/>
            <w:hideMark/>
          </w:tcPr>
          <w:p w14:paraId="6969125E"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BillOfLadingUpload</w:t>
            </w:r>
          </w:p>
        </w:tc>
        <w:tc>
          <w:tcPr>
            <w:tcW w:w="1775" w:type="pct"/>
            <w:noWrap/>
            <w:hideMark/>
          </w:tcPr>
          <w:p w14:paraId="7EF29BA0"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pload Bill of Lading</w:t>
            </w:r>
          </w:p>
        </w:tc>
      </w:tr>
      <w:tr w:rsidR="00525A72" w:rsidRPr="00525A72" w14:paraId="1B0A5980"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6488D680"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CMROUT_DOWN</w:t>
            </w:r>
          </w:p>
        </w:tc>
        <w:tc>
          <w:tcPr>
            <w:tcW w:w="1318" w:type="pct"/>
            <w:noWrap/>
            <w:hideMark/>
          </w:tcPr>
          <w:p w14:paraId="7099D074"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CMROutgoing</w:t>
            </w:r>
          </w:p>
        </w:tc>
        <w:tc>
          <w:tcPr>
            <w:tcW w:w="1775" w:type="pct"/>
            <w:noWrap/>
            <w:hideMark/>
          </w:tcPr>
          <w:p w14:paraId="57DED7D1"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CMR Outgoing</w:t>
            </w:r>
          </w:p>
        </w:tc>
      </w:tr>
      <w:tr w:rsidR="00525A72" w:rsidRPr="00525A72" w14:paraId="69C622E8"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77183E8A"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CMR_UP</w:t>
            </w:r>
          </w:p>
        </w:tc>
        <w:tc>
          <w:tcPr>
            <w:tcW w:w="1318" w:type="pct"/>
            <w:noWrap/>
            <w:hideMark/>
          </w:tcPr>
          <w:p w14:paraId="7824396D"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CMRUpload</w:t>
            </w:r>
          </w:p>
        </w:tc>
        <w:tc>
          <w:tcPr>
            <w:tcW w:w="1775" w:type="pct"/>
            <w:noWrap/>
            <w:hideMark/>
          </w:tcPr>
          <w:p w14:paraId="20BC1032"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pload CMR</w:t>
            </w:r>
          </w:p>
        </w:tc>
      </w:tr>
      <w:tr w:rsidR="00525A72" w:rsidRPr="00525A72" w14:paraId="0B1D094C"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713608D4"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COO_DOWN</w:t>
            </w:r>
          </w:p>
        </w:tc>
        <w:tc>
          <w:tcPr>
            <w:tcW w:w="1318" w:type="pct"/>
            <w:noWrap/>
            <w:hideMark/>
          </w:tcPr>
          <w:p w14:paraId="40FD9218"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CertificateOfOriginDownload</w:t>
            </w:r>
          </w:p>
        </w:tc>
        <w:tc>
          <w:tcPr>
            <w:tcW w:w="1775" w:type="pct"/>
            <w:noWrap/>
            <w:hideMark/>
          </w:tcPr>
          <w:p w14:paraId="5ADA7DE8"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Certificate of Origin</w:t>
            </w:r>
          </w:p>
        </w:tc>
      </w:tr>
      <w:tr w:rsidR="00525A72" w:rsidRPr="00525A72" w14:paraId="7C7CFDB4"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73FA5E2E"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DELCERT_DOWN_COUNTRY</w:t>
            </w:r>
          </w:p>
        </w:tc>
        <w:tc>
          <w:tcPr>
            <w:tcW w:w="1318" w:type="pct"/>
            <w:noWrap/>
            <w:hideMark/>
          </w:tcPr>
          <w:p w14:paraId="66FC060A"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DeliveryCertificateCountry</w:t>
            </w:r>
          </w:p>
        </w:tc>
        <w:tc>
          <w:tcPr>
            <w:tcW w:w="1775" w:type="pct"/>
            <w:noWrap/>
            <w:hideMark/>
          </w:tcPr>
          <w:p w14:paraId="6D80AD15"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Delivery Certificate Country</w:t>
            </w:r>
          </w:p>
        </w:tc>
      </w:tr>
      <w:tr w:rsidR="00525A72" w:rsidRPr="00525A72" w14:paraId="54E1D8F2"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621DE4FD"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DELCERT_DOWN_CUSTOMER</w:t>
            </w:r>
          </w:p>
        </w:tc>
        <w:tc>
          <w:tcPr>
            <w:tcW w:w="1318" w:type="pct"/>
            <w:noWrap/>
            <w:hideMark/>
          </w:tcPr>
          <w:p w14:paraId="2FE6AED4"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DeliveryCertificateCustomer</w:t>
            </w:r>
          </w:p>
        </w:tc>
        <w:tc>
          <w:tcPr>
            <w:tcW w:w="1775" w:type="pct"/>
            <w:noWrap/>
            <w:hideMark/>
          </w:tcPr>
          <w:p w14:paraId="3FCDCA97"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Delivery CertificateCustomer</w:t>
            </w:r>
          </w:p>
        </w:tc>
      </w:tr>
      <w:tr w:rsidR="00525A72" w:rsidRPr="00525A72" w14:paraId="205DE971"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774CB0CD"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DELCERT_UP</w:t>
            </w:r>
          </w:p>
        </w:tc>
        <w:tc>
          <w:tcPr>
            <w:tcW w:w="1318" w:type="pct"/>
            <w:noWrap/>
            <w:hideMark/>
          </w:tcPr>
          <w:p w14:paraId="54279019"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DeliveryCertificateUpload</w:t>
            </w:r>
          </w:p>
        </w:tc>
        <w:tc>
          <w:tcPr>
            <w:tcW w:w="1775" w:type="pct"/>
            <w:noWrap/>
            <w:hideMark/>
          </w:tcPr>
          <w:p w14:paraId="0CCFF104"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pload Delivery Certificate</w:t>
            </w:r>
          </w:p>
        </w:tc>
      </w:tr>
      <w:tr w:rsidR="00525A72" w:rsidRPr="00525A72" w14:paraId="30702176"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4DD1565D"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FDACERT_DIRECT_DOWN</w:t>
            </w:r>
          </w:p>
        </w:tc>
        <w:tc>
          <w:tcPr>
            <w:tcW w:w="1318" w:type="pct"/>
            <w:noWrap/>
            <w:hideMark/>
          </w:tcPr>
          <w:p w14:paraId="72EAFE1B"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FDACertificateDirectDown</w:t>
            </w:r>
          </w:p>
        </w:tc>
        <w:tc>
          <w:tcPr>
            <w:tcW w:w="1775" w:type="pct"/>
            <w:noWrap/>
            <w:hideMark/>
          </w:tcPr>
          <w:p w14:paraId="3C234739"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FDA Certificate DirectDown</w:t>
            </w:r>
          </w:p>
        </w:tc>
      </w:tr>
      <w:tr w:rsidR="00525A72" w:rsidRPr="00525A72" w14:paraId="486E4AA0"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58C077D8"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FDACERT_DOWN</w:t>
            </w:r>
          </w:p>
        </w:tc>
        <w:tc>
          <w:tcPr>
            <w:tcW w:w="1318" w:type="pct"/>
            <w:noWrap/>
            <w:hideMark/>
          </w:tcPr>
          <w:p w14:paraId="6AC27A59"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FDACertificate</w:t>
            </w:r>
          </w:p>
        </w:tc>
        <w:tc>
          <w:tcPr>
            <w:tcW w:w="1775" w:type="pct"/>
            <w:noWrap/>
            <w:hideMark/>
          </w:tcPr>
          <w:p w14:paraId="41DCA337"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FDA Certificate</w:t>
            </w:r>
          </w:p>
        </w:tc>
      </w:tr>
      <w:tr w:rsidR="00525A72" w:rsidRPr="00525A72" w14:paraId="242A097B"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4A31A734"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LAYOUT_DOWN</w:t>
            </w:r>
          </w:p>
        </w:tc>
        <w:tc>
          <w:tcPr>
            <w:tcW w:w="1318" w:type="pct"/>
            <w:noWrap/>
            <w:hideMark/>
          </w:tcPr>
          <w:p w14:paraId="6DE84FE1"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LayoutHighRes</w:t>
            </w:r>
          </w:p>
        </w:tc>
        <w:tc>
          <w:tcPr>
            <w:tcW w:w="1775" w:type="pct"/>
            <w:noWrap/>
            <w:hideMark/>
          </w:tcPr>
          <w:p w14:paraId="044D4A5A"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Layout High Res</w:t>
            </w:r>
          </w:p>
        </w:tc>
      </w:tr>
      <w:tr w:rsidR="00525A72" w:rsidRPr="00525A72" w14:paraId="0E9E21B1"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7BBA82A8"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LAYOUT_UP</w:t>
            </w:r>
          </w:p>
        </w:tc>
        <w:tc>
          <w:tcPr>
            <w:tcW w:w="1318" w:type="pct"/>
            <w:noWrap/>
            <w:hideMark/>
          </w:tcPr>
          <w:p w14:paraId="3D33521B"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LayoutHighResUpload</w:t>
            </w:r>
          </w:p>
        </w:tc>
        <w:tc>
          <w:tcPr>
            <w:tcW w:w="1775" w:type="pct"/>
            <w:noWrap/>
            <w:hideMark/>
          </w:tcPr>
          <w:p w14:paraId="74E19F03"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pload Layout High Res</w:t>
            </w:r>
          </w:p>
        </w:tc>
      </w:tr>
      <w:tr w:rsidR="00525A72" w:rsidRPr="00525A72" w14:paraId="0F6F7475"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637F307B"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PMS_DOWN</w:t>
            </w:r>
          </w:p>
        </w:tc>
        <w:tc>
          <w:tcPr>
            <w:tcW w:w="1318" w:type="pct"/>
            <w:noWrap/>
            <w:hideMark/>
          </w:tcPr>
          <w:p w14:paraId="2173CCD5"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PackagingMaterialSpecification</w:t>
            </w:r>
          </w:p>
        </w:tc>
        <w:tc>
          <w:tcPr>
            <w:tcW w:w="1775" w:type="pct"/>
            <w:noWrap/>
            <w:hideMark/>
          </w:tcPr>
          <w:p w14:paraId="7285BB4D"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Packaging Material Specification</w:t>
            </w:r>
          </w:p>
        </w:tc>
      </w:tr>
      <w:tr w:rsidR="00525A72" w:rsidRPr="00525A72" w14:paraId="66A25730"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41D36D2B"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PZ_DOWN</w:t>
            </w:r>
          </w:p>
        </w:tc>
        <w:tc>
          <w:tcPr>
            <w:tcW w:w="1318" w:type="pct"/>
            <w:noWrap/>
            <w:hideMark/>
          </w:tcPr>
          <w:p w14:paraId="670FDB18"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TechnicalDrawingPZ</w:t>
            </w:r>
          </w:p>
        </w:tc>
        <w:tc>
          <w:tcPr>
            <w:tcW w:w="1775" w:type="pct"/>
            <w:noWrap/>
            <w:hideMark/>
          </w:tcPr>
          <w:p w14:paraId="665504B4"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Technical Drawing PZ</w:t>
            </w:r>
          </w:p>
        </w:tc>
      </w:tr>
      <w:tr w:rsidR="00525A72" w:rsidRPr="00525A72" w14:paraId="462C6476"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7CF7B88E"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SHIPDECL_DIRECT_DOWN</w:t>
            </w:r>
          </w:p>
        </w:tc>
        <w:tc>
          <w:tcPr>
            <w:tcW w:w="1318" w:type="pct"/>
            <w:noWrap/>
            <w:hideMark/>
          </w:tcPr>
          <w:p w14:paraId="467023E9"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ShippersDeclarationDirectDown</w:t>
            </w:r>
          </w:p>
        </w:tc>
        <w:tc>
          <w:tcPr>
            <w:tcW w:w="1775" w:type="pct"/>
            <w:noWrap/>
            <w:hideMark/>
          </w:tcPr>
          <w:p w14:paraId="571E72F1"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Shippers Declaration DirectDown</w:t>
            </w:r>
          </w:p>
        </w:tc>
      </w:tr>
      <w:tr w:rsidR="00525A72" w:rsidRPr="00525A72" w14:paraId="14018B8C"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3016E5B3"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SHIPDECL_DOWN</w:t>
            </w:r>
          </w:p>
        </w:tc>
        <w:tc>
          <w:tcPr>
            <w:tcW w:w="1318" w:type="pct"/>
            <w:noWrap/>
            <w:hideMark/>
          </w:tcPr>
          <w:p w14:paraId="7976CDE7"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ShippersDeclaration</w:t>
            </w:r>
          </w:p>
        </w:tc>
        <w:tc>
          <w:tcPr>
            <w:tcW w:w="1775" w:type="pct"/>
            <w:noWrap/>
            <w:hideMark/>
          </w:tcPr>
          <w:p w14:paraId="5DC61ADD"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Shippers Declaration</w:t>
            </w:r>
          </w:p>
        </w:tc>
      </w:tr>
      <w:tr w:rsidR="00525A72" w:rsidRPr="00525A72" w14:paraId="67660965"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1A53259F"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SUPCOA_UP</w:t>
            </w:r>
          </w:p>
        </w:tc>
        <w:tc>
          <w:tcPr>
            <w:tcW w:w="1318" w:type="pct"/>
            <w:noWrap/>
            <w:hideMark/>
          </w:tcPr>
          <w:p w14:paraId="02D6FB3D"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SupplierCoAUpload</w:t>
            </w:r>
          </w:p>
        </w:tc>
        <w:tc>
          <w:tcPr>
            <w:tcW w:w="1775" w:type="pct"/>
            <w:noWrap/>
            <w:hideMark/>
          </w:tcPr>
          <w:p w14:paraId="0C7108AA"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pload Supplier CoA</w:t>
            </w:r>
          </w:p>
        </w:tc>
      </w:tr>
      <w:tr w:rsidR="00525A72" w:rsidRPr="00525A72" w14:paraId="663218E5"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50835BE5"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lastRenderedPageBreak/>
              <w:t>DOC_TPACKDELREQ_DOWN</w:t>
            </w:r>
          </w:p>
        </w:tc>
        <w:tc>
          <w:tcPr>
            <w:tcW w:w="1318" w:type="pct"/>
            <w:noWrap/>
            <w:hideMark/>
          </w:tcPr>
          <w:p w14:paraId="5A69468B"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TechPackandDelivRequirements</w:t>
            </w:r>
          </w:p>
        </w:tc>
        <w:tc>
          <w:tcPr>
            <w:tcW w:w="1775" w:type="pct"/>
            <w:noWrap/>
            <w:hideMark/>
          </w:tcPr>
          <w:p w14:paraId="13C420FC"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Tech. Pack. and Deliv. Requirements</w:t>
            </w:r>
          </w:p>
        </w:tc>
      </w:tr>
      <w:tr w:rsidR="00525A72" w:rsidRPr="00525A72" w14:paraId="4FF18CD2"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2AF1EF9F"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WB_DIRECT_DOWN</w:t>
            </w:r>
          </w:p>
        </w:tc>
        <w:tc>
          <w:tcPr>
            <w:tcW w:w="1318" w:type="pct"/>
            <w:noWrap/>
            <w:hideMark/>
          </w:tcPr>
          <w:p w14:paraId="1E8265DB"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WaybillDirectDown</w:t>
            </w:r>
          </w:p>
        </w:tc>
        <w:tc>
          <w:tcPr>
            <w:tcW w:w="1775" w:type="pct"/>
            <w:noWrap/>
            <w:hideMark/>
          </w:tcPr>
          <w:p w14:paraId="0B8A33CA"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Waybill DirectDown</w:t>
            </w:r>
          </w:p>
        </w:tc>
      </w:tr>
      <w:tr w:rsidR="00525A72" w:rsidRPr="00525A72" w14:paraId="1320CBA6"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00B43639"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WB_DOWN</w:t>
            </w:r>
          </w:p>
        </w:tc>
        <w:tc>
          <w:tcPr>
            <w:tcW w:w="1318" w:type="pct"/>
            <w:noWrap/>
            <w:hideMark/>
          </w:tcPr>
          <w:p w14:paraId="1C90EBB2"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Waybill</w:t>
            </w:r>
          </w:p>
        </w:tc>
        <w:tc>
          <w:tcPr>
            <w:tcW w:w="1775" w:type="pct"/>
            <w:noWrap/>
            <w:hideMark/>
          </w:tcPr>
          <w:p w14:paraId="7EAECDF9"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Waybill</w:t>
            </w:r>
          </w:p>
        </w:tc>
      </w:tr>
      <w:tr w:rsidR="00525A72" w:rsidRPr="00525A72" w14:paraId="4228640D"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6C3156AD"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MONITORING</w:t>
            </w:r>
          </w:p>
        </w:tc>
        <w:tc>
          <w:tcPr>
            <w:tcW w:w="1318" w:type="pct"/>
            <w:noWrap/>
            <w:hideMark/>
          </w:tcPr>
          <w:p w14:paraId="3BD70D9B"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Monitoring</w:t>
            </w:r>
          </w:p>
        </w:tc>
        <w:tc>
          <w:tcPr>
            <w:tcW w:w="1775" w:type="pct"/>
            <w:noWrap/>
            <w:hideMark/>
          </w:tcPr>
          <w:p w14:paraId="4431B638"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Monitoring</w:t>
            </w:r>
          </w:p>
        </w:tc>
      </w:tr>
      <w:tr w:rsidR="00525A72" w:rsidRPr="00525A72" w14:paraId="1DB6CFD1"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22931B2B"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_MONITORING</w:t>
            </w:r>
          </w:p>
        </w:tc>
        <w:tc>
          <w:tcPr>
            <w:tcW w:w="1318" w:type="pct"/>
            <w:noWrap/>
            <w:hideMark/>
          </w:tcPr>
          <w:p w14:paraId="00860F4D"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Monitoring</w:t>
            </w:r>
          </w:p>
        </w:tc>
        <w:tc>
          <w:tcPr>
            <w:tcW w:w="1775" w:type="pct"/>
            <w:noWrap/>
            <w:hideMark/>
          </w:tcPr>
          <w:p w14:paraId="3205A5CF"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Navigation Entry Monitoring</w:t>
            </w:r>
          </w:p>
        </w:tc>
      </w:tr>
      <w:tr w:rsidR="00525A72" w:rsidRPr="00525A72" w14:paraId="0CE7BDEC"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094F4D33"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_PROFILEPERMISSIONS</w:t>
            </w:r>
          </w:p>
        </w:tc>
        <w:tc>
          <w:tcPr>
            <w:tcW w:w="1318" w:type="pct"/>
            <w:noWrap/>
            <w:hideMark/>
          </w:tcPr>
          <w:p w14:paraId="42514534"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ProfilePermissions</w:t>
            </w:r>
          </w:p>
        </w:tc>
        <w:tc>
          <w:tcPr>
            <w:tcW w:w="1775" w:type="pct"/>
            <w:noWrap/>
            <w:hideMark/>
          </w:tcPr>
          <w:p w14:paraId="42D8A967"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Navigation Entry Profile Permissions</w:t>
            </w:r>
          </w:p>
        </w:tc>
      </w:tr>
      <w:tr w:rsidR="00525A72" w:rsidRPr="00525A72" w14:paraId="6325F4B3"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316DB09F"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_RFCMETADATA</w:t>
            </w:r>
          </w:p>
        </w:tc>
        <w:tc>
          <w:tcPr>
            <w:tcW w:w="1318" w:type="pct"/>
            <w:noWrap/>
            <w:hideMark/>
          </w:tcPr>
          <w:p w14:paraId="581D8BD7"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RFCMetadata</w:t>
            </w:r>
          </w:p>
        </w:tc>
        <w:tc>
          <w:tcPr>
            <w:tcW w:w="1775" w:type="pct"/>
            <w:noWrap/>
            <w:hideMark/>
          </w:tcPr>
          <w:p w14:paraId="008AAD46"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Navigation Entry RFC Metadata</w:t>
            </w:r>
          </w:p>
        </w:tc>
      </w:tr>
      <w:tr w:rsidR="00525A72" w:rsidRPr="00525A72" w14:paraId="65A5F0F3"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42295F8E"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_SUPPORTCONSOLE</w:t>
            </w:r>
          </w:p>
        </w:tc>
        <w:tc>
          <w:tcPr>
            <w:tcW w:w="1318" w:type="pct"/>
            <w:noWrap/>
            <w:hideMark/>
          </w:tcPr>
          <w:p w14:paraId="48439870"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SupportConsole</w:t>
            </w:r>
          </w:p>
        </w:tc>
        <w:tc>
          <w:tcPr>
            <w:tcW w:w="1775" w:type="pct"/>
            <w:noWrap/>
            <w:hideMark/>
          </w:tcPr>
          <w:p w14:paraId="643BCFF6"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Navigation Entry Support Console</w:t>
            </w:r>
          </w:p>
        </w:tc>
      </w:tr>
      <w:tr w:rsidR="00525A72" w:rsidRPr="00525A72" w14:paraId="0BAF8E2E"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2A19794A"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_TRANSLATIONS</w:t>
            </w:r>
          </w:p>
        </w:tc>
        <w:tc>
          <w:tcPr>
            <w:tcW w:w="1318" w:type="pct"/>
            <w:noWrap/>
            <w:hideMark/>
          </w:tcPr>
          <w:p w14:paraId="2E4ECBA6"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Translations</w:t>
            </w:r>
          </w:p>
        </w:tc>
        <w:tc>
          <w:tcPr>
            <w:tcW w:w="1775" w:type="pct"/>
            <w:noWrap/>
            <w:hideMark/>
          </w:tcPr>
          <w:p w14:paraId="1FE768E3"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Navigation Entry Translations</w:t>
            </w:r>
          </w:p>
        </w:tc>
      </w:tr>
      <w:tr w:rsidR="00525A72" w:rsidRPr="00525A72" w14:paraId="41159190"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68EE39A6"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_UNTRANSLATEDLABELS</w:t>
            </w:r>
          </w:p>
        </w:tc>
        <w:tc>
          <w:tcPr>
            <w:tcW w:w="1318" w:type="pct"/>
            <w:noWrap/>
            <w:hideMark/>
          </w:tcPr>
          <w:p w14:paraId="16268553"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UntranslatedLabels</w:t>
            </w:r>
          </w:p>
        </w:tc>
        <w:tc>
          <w:tcPr>
            <w:tcW w:w="1775" w:type="pct"/>
            <w:noWrap/>
            <w:hideMark/>
          </w:tcPr>
          <w:p w14:paraId="5ED589D5"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Navigation Untranslated Labels</w:t>
            </w:r>
          </w:p>
        </w:tc>
      </w:tr>
      <w:tr w:rsidR="00525A72" w:rsidRPr="00525A72" w14:paraId="1A1C0074"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737E0B57"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PROFILEPERMISSIONS</w:t>
            </w:r>
          </w:p>
        </w:tc>
        <w:tc>
          <w:tcPr>
            <w:tcW w:w="1318" w:type="pct"/>
            <w:noWrap/>
            <w:hideMark/>
          </w:tcPr>
          <w:p w14:paraId="4585F421"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ProfilePermissions</w:t>
            </w:r>
          </w:p>
        </w:tc>
        <w:tc>
          <w:tcPr>
            <w:tcW w:w="1775" w:type="pct"/>
            <w:noWrap/>
            <w:hideMark/>
          </w:tcPr>
          <w:p w14:paraId="3EF362A4"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Profile Permissions View</w:t>
            </w:r>
          </w:p>
        </w:tc>
      </w:tr>
      <w:tr w:rsidR="00525A72" w:rsidRPr="00525A72" w14:paraId="7AA42CBC"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3F4A1192"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READ_ONLY</w:t>
            </w:r>
          </w:p>
        </w:tc>
        <w:tc>
          <w:tcPr>
            <w:tcW w:w="1318" w:type="pct"/>
            <w:noWrap/>
            <w:hideMark/>
          </w:tcPr>
          <w:p w14:paraId="1790E70F"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ReadOnly</w:t>
            </w:r>
          </w:p>
        </w:tc>
        <w:tc>
          <w:tcPr>
            <w:tcW w:w="1775" w:type="pct"/>
            <w:noWrap/>
            <w:hideMark/>
          </w:tcPr>
          <w:p w14:paraId="2CFCD5D6"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Allow only read access</w:t>
            </w:r>
          </w:p>
        </w:tc>
      </w:tr>
      <w:tr w:rsidR="00525A72" w:rsidRPr="00525A72" w14:paraId="1DA7A56A"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075518C5"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RFCMETADATA</w:t>
            </w:r>
          </w:p>
        </w:tc>
        <w:tc>
          <w:tcPr>
            <w:tcW w:w="1318" w:type="pct"/>
            <w:noWrap/>
            <w:hideMark/>
          </w:tcPr>
          <w:p w14:paraId="66A3E367"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RFCMetadata</w:t>
            </w:r>
          </w:p>
        </w:tc>
        <w:tc>
          <w:tcPr>
            <w:tcW w:w="1775" w:type="pct"/>
            <w:noWrap/>
            <w:hideMark/>
          </w:tcPr>
          <w:p w14:paraId="3857DC35"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RFC Metadata View</w:t>
            </w:r>
          </w:p>
        </w:tc>
      </w:tr>
      <w:tr w:rsidR="00525A72" w:rsidRPr="00525A72" w14:paraId="63A4E635"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438183E9"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OPNAV_DOWNLOAD</w:t>
            </w:r>
          </w:p>
        </w:tc>
        <w:tc>
          <w:tcPr>
            <w:tcW w:w="1318" w:type="pct"/>
            <w:noWrap/>
            <w:hideMark/>
          </w:tcPr>
          <w:p w14:paraId="5AAE6885"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opNavDownload</w:t>
            </w:r>
          </w:p>
        </w:tc>
        <w:tc>
          <w:tcPr>
            <w:tcW w:w="1775" w:type="pct"/>
            <w:noWrap/>
            <w:hideMark/>
          </w:tcPr>
          <w:p w14:paraId="6FEC9F37"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TopNav Entry Download</w:t>
            </w:r>
          </w:p>
        </w:tc>
      </w:tr>
      <w:tr w:rsidR="00525A72" w:rsidRPr="00525A72" w14:paraId="3401A26F"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48206861"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OPNAV_MAINTENANCE</w:t>
            </w:r>
          </w:p>
        </w:tc>
        <w:tc>
          <w:tcPr>
            <w:tcW w:w="1318" w:type="pct"/>
            <w:noWrap/>
            <w:hideMark/>
          </w:tcPr>
          <w:p w14:paraId="1E512503"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opNavMaintenance</w:t>
            </w:r>
          </w:p>
        </w:tc>
        <w:tc>
          <w:tcPr>
            <w:tcW w:w="1775" w:type="pct"/>
            <w:noWrap/>
            <w:hideMark/>
          </w:tcPr>
          <w:p w14:paraId="2A059A6A"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TopNav Entry Maintenance</w:t>
            </w:r>
          </w:p>
        </w:tc>
      </w:tr>
      <w:tr w:rsidR="00525A72" w:rsidRPr="00525A72" w14:paraId="7493B0AF"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3DC15291"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OPNAV_MANAGEMENT</w:t>
            </w:r>
          </w:p>
        </w:tc>
        <w:tc>
          <w:tcPr>
            <w:tcW w:w="1318" w:type="pct"/>
            <w:noWrap/>
            <w:hideMark/>
          </w:tcPr>
          <w:p w14:paraId="3C896123"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opNavManagement</w:t>
            </w:r>
          </w:p>
        </w:tc>
        <w:tc>
          <w:tcPr>
            <w:tcW w:w="1775" w:type="pct"/>
            <w:noWrap/>
            <w:hideMark/>
          </w:tcPr>
          <w:p w14:paraId="7D605B18"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TopNav Entry Management</w:t>
            </w:r>
          </w:p>
        </w:tc>
      </w:tr>
      <w:tr w:rsidR="00525A72" w:rsidRPr="00525A72" w14:paraId="3EB9326F"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60EE2B46"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OPNAV_MYPROFILE</w:t>
            </w:r>
          </w:p>
        </w:tc>
        <w:tc>
          <w:tcPr>
            <w:tcW w:w="1318" w:type="pct"/>
            <w:noWrap/>
            <w:hideMark/>
          </w:tcPr>
          <w:p w14:paraId="2BFF0674"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opNavMyProfile</w:t>
            </w:r>
          </w:p>
        </w:tc>
        <w:tc>
          <w:tcPr>
            <w:tcW w:w="1775" w:type="pct"/>
            <w:noWrap/>
            <w:hideMark/>
          </w:tcPr>
          <w:p w14:paraId="71A76ACD"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TopNav Entry My Profile</w:t>
            </w:r>
          </w:p>
        </w:tc>
      </w:tr>
      <w:tr w:rsidR="00525A72" w:rsidRPr="00525A72" w14:paraId="6A78968C"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61D09ED2"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OPNAV_UPLOAD</w:t>
            </w:r>
          </w:p>
        </w:tc>
        <w:tc>
          <w:tcPr>
            <w:tcW w:w="1318" w:type="pct"/>
            <w:noWrap/>
            <w:hideMark/>
          </w:tcPr>
          <w:p w14:paraId="1B69B79B"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opNavUpload</w:t>
            </w:r>
          </w:p>
        </w:tc>
        <w:tc>
          <w:tcPr>
            <w:tcW w:w="1775" w:type="pct"/>
            <w:noWrap/>
            <w:hideMark/>
          </w:tcPr>
          <w:p w14:paraId="41B57C91"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TopNav Entry Upload</w:t>
            </w:r>
          </w:p>
        </w:tc>
      </w:tr>
      <w:tr w:rsidR="00525A72" w:rsidRPr="00525A72" w14:paraId="56549263"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2F346AD4"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RANSLATION</w:t>
            </w:r>
          </w:p>
        </w:tc>
        <w:tc>
          <w:tcPr>
            <w:tcW w:w="1318" w:type="pct"/>
            <w:noWrap/>
            <w:hideMark/>
          </w:tcPr>
          <w:p w14:paraId="08F3050F"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ranslation</w:t>
            </w:r>
          </w:p>
        </w:tc>
        <w:tc>
          <w:tcPr>
            <w:tcW w:w="1775" w:type="pct"/>
            <w:noWrap/>
            <w:hideMark/>
          </w:tcPr>
          <w:p w14:paraId="6E15D335"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ranslation</w:t>
            </w:r>
          </w:p>
        </w:tc>
      </w:tr>
      <w:tr w:rsidR="00525A72" w:rsidRPr="00525A72" w14:paraId="4CF7B454"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0580BCA8"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NTRANSLATEDLABELS</w:t>
            </w:r>
          </w:p>
        </w:tc>
        <w:tc>
          <w:tcPr>
            <w:tcW w:w="1318" w:type="pct"/>
            <w:noWrap/>
            <w:hideMark/>
          </w:tcPr>
          <w:p w14:paraId="36D22098"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ntranslatedLabels</w:t>
            </w:r>
          </w:p>
        </w:tc>
        <w:tc>
          <w:tcPr>
            <w:tcW w:w="1775" w:type="pct"/>
            <w:noWrap/>
            <w:hideMark/>
          </w:tcPr>
          <w:p w14:paraId="36393D76"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Untranslated Labels View</w:t>
            </w:r>
          </w:p>
        </w:tc>
      </w:tr>
      <w:tr w:rsidR="00525A72" w:rsidRPr="00525A72" w14:paraId="1029A863"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55CDD9E6"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_CREATE</w:t>
            </w:r>
          </w:p>
        </w:tc>
        <w:tc>
          <w:tcPr>
            <w:tcW w:w="1318" w:type="pct"/>
            <w:noWrap/>
            <w:hideMark/>
          </w:tcPr>
          <w:p w14:paraId="552D2F29"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Create</w:t>
            </w:r>
          </w:p>
        </w:tc>
        <w:tc>
          <w:tcPr>
            <w:tcW w:w="1775" w:type="pct"/>
            <w:noWrap/>
            <w:hideMark/>
          </w:tcPr>
          <w:p w14:paraId="4177133B"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 Create</w:t>
            </w:r>
          </w:p>
        </w:tc>
      </w:tr>
      <w:tr w:rsidR="00525A72" w:rsidRPr="00525A72" w14:paraId="5B62AA2E"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292D8B4C"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_EDIT</w:t>
            </w:r>
          </w:p>
        </w:tc>
        <w:tc>
          <w:tcPr>
            <w:tcW w:w="1318" w:type="pct"/>
            <w:noWrap/>
            <w:hideMark/>
          </w:tcPr>
          <w:p w14:paraId="5345B854"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Edit</w:t>
            </w:r>
          </w:p>
        </w:tc>
        <w:tc>
          <w:tcPr>
            <w:tcW w:w="1775" w:type="pct"/>
            <w:noWrap/>
            <w:hideMark/>
          </w:tcPr>
          <w:p w14:paraId="34BD4090"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 Edit</w:t>
            </w:r>
          </w:p>
        </w:tc>
      </w:tr>
      <w:tr w:rsidR="00525A72" w:rsidRPr="00525A72" w14:paraId="110996FC"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732786B1"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_IMPORT</w:t>
            </w:r>
          </w:p>
        </w:tc>
        <w:tc>
          <w:tcPr>
            <w:tcW w:w="1318" w:type="pct"/>
            <w:noWrap/>
            <w:hideMark/>
          </w:tcPr>
          <w:p w14:paraId="4E67284A"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Import</w:t>
            </w:r>
          </w:p>
        </w:tc>
        <w:tc>
          <w:tcPr>
            <w:tcW w:w="1775" w:type="pct"/>
            <w:noWrap/>
            <w:hideMark/>
          </w:tcPr>
          <w:p w14:paraId="66817F9D"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 Import</w:t>
            </w:r>
          </w:p>
        </w:tc>
      </w:tr>
      <w:tr w:rsidR="00525A72" w:rsidRPr="00525A72" w14:paraId="635E9FAA"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37F1F912"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_LIST</w:t>
            </w:r>
          </w:p>
        </w:tc>
        <w:tc>
          <w:tcPr>
            <w:tcW w:w="1318" w:type="pct"/>
            <w:noWrap/>
            <w:hideMark/>
          </w:tcPr>
          <w:p w14:paraId="58ECF1DE"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List</w:t>
            </w:r>
          </w:p>
        </w:tc>
        <w:tc>
          <w:tcPr>
            <w:tcW w:w="1775" w:type="pct"/>
            <w:noWrap/>
            <w:hideMark/>
          </w:tcPr>
          <w:p w14:paraId="1507B2AF"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 List</w:t>
            </w:r>
          </w:p>
        </w:tc>
      </w:tr>
      <w:tr w:rsidR="00525A72" w:rsidRPr="00525A72" w14:paraId="69B49ABE"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40203086"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_LOOKUP</w:t>
            </w:r>
          </w:p>
        </w:tc>
        <w:tc>
          <w:tcPr>
            <w:tcW w:w="1318" w:type="pct"/>
            <w:noWrap/>
            <w:hideMark/>
          </w:tcPr>
          <w:p w14:paraId="2DF25082"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Lookup</w:t>
            </w:r>
          </w:p>
        </w:tc>
        <w:tc>
          <w:tcPr>
            <w:tcW w:w="1775" w:type="pct"/>
            <w:noWrap/>
            <w:hideMark/>
          </w:tcPr>
          <w:p w14:paraId="44075E2C"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 Lookup</w:t>
            </w:r>
          </w:p>
        </w:tc>
      </w:tr>
    </w:tbl>
    <w:p w14:paraId="4801D05D" w14:textId="77777777" w:rsidR="00525A72" w:rsidRPr="00525A72" w:rsidRDefault="00525A72" w:rsidP="00525A72"/>
    <w:p w14:paraId="71C699B1" w14:textId="77777777" w:rsidR="00735FE0" w:rsidRDefault="00735FE0">
      <w:pPr>
        <w:rPr>
          <w:rFonts w:asciiTheme="majorHAnsi" w:eastAsiaTheme="majorEastAsia" w:hAnsiTheme="majorHAnsi" w:cstheme="majorBidi"/>
          <w:b/>
          <w:bCs/>
          <w:color w:val="365F91" w:themeColor="accent1" w:themeShade="BF"/>
          <w:sz w:val="28"/>
          <w:szCs w:val="28"/>
        </w:rPr>
      </w:pPr>
      <w:r>
        <w:br w:type="page"/>
      </w:r>
    </w:p>
    <w:p w14:paraId="45256A0F" w14:textId="4162438F" w:rsidR="001F409E" w:rsidRDefault="001F409E" w:rsidP="00F84264">
      <w:pPr>
        <w:pStyle w:val="berschrift1"/>
      </w:pPr>
      <w:bookmarkStart w:id="3" w:name="_Toc371531939"/>
      <w:r>
        <w:lastRenderedPageBreak/>
        <w:t>Rol</w:t>
      </w:r>
      <w:r w:rsidR="00525A72">
        <w:t>es</w:t>
      </w:r>
      <w:bookmarkEnd w:id="3"/>
    </w:p>
    <w:p w14:paraId="777AC19A" w14:textId="77777777" w:rsidR="001F409E" w:rsidRDefault="001F409E" w:rsidP="001F409E">
      <w:pPr>
        <w:pStyle w:val="berschrift2"/>
      </w:pPr>
      <w:bookmarkStart w:id="4" w:name="_Toc371531940"/>
      <w:r>
        <w:t>Technical Admin</w:t>
      </w:r>
      <w:bookmarkEnd w:id="4"/>
    </w:p>
    <w:tbl>
      <w:tblPr>
        <w:tblStyle w:val="Tabellenraster"/>
        <w:tblW w:w="9576" w:type="dxa"/>
        <w:tblLook w:val="04A0" w:firstRow="1" w:lastRow="0" w:firstColumn="1" w:lastColumn="0" w:noHBand="0" w:noVBand="1"/>
      </w:tblPr>
      <w:tblGrid>
        <w:gridCol w:w="2093"/>
        <w:gridCol w:w="7483"/>
      </w:tblGrid>
      <w:tr w:rsidR="00735FE0" w14:paraId="082B2970" w14:textId="77777777" w:rsidTr="009E3FC6">
        <w:tc>
          <w:tcPr>
            <w:tcW w:w="2093" w:type="dxa"/>
            <w:shd w:val="clear" w:color="auto" w:fill="948A54" w:themeFill="background2" w:themeFillShade="80"/>
          </w:tcPr>
          <w:p w14:paraId="1CBABBEB" w14:textId="3354D7D5" w:rsidR="00735FE0" w:rsidRPr="00F0756D" w:rsidRDefault="00735FE0" w:rsidP="009E3FC6">
            <w:pPr>
              <w:rPr>
                <w:b/>
                <w:sz w:val="24"/>
                <w:szCs w:val="24"/>
              </w:rPr>
            </w:pPr>
            <w:r>
              <w:rPr>
                <w:b/>
                <w:sz w:val="24"/>
                <w:szCs w:val="24"/>
              </w:rPr>
              <w:t>Top Navigation</w:t>
            </w:r>
          </w:p>
        </w:tc>
        <w:tc>
          <w:tcPr>
            <w:tcW w:w="7483" w:type="dxa"/>
          </w:tcPr>
          <w:p w14:paraId="14D3B727" w14:textId="77777777" w:rsidR="00735FE0" w:rsidRDefault="00735FE0" w:rsidP="00735FE0">
            <w:pPr>
              <w:pStyle w:val="Listenabsatz"/>
              <w:numPr>
                <w:ilvl w:val="0"/>
                <w:numId w:val="11"/>
              </w:numPr>
            </w:pPr>
            <w:r>
              <w:t>My Profile</w:t>
            </w:r>
          </w:p>
          <w:p w14:paraId="42C7DB0C" w14:textId="64F0618F" w:rsidR="00735FE0" w:rsidRDefault="00735FE0" w:rsidP="00735FE0">
            <w:pPr>
              <w:pStyle w:val="Listenabsatz"/>
              <w:numPr>
                <w:ilvl w:val="0"/>
                <w:numId w:val="11"/>
              </w:numPr>
            </w:pPr>
            <w:r>
              <w:t>Maintenance</w:t>
            </w:r>
          </w:p>
        </w:tc>
      </w:tr>
      <w:tr w:rsidR="00735FE0" w14:paraId="77D0EDC2" w14:textId="77777777" w:rsidTr="009E3FC6">
        <w:tc>
          <w:tcPr>
            <w:tcW w:w="2093" w:type="dxa"/>
            <w:shd w:val="clear" w:color="auto" w:fill="948A54" w:themeFill="background2" w:themeFillShade="80"/>
          </w:tcPr>
          <w:p w14:paraId="7AE16B80" w14:textId="19261495" w:rsidR="00735FE0" w:rsidRPr="00F0756D" w:rsidRDefault="00735FE0" w:rsidP="009E3FC6">
            <w:pPr>
              <w:rPr>
                <w:b/>
                <w:sz w:val="24"/>
                <w:szCs w:val="24"/>
              </w:rPr>
            </w:pPr>
            <w:r>
              <w:rPr>
                <w:b/>
                <w:sz w:val="24"/>
                <w:szCs w:val="24"/>
              </w:rPr>
              <w:t>Navigation</w:t>
            </w:r>
          </w:p>
        </w:tc>
        <w:tc>
          <w:tcPr>
            <w:tcW w:w="7483" w:type="dxa"/>
          </w:tcPr>
          <w:p w14:paraId="07C233EB" w14:textId="77777777" w:rsidR="00735FE0" w:rsidRPr="00735FE0" w:rsidRDefault="00735FE0" w:rsidP="00735FE0">
            <w:pPr>
              <w:rPr>
                <w:b/>
              </w:rPr>
            </w:pPr>
            <w:r w:rsidRPr="00735FE0">
              <w:rPr>
                <w:b/>
              </w:rPr>
              <w:t>Maintenance</w:t>
            </w:r>
          </w:p>
          <w:p w14:paraId="3BBE9D84" w14:textId="77777777" w:rsidR="00735FE0" w:rsidRDefault="00735FE0" w:rsidP="00735FE0">
            <w:pPr>
              <w:pStyle w:val="Listenabsatz"/>
              <w:numPr>
                <w:ilvl w:val="0"/>
                <w:numId w:val="11"/>
              </w:numPr>
            </w:pPr>
            <w:r>
              <w:t>Support Console</w:t>
            </w:r>
          </w:p>
          <w:p w14:paraId="1AAD92D1" w14:textId="77777777" w:rsidR="00735FE0" w:rsidRDefault="00735FE0" w:rsidP="00735FE0">
            <w:pPr>
              <w:pStyle w:val="Listenabsatz"/>
              <w:numPr>
                <w:ilvl w:val="0"/>
                <w:numId w:val="11"/>
              </w:numPr>
            </w:pPr>
            <w:r>
              <w:t>Translations</w:t>
            </w:r>
          </w:p>
          <w:p w14:paraId="0FE628CE" w14:textId="77777777" w:rsidR="00735FE0" w:rsidRDefault="00735FE0" w:rsidP="00735FE0">
            <w:pPr>
              <w:pStyle w:val="Listenabsatz"/>
              <w:numPr>
                <w:ilvl w:val="0"/>
                <w:numId w:val="11"/>
              </w:numPr>
            </w:pPr>
            <w:r>
              <w:t>Interface Monitoring</w:t>
            </w:r>
          </w:p>
          <w:p w14:paraId="34E60815" w14:textId="01F26965" w:rsidR="00735FE0" w:rsidRDefault="00735FE0" w:rsidP="00B026F1">
            <w:pPr>
              <w:pStyle w:val="Listenabsatz"/>
              <w:numPr>
                <w:ilvl w:val="0"/>
                <w:numId w:val="11"/>
              </w:numPr>
            </w:pPr>
            <w:r>
              <w:t>Profile Permissions View</w:t>
            </w:r>
          </w:p>
        </w:tc>
      </w:tr>
      <w:tr w:rsidR="00735FE0" w14:paraId="5F09D1FA" w14:textId="77777777" w:rsidTr="009E3FC6">
        <w:tc>
          <w:tcPr>
            <w:tcW w:w="2093" w:type="dxa"/>
            <w:shd w:val="clear" w:color="auto" w:fill="948A54" w:themeFill="background2" w:themeFillShade="80"/>
          </w:tcPr>
          <w:p w14:paraId="253E2D67" w14:textId="562711EE" w:rsidR="00735FE0" w:rsidRPr="00F0756D" w:rsidRDefault="00735FE0" w:rsidP="009E3FC6">
            <w:pPr>
              <w:rPr>
                <w:b/>
                <w:sz w:val="24"/>
                <w:szCs w:val="24"/>
              </w:rPr>
            </w:pPr>
            <w:r>
              <w:rPr>
                <w:b/>
                <w:sz w:val="24"/>
                <w:szCs w:val="24"/>
              </w:rPr>
              <w:t>Download Document</w:t>
            </w:r>
          </w:p>
        </w:tc>
        <w:tc>
          <w:tcPr>
            <w:tcW w:w="7483" w:type="dxa"/>
          </w:tcPr>
          <w:p w14:paraId="5D60A0E8" w14:textId="4BC1ECDB" w:rsidR="00735FE0" w:rsidRDefault="00735FE0" w:rsidP="009E3FC6"/>
        </w:tc>
      </w:tr>
      <w:tr w:rsidR="00735FE0" w14:paraId="0AECFDEA" w14:textId="77777777" w:rsidTr="009E3FC6">
        <w:tc>
          <w:tcPr>
            <w:tcW w:w="2093" w:type="dxa"/>
            <w:shd w:val="clear" w:color="auto" w:fill="948A54" w:themeFill="background2" w:themeFillShade="80"/>
          </w:tcPr>
          <w:p w14:paraId="40DC533D" w14:textId="6D5084E9" w:rsidR="00735FE0" w:rsidRPr="00F0756D" w:rsidRDefault="00735FE0" w:rsidP="009E3FC6">
            <w:pPr>
              <w:rPr>
                <w:b/>
                <w:sz w:val="24"/>
                <w:szCs w:val="24"/>
              </w:rPr>
            </w:pPr>
            <w:r>
              <w:rPr>
                <w:b/>
                <w:sz w:val="24"/>
                <w:szCs w:val="24"/>
              </w:rPr>
              <w:t>Upload   Document</w:t>
            </w:r>
          </w:p>
        </w:tc>
        <w:tc>
          <w:tcPr>
            <w:tcW w:w="7483" w:type="dxa"/>
          </w:tcPr>
          <w:p w14:paraId="3AA5EFCA" w14:textId="69A86AFF" w:rsidR="00735FE0" w:rsidRDefault="00735FE0" w:rsidP="00B026F1"/>
        </w:tc>
      </w:tr>
    </w:tbl>
    <w:p w14:paraId="3EC167DF" w14:textId="77777777" w:rsidR="00735FE0" w:rsidRPr="00735FE0" w:rsidRDefault="00735FE0" w:rsidP="00735FE0"/>
    <w:p w14:paraId="3B6231BF" w14:textId="77777777" w:rsidR="001F409E" w:rsidRDefault="001F409E" w:rsidP="001F409E">
      <w:pPr>
        <w:pStyle w:val="berschrift2"/>
      </w:pPr>
      <w:bookmarkStart w:id="5" w:name="_Toc371531941"/>
      <w:r>
        <w:t>Business Admin</w:t>
      </w:r>
      <w:bookmarkEnd w:id="5"/>
    </w:p>
    <w:tbl>
      <w:tblPr>
        <w:tblStyle w:val="Tabellenraster"/>
        <w:tblW w:w="9576" w:type="dxa"/>
        <w:tblLook w:val="04A0" w:firstRow="1" w:lastRow="0" w:firstColumn="1" w:lastColumn="0" w:noHBand="0" w:noVBand="1"/>
      </w:tblPr>
      <w:tblGrid>
        <w:gridCol w:w="2093"/>
        <w:gridCol w:w="7483"/>
      </w:tblGrid>
      <w:tr w:rsidR="00B026F1" w14:paraId="0D6CF6C8" w14:textId="77777777" w:rsidTr="009E3FC6">
        <w:tc>
          <w:tcPr>
            <w:tcW w:w="2093" w:type="dxa"/>
            <w:shd w:val="clear" w:color="auto" w:fill="948A54" w:themeFill="background2" w:themeFillShade="80"/>
          </w:tcPr>
          <w:p w14:paraId="67A955BC" w14:textId="77777777" w:rsidR="00B026F1" w:rsidRPr="00F0756D" w:rsidRDefault="00B026F1" w:rsidP="009E3FC6">
            <w:pPr>
              <w:rPr>
                <w:b/>
                <w:sz w:val="24"/>
                <w:szCs w:val="24"/>
              </w:rPr>
            </w:pPr>
            <w:r>
              <w:rPr>
                <w:b/>
                <w:sz w:val="24"/>
                <w:szCs w:val="24"/>
              </w:rPr>
              <w:t>Top Navigation</w:t>
            </w:r>
          </w:p>
        </w:tc>
        <w:tc>
          <w:tcPr>
            <w:tcW w:w="7483" w:type="dxa"/>
          </w:tcPr>
          <w:p w14:paraId="664AEAF5" w14:textId="77777777" w:rsidR="00B026F1" w:rsidRDefault="00B026F1" w:rsidP="009E3FC6">
            <w:pPr>
              <w:pStyle w:val="Listenabsatz"/>
              <w:numPr>
                <w:ilvl w:val="0"/>
                <w:numId w:val="11"/>
              </w:numPr>
            </w:pPr>
            <w:r>
              <w:t>My Profile</w:t>
            </w:r>
          </w:p>
          <w:p w14:paraId="632494CA" w14:textId="65C9AFFE" w:rsidR="00B026F1" w:rsidRDefault="00B026F1" w:rsidP="009E3FC6">
            <w:pPr>
              <w:pStyle w:val="Listenabsatz"/>
              <w:numPr>
                <w:ilvl w:val="0"/>
                <w:numId w:val="11"/>
              </w:numPr>
            </w:pPr>
            <w:r>
              <w:t>User Management</w:t>
            </w:r>
          </w:p>
        </w:tc>
      </w:tr>
      <w:tr w:rsidR="00B026F1" w14:paraId="5278CBF0" w14:textId="77777777" w:rsidTr="009E3FC6">
        <w:tc>
          <w:tcPr>
            <w:tcW w:w="2093" w:type="dxa"/>
            <w:shd w:val="clear" w:color="auto" w:fill="948A54" w:themeFill="background2" w:themeFillShade="80"/>
          </w:tcPr>
          <w:p w14:paraId="284411A0" w14:textId="77777777" w:rsidR="00B026F1" w:rsidRPr="00F0756D" w:rsidRDefault="00B026F1" w:rsidP="009E3FC6">
            <w:pPr>
              <w:rPr>
                <w:b/>
                <w:sz w:val="24"/>
                <w:szCs w:val="24"/>
              </w:rPr>
            </w:pPr>
            <w:r>
              <w:rPr>
                <w:b/>
                <w:sz w:val="24"/>
                <w:szCs w:val="24"/>
              </w:rPr>
              <w:t>Navigation</w:t>
            </w:r>
          </w:p>
        </w:tc>
        <w:tc>
          <w:tcPr>
            <w:tcW w:w="7483" w:type="dxa"/>
          </w:tcPr>
          <w:p w14:paraId="28452B5E" w14:textId="2659B477" w:rsidR="00B026F1" w:rsidRPr="00B026F1" w:rsidRDefault="00B026F1" w:rsidP="00B026F1">
            <w:pPr>
              <w:rPr>
                <w:b/>
              </w:rPr>
            </w:pPr>
            <w:r w:rsidRPr="00B026F1">
              <w:rPr>
                <w:b/>
              </w:rPr>
              <w:t xml:space="preserve">Management </w:t>
            </w:r>
          </w:p>
          <w:p w14:paraId="68D87120" w14:textId="40DAF97F" w:rsidR="00B026F1" w:rsidRDefault="00B026F1" w:rsidP="009E3FC6">
            <w:pPr>
              <w:pStyle w:val="Listenabsatz"/>
              <w:numPr>
                <w:ilvl w:val="0"/>
                <w:numId w:val="11"/>
              </w:numPr>
            </w:pPr>
            <w:r>
              <w:t>User Management</w:t>
            </w:r>
          </w:p>
        </w:tc>
      </w:tr>
      <w:tr w:rsidR="00B026F1" w14:paraId="4B6534F1" w14:textId="77777777" w:rsidTr="009E3FC6">
        <w:tc>
          <w:tcPr>
            <w:tcW w:w="2093" w:type="dxa"/>
            <w:shd w:val="clear" w:color="auto" w:fill="948A54" w:themeFill="background2" w:themeFillShade="80"/>
          </w:tcPr>
          <w:p w14:paraId="7F34A4EE" w14:textId="77777777" w:rsidR="00B026F1" w:rsidRPr="00F0756D" w:rsidRDefault="00B026F1" w:rsidP="009E3FC6">
            <w:pPr>
              <w:rPr>
                <w:b/>
                <w:sz w:val="24"/>
                <w:szCs w:val="24"/>
              </w:rPr>
            </w:pPr>
            <w:r>
              <w:rPr>
                <w:b/>
                <w:sz w:val="24"/>
                <w:szCs w:val="24"/>
              </w:rPr>
              <w:t>Download Document</w:t>
            </w:r>
          </w:p>
        </w:tc>
        <w:tc>
          <w:tcPr>
            <w:tcW w:w="7483" w:type="dxa"/>
          </w:tcPr>
          <w:p w14:paraId="21A82A23" w14:textId="77777777" w:rsidR="00B026F1" w:rsidRDefault="00B026F1" w:rsidP="009E3FC6"/>
        </w:tc>
      </w:tr>
      <w:tr w:rsidR="00B026F1" w14:paraId="514BAA96" w14:textId="77777777" w:rsidTr="009E3FC6">
        <w:tc>
          <w:tcPr>
            <w:tcW w:w="2093" w:type="dxa"/>
            <w:shd w:val="clear" w:color="auto" w:fill="948A54" w:themeFill="background2" w:themeFillShade="80"/>
          </w:tcPr>
          <w:p w14:paraId="04ACCC2F" w14:textId="77777777" w:rsidR="00B026F1" w:rsidRPr="00F0756D" w:rsidRDefault="00B026F1" w:rsidP="009E3FC6">
            <w:pPr>
              <w:rPr>
                <w:b/>
                <w:sz w:val="24"/>
                <w:szCs w:val="24"/>
              </w:rPr>
            </w:pPr>
            <w:r>
              <w:rPr>
                <w:b/>
                <w:sz w:val="24"/>
                <w:szCs w:val="24"/>
              </w:rPr>
              <w:t>Upload   Document</w:t>
            </w:r>
          </w:p>
        </w:tc>
        <w:tc>
          <w:tcPr>
            <w:tcW w:w="7483" w:type="dxa"/>
          </w:tcPr>
          <w:p w14:paraId="7421D740" w14:textId="77777777" w:rsidR="00B026F1" w:rsidRDefault="00B026F1" w:rsidP="00B026F1"/>
        </w:tc>
      </w:tr>
    </w:tbl>
    <w:p w14:paraId="0632D887" w14:textId="77777777" w:rsidR="00B026F1" w:rsidRPr="00B026F1" w:rsidRDefault="00B026F1" w:rsidP="00B026F1"/>
    <w:p w14:paraId="411B4F84" w14:textId="77777777" w:rsidR="001F409E" w:rsidRDefault="001F409E" w:rsidP="001F409E">
      <w:pPr>
        <w:pStyle w:val="berschrift2"/>
      </w:pPr>
      <w:bookmarkStart w:id="6" w:name="_Toc371531942"/>
      <w:r>
        <w:t>Observer</w:t>
      </w:r>
      <w:bookmarkEnd w:id="6"/>
    </w:p>
    <w:p w14:paraId="2C4A2FF3" w14:textId="7F726215" w:rsidR="00B026F1" w:rsidRDefault="001F409E" w:rsidP="001F409E">
      <w:r>
        <w:t>User with role Observer cannot make changes into database.</w:t>
      </w:r>
      <w:r w:rsidR="00B026F1">
        <w:br/>
        <w:t xml:space="preserve">Observer should be used as an </w:t>
      </w:r>
      <w:r w:rsidR="00B026F1" w:rsidRPr="00B026F1">
        <w:rPr>
          <w:b/>
        </w:rPr>
        <w:t>additional</w:t>
      </w:r>
      <w:r w:rsidR="00B026F1">
        <w:t xml:space="preserve"> role!</w:t>
      </w:r>
    </w:p>
    <w:tbl>
      <w:tblPr>
        <w:tblStyle w:val="Tabellenraster"/>
        <w:tblW w:w="9576" w:type="dxa"/>
        <w:tblLook w:val="04A0" w:firstRow="1" w:lastRow="0" w:firstColumn="1" w:lastColumn="0" w:noHBand="0" w:noVBand="1"/>
      </w:tblPr>
      <w:tblGrid>
        <w:gridCol w:w="2093"/>
        <w:gridCol w:w="7483"/>
      </w:tblGrid>
      <w:tr w:rsidR="00B026F1" w14:paraId="1A1DED21" w14:textId="77777777" w:rsidTr="009E3FC6">
        <w:tc>
          <w:tcPr>
            <w:tcW w:w="2093" w:type="dxa"/>
            <w:shd w:val="clear" w:color="auto" w:fill="948A54" w:themeFill="background2" w:themeFillShade="80"/>
          </w:tcPr>
          <w:p w14:paraId="13D9CD8E" w14:textId="77777777" w:rsidR="00B026F1" w:rsidRPr="00F0756D" w:rsidRDefault="00B026F1" w:rsidP="009E3FC6">
            <w:pPr>
              <w:rPr>
                <w:b/>
                <w:sz w:val="24"/>
                <w:szCs w:val="24"/>
              </w:rPr>
            </w:pPr>
            <w:r>
              <w:rPr>
                <w:b/>
                <w:sz w:val="24"/>
                <w:szCs w:val="24"/>
              </w:rPr>
              <w:t>Top Navigation</w:t>
            </w:r>
          </w:p>
        </w:tc>
        <w:tc>
          <w:tcPr>
            <w:tcW w:w="7483" w:type="dxa"/>
          </w:tcPr>
          <w:p w14:paraId="57DED1A8" w14:textId="6B747065" w:rsidR="00B026F1" w:rsidRDefault="00B026F1" w:rsidP="00B026F1"/>
        </w:tc>
      </w:tr>
      <w:tr w:rsidR="00B026F1" w14:paraId="7EBB698B" w14:textId="77777777" w:rsidTr="009E3FC6">
        <w:tc>
          <w:tcPr>
            <w:tcW w:w="2093" w:type="dxa"/>
            <w:shd w:val="clear" w:color="auto" w:fill="948A54" w:themeFill="background2" w:themeFillShade="80"/>
          </w:tcPr>
          <w:p w14:paraId="091ECF54" w14:textId="77777777" w:rsidR="00B026F1" w:rsidRPr="00F0756D" w:rsidRDefault="00B026F1" w:rsidP="009E3FC6">
            <w:pPr>
              <w:rPr>
                <w:b/>
                <w:sz w:val="24"/>
                <w:szCs w:val="24"/>
              </w:rPr>
            </w:pPr>
            <w:r>
              <w:rPr>
                <w:b/>
                <w:sz w:val="24"/>
                <w:szCs w:val="24"/>
              </w:rPr>
              <w:t>Navigation</w:t>
            </w:r>
          </w:p>
        </w:tc>
        <w:tc>
          <w:tcPr>
            <w:tcW w:w="7483" w:type="dxa"/>
          </w:tcPr>
          <w:p w14:paraId="0B4204B6" w14:textId="53967CF2" w:rsidR="00B026F1" w:rsidRDefault="00B026F1" w:rsidP="00B026F1"/>
        </w:tc>
      </w:tr>
      <w:tr w:rsidR="00B026F1" w14:paraId="7FA434B1" w14:textId="77777777" w:rsidTr="009E3FC6">
        <w:tc>
          <w:tcPr>
            <w:tcW w:w="2093" w:type="dxa"/>
            <w:shd w:val="clear" w:color="auto" w:fill="948A54" w:themeFill="background2" w:themeFillShade="80"/>
          </w:tcPr>
          <w:p w14:paraId="76CCF8DF" w14:textId="77777777" w:rsidR="00B026F1" w:rsidRPr="00F0756D" w:rsidRDefault="00B026F1" w:rsidP="009E3FC6">
            <w:pPr>
              <w:rPr>
                <w:b/>
                <w:sz w:val="24"/>
                <w:szCs w:val="24"/>
              </w:rPr>
            </w:pPr>
            <w:r>
              <w:rPr>
                <w:b/>
                <w:sz w:val="24"/>
                <w:szCs w:val="24"/>
              </w:rPr>
              <w:t>Download Document</w:t>
            </w:r>
          </w:p>
        </w:tc>
        <w:tc>
          <w:tcPr>
            <w:tcW w:w="7483" w:type="dxa"/>
          </w:tcPr>
          <w:p w14:paraId="30747B20" w14:textId="77777777" w:rsidR="00B026F1" w:rsidRDefault="00B026F1" w:rsidP="009E3FC6"/>
        </w:tc>
      </w:tr>
      <w:tr w:rsidR="00B026F1" w14:paraId="721003F3" w14:textId="77777777" w:rsidTr="009E3FC6">
        <w:tc>
          <w:tcPr>
            <w:tcW w:w="2093" w:type="dxa"/>
            <w:shd w:val="clear" w:color="auto" w:fill="948A54" w:themeFill="background2" w:themeFillShade="80"/>
          </w:tcPr>
          <w:p w14:paraId="598661BC" w14:textId="77777777" w:rsidR="00B026F1" w:rsidRPr="00F0756D" w:rsidRDefault="00B026F1" w:rsidP="009E3FC6">
            <w:pPr>
              <w:rPr>
                <w:b/>
                <w:sz w:val="24"/>
                <w:szCs w:val="24"/>
              </w:rPr>
            </w:pPr>
            <w:r>
              <w:rPr>
                <w:b/>
                <w:sz w:val="24"/>
                <w:szCs w:val="24"/>
              </w:rPr>
              <w:t>Upload   Document</w:t>
            </w:r>
          </w:p>
        </w:tc>
        <w:tc>
          <w:tcPr>
            <w:tcW w:w="7483" w:type="dxa"/>
          </w:tcPr>
          <w:p w14:paraId="136057AB" w14:textId="77777777" w:rsidR="00B026F1" w:rsidRDefault="00B026F1" w:rsidP="009E3FC6"/>
        </w:tc>
      </w:tr>
    </w:tbl>
    <w:p w14:paraId="28CE77E1" w14:textId="77777777" w:rsidR="00B026F1" w:rsidRPr="001F409E" w:rsidRDefault="00B026F1" w:rsidP="001F409E"/>
    <w:p w14:paraId="652B3675" w14:textId="77777777" w:rsidR="00B026F1" w:rsidRDefault="00B026F1">
      <w:pPr>
        <w:rPr>
          <w:rFonts w:asciiTheme="majorHAnsi" w:eastAsiaTheme="majorEastAsia" w:hAnsiTheme="majorHAnsi" w:cstheme="majorBidi"/>
          <w:b/>
          <w:bCs/>
          <w:color w:val="4F81BD" w:themeColor="accent1"/>
          <w:sz w:val="26"/>
          <w:szCs w:val="26"/>
        </w:rPr>
      </w:pPr>
      <w:r>
        <w:br w:type="page"/>
      </w:r>
    </w:p>
    <w:p w14:paraId="4FC660B5" w14:textId="7822ABF1" w:rsidR="001F409E" w:rsidRDefault="001F409E" w:rsidP="001F409E">
      <w:pPr>
        <w:pStyle w:val="berschrift2"/>
      </w:pPr>
      <w:bookmarkStart w:id="7" w:name="_Toc371531943"/>
      <w:r>
        <w:lastRenderedPageBreak/>
        <w:t>Carrier</w:t>
      </w:r>
      <w:bookmarkEnd w:id="7"/>
    </w:p>
    <w:tbl>
      <w:tblPr>
        <w:tblStyle w:val="Tabellenraster"/>
        <w:tblW w:w="9576" w:type="dxa"/>
        <w:tblLook w:val="04A0" w:firstRow="1" w:lastRow="0" w:firstColumn="1" w:lastColumn="0" w:noHBand="0" w:noVBand="1"/>
      </w:tblPr>
      <w:tblGrid>
        <w:gridCol w:w="2093"/>
        <w:gridCol w:w="7483"/>
      </w:tblGrid>
      <w:tr w:rsidR="00B026F1" w14:paraId="2BC21395" w14:textId="77777777" w:rsidTr="009E3FC6">
        <w:tc>
          <w:tcPr>
            <w:tcW w:w="2093" w:type="dxa"/>
            <w:shd w:val="clear" w:color="auto" w:fill="948A54" w:themeFill="background2" w:themeFillShade="80"/>
          </w:tcPr>
          <w:p w14:paraId="08F03256" w14:textId="77777777" w:rsidR="00B026F1" w:rsidRPr="00F0756D" w:rsidRDefault="00B026F1" w:rsidP="009E3FC6">
            <w:pPr>
              <w:rPr>
                <w:b/>
                <w:sz w:val="24"/>
                <w:szCs w:val="24"/>
              </w:rPr>
            </w:pPr>
            <w:r>
              <w:rPr>
                <w:b/>
                <w:sz w:val="24"/>
                <w:szCs w:val="24"/>
              </w:rPr>
              <w:t>Top Navigation</w:t>
            </w:r>
          </w:p>
        </w:tc>
        <w:tc>
          <w:tcPr>
            <w:tcW w:w="7483" w:type="dxa"/>
          </w:tcPr>
          <w:p w14:paraId="01C7C60B" w14:textId="77777777" w:rsidR="00B026F1" w:rsidRDefault="00B026F1" w:rsidP="009E3FC6">
            <w:pPr>
              <w:pStyle w:val="Listenabsatz"/>
              <w:numPr>
                <w:ilvl w:val="0"/>
                <w:numId w:val="11"/>
              </w:numPr>
            </w:pPr>
            <w:r>
              <w:t>My Profile</w:t>
            </w:r>
          </w:p>
          <w:p w14:paraId="0FCB4C3B" w14:textId="77777777" w:rsidR="00B026F1" w:rsidRDefault="00B026F1" w:rsidP="009E3FC6">
            <w:pPr>
              <w:pStyle w:val="Listenabsatz"/>
              <w:numPr>
                <w:ilvl w:val="0"/>
                <w:numId w:val="11"/>
              </w:numPr>
            </w:pPr>
            <w:r>
              <w:t>Download</w:t>
            </w:r>
          </w:p>
          <w:p w14:paraId="68053B55" w14:textId="5841D2E8" w:rsidR="00B026F1" w:rsidRDefault="00B026F1" w:rsidP="009E3FC6">
            <w:pPr>
              <w:pStyle w:val="Listenabsatz"/>
              <w:numPr>
                <w:ilvl w:val="0"/>
                <w:numId w:val="11"/>
              </w:numPr>
            </w:pPr>
            <w:r>
              <w:t>Upload</w:t>
            </w:r>
          </w:p>
        </w:tc>
      </w:tr>
      <w:tr w:rsidR="00B026F1" w14:paraId="7BC7D36E" w14:textId="77777777" w:rsidTr="009E3FC6">
        <w:tc>
          <w:tcPr>
            <w:tcW w:w="2093" w:type="dxa"/>
            <w:shd w:val="clear" w:color="auto" w:fill="948A54" w:themeFill="background2" w:themeFillShade="80"/>
          </w:tcPr>
          <w:p w14:paraId="4F761498" w14:textId="0538347A" w:rsidR="00B026F1" w:rsidRPr="00F0756D" w:rsidRDefault="00B026F1" w:rsidP="009E3FC6">
            <w:pPr>
              <w:rPr>
                <w:b/>
                <w:sz w:val="24"/>
                <w:szCs w:val="24"/>
              </w:rPr>
            </w:pPr>
            <w:r>
              <w:rPr>
                <w:b/>
                <w:sz w:val="24"/>
                <w:szCs w:val="24"/>
              </w:rPr>
              <w:t>Navigation</w:t>
            </w:r>
          </w:p>
        </w:tc>
        <w:tc>
          <w:tcPr>
            <w:tcW w:w="7483" w:type="dxa"/>
          </w:tcPr>
          <w:p w14:paraId="21ABBADB" w14:textId="77777777" w:rsidR="00B026F1" w:rsidRPr="00B026F1" w:rsidRDefault="00B026F1" w:rsidP="00B026F1">
            <w:pPr>
              <w:rPr>
                <w:b/>
              </w:rPr>
            </w:pPr>
            <w:r w:rsidRPr="00B026F1">
              <w:rPr>
                <w:b/>
              </w:rPr>
              <w:t>Download</w:t>
            </w:r>
          </w:p>
          <w:p w14:paraId="61F4F7AA" w14:textId="77777777" w:rsidR="00B026F1" w:rsidRDefault="00B026F1" w:rsidP="00B026F1">
            <w:pPr>
              <w:pStyle w:val="Listenabsatz"/>
              <w:numPr>
                <w:ilvl w:val="0"/>
                <w:numId w:val="11"/>
              </w:numPr>
            </w:pPr>
            <w:r>
              <w:t>Air waybill</w:t>
            </w:r>
          </w:p>
          <w:p w14:paraId="0DCE198A" w14:textId="77777777" w:rsidR="00B026F1" w:rsidRDefault="00B026F1" w:rsidP="00B026F1">
            <w:pPr>
              <w:pStyle w:val="Listenabsatz"/>
              <w:numPr>
                <w:ilvl w:val="0"/>
                <w:numId w:val="11"/>
              </w:numPr>
            </w:pPr>
            <w:r>
              <w:t>Bill of Lading</w:t>
            </w:r>
          </w:p>
          <w:p w14:paraId="36B68260" w14:textId="77777777" w:rsidR="00B026F1" w:rsidRDefault="00B026F1" w:rsidP="00B026F1">
            <w:pPr>
              <w:pStyle w:val="Listenabsatz"/>
              <w:numPr>
                <w:ilvl w:val="0"/>
                <w:numId w:val="11"/>
              </w:numPr>
            </w:pPr>
            <w:r>
              <w:t>Shippers declaration</w:t>
            </w:r>
          </w:p>
          <w:p w14:paraId="12B45C0B" w14:textId="77777777" w:rsidR="00B026F1" w:rsidRDefault="00B026F1" w:rsidP="00B026F1">
            <w:pPr>
              <w:pStyle w:val="Listenabsatz"/>
              <w:numPr>
                <w:ilvl w:val="0"/>
                <w:numId w:val="11"/>
              </w:numPr>
            </w:pPr>
            <w:r>
              <w:t>Waybill</w:t>
            </w:r>
          </w:p>
          <w:p w14:paraId="2C3BCA32" w14:textId="77777777" w:rsidR="00B026F1" w:rsidRDefault="00B026F1" w:rsidP="00B026F1">
            <w:pPr>
              <w:pStyle w:val="Listenabsatz"/>
              <w:numPr>
                <w:ilvl w:val="0"/>
                <w:numId w:val="11"/>
              </w:numPr>
            </w:pPr>
            <w:r>
              <w:t>FDA certificate</w:t>
            </w:r>
          </w:p>
          <w:p w14:paraId="0CC89C7C" w14:textId="77777777" w:rsidR="00B026F1" w:rsidRDefault="00B026F1" w:rsidP="00B026F1">
            <w:pPr>
              <w:pStyle w:val="Listenabsatz"/>
              <w:numPr>
                <w:ilvl w:val="0"/>
                <w:numId w:val="11"/>
              </w:numPr>
            </w:pPr>
            <w:r>
              <w:t>CMR (outgoing)</w:t>
            </w:r>
          </w:p>
          <w:p w14:paraId="0323457E" w14:textId="77777777" w:rsidR="00B026F1" w:rsidRPr="00B026F1" w:rsidRDefault="00B026F1" w:rsidP="00B026F1">
            <w:pPr>
              <w:rPr>
                <w:b/>
              </w:rPr>
            </w:pPr>
            <w:r w:rsidRPr="00B026F1">
              <w:rPr>
                <w:b/>
              </w:rPr>
              <w:t>Upload</w:t>
            </w:r>
          </w:p>
          <w:p w14:paraId="445C08DE" w14:textId="77777777" w:rsidR="00B026F1" w:rsidRDefault="00B026F1" w:rsidP="00B026F1">
            <w:pPr>
              <w:pStyle w:val="Listenabsatz"/>
              <w:numPr>
                <w:ilvl w:val="0"/>
                <w:numId w:val="9"/>
              </w:numPr>
            </w:pPr>
            <w:r>
              <w:t>CMR (incoming)</w:t>
            </w:r>
          </w:p>
          <w:p w14:paraId="19CD043E" w14:textId="77777777" w:rsidR="00B026F1" w:rsidRDefault="00B026F1" w:rsidP="00B026F1">
            <w:pPr>
              <w:pStyle w:val="Listenabsatz"/>
              <w:numPr>
                <w:ilvl w:val="0"/>
                <w:numId w:val="9"/>
              </w:numPr>
            </w:pPr>
            <w:r>
              <w:t>Air waybill</w:t>
            </w:r>
          </w:p>
          <w:p w14:paraId="3CAE0A24" w14:textId="346C050B" w:rsidR="00B026F1" w:rsidRDefault="00B026F1" w:rsidP="00B026F1">
            <w:pPr>
              <w:pStyle w:val="Listenabsatz"/>
              <w:numPr>
                <w:ilvl w:val="0"/>
                <w:numId w:val="9"/>
              </w:numPr>
            </w:pPr>
            <w:r>
              <w:t>Bill of Lading</w:t>
            </w:r>
          </w:p>
        </w:tc>
      </w:tr>
      <w:tr w:rsidR="00B026F1" w14:paraId="3F70EF93" w14:textId="77777777" w:rsidTr="009E3FC6">
        <w:tc>
          <w:tcPr>
            <w:tcW w:w="2093" w:type="dxa"/>
            <w:shd w:val="clear" w:color="auto" w:fill="948A54" w:themeFill="background2" w:themeFillShade="80"/>
          </w:tcPr>
          <w:p w14:paraId="3C070E1C" w14:textId="7B2D9AC8" w:rsidR="00B026F1" w:rsidRPr="00F0756D" w:rsidRDefault="00B026F1" w:rsidP="009E3FC6">
            <w:pPr>
              <w:rPr>
                <w:b/>
                <w:sz w:val="24"/>
                <w:szCs w:val="24"/>
              </w:rPr>
            </w:pPr>
            <w:r>
              <w:rPr>
                <w:b/>
                <w:sz w:val="24"/>
                <w:szCs w:val="24"/>
              </w:rPr>
              <w:t>Download Document</w:t>
            </w:r>
          </w:p>
        </w:tc>
        <w:tc>
          <w:tcPr>
            <w:tcW w:w="7483" w:type="dxa"/>
          </w:tcPr>
          <w:p w14:paraId="1F97EAB7" w14:textId="77777777" w:rsidR="00B026F1" w:rsidRDefault="00B026F1" w:rsidP="00B026F1">
            <w:pPr>
              <w:pStyle w:val="Listenabsatz"/>
              <w:numPr>
                <w:ilvl w:val="0"/>
                <w:numId w:val="9"/>
              </w:numPr>
            </w:pPr>
            <w:r>
              <w:t>Air waybill</w:t>
            </w:r>
          </w:p>
          <w:p w14:paraId="221422DC" w14:textId="77777777" w:rsidR="00B026F1" w:rsidRDefault="00B026F1" w:rsidP="00B026F1">
            <w:pPr>
              <w:pStyle w:val="Listenabsatz"/>
              <w:numPr>
                <w:ilvl w:val="0"/>
                <w:numId w:val="9"/>
              </w:numPr>
            </w:pPr>
            <w:r>
              <w:t>Bill of Lading</w:t>
            </w:r>
          </w:p>
          <w:p w14:paraId="798A041F" w14:textId="77777777" w:rsidR="00B026F1" w:rsidRDefault="00B026F1" w:rsidP="00B026F1">
            <w:pPr>
              <w:pStyle w:val="Listenabsatz"/>
              <w:numPr>
                <w:ilvl w:val="0"/>
                <w:numId w:val="9"/>
              </w:numPr>
            </w:pPr>
            <w:r>
              <w:t>Shippers declaration</w:t>
            </w:r>
          </w:p>
          <w:p w14:paraId="3ECD0DED" w14:textId="77777777" w:rsidR="00B026F1" w:rsidRDefault="00B026F1" w:rsidP="00B026F1">
            <w:pPr>
              <w:pStyle w:val="Listenabsatz"/>
              <w:numPr>
                <w:ilvl w:val="0"/>
                <w:numId w:val="9"/>
              </w:numPr>
            </w:pPr>
            <w:r>
              <w:t>Waybill</w:t>
            </w:r>
          </w:p>
          <w:p w14:paraId="5B9C0FE4" w14:textId="77777777" w:rsidR="00B026F1" w:rsidRDefault="00B026F1" w:rsidP="00B026F1">
            <w:pPr>
              <w:pStyle w:val="Listenabsatz"/>
              <w:numPr>
                <w:ilvl w:val="0"/>
                <w:numId w:val="9"/>
              </w:numPr>
            </w:pPr>
            <w:r>
              <w:t>FDA certificate</w:t>
            </w:r>
          </w:p>
          <w:p w14:paraId="75B51844" w14:textId="6110A052" w:rsidR="00B026F1" w:rsidRDefault="00B026F1" w:rsidP="009E3FC6">
            <w:pPr>
              <w:pStyle w:val="Listenabsatz"/>
              <w:numPr>
                <w:ilvl w:val="0"/>
                <w:numId w:val="9"/>
              </w:numPr>
            </w:pPr>
            <w:r>
              <w:t>CMR (outgoing)</w:t>
            </w:r>
          </w:p>
        </w:tc>
      </w:tr>
      <w:tr w:rsidR="00B026F1" w14:paraId="4616EA2D" w14:textId="77777777" w:rsidTr="009E3FC6">
        <w:tc>
          <w:tcPr>
            <w:tcW w:w="2093" w:type="dxa"/>
            <w:shd w:val="clear" w:color="auto" w:fill="948A54" w:themeFill="background2" w:themeFillShade="80"/>
          </w:tcPr>
          <w:p w14:paraId="6AA3B271" w14:textId="77777777" w:rsidR="00B026F1" w:rsidRPr="00F0756D" w:rsidRDefault="00B026F1" w:rsidP="009E3FC6">
            <w:pPr>
              <w:rPr>
                <w:b/>
                <w:sz w:val="24"/>
                <w:szCs w:val="24"/>
              </w:rPr>
            </w:pPr>
            <w:r>
              <w:rPr>
                <w:b/>
                <w:sz w:val="24"/>
                <w:szCs w:val="24"/>
              </w:rPr>
              <w:t>Upload   Document</w:t>
            </w:r>
          </w:p>
        </w:tc>
        <w:tc>
          <w:tcPr>
            <w:tcW w:w="7483" w:type="dxa"/>
          </w:tcPr>
          <w:p w14:paraId="0AD39838" w14:textId="77777777" w:rsidR="00B026F1" w:rsidRDefault="00B026F1" w:rsidP="00B026F1">
            <w:pPr>
              <w:pStyle w:val="Listenabsatz"/>
              <w:numPr>
                <w:ilvl w:val="0"/>
                <w:numId w:val="9"/>
              </w:numPr>
            </w:pPr>
            <w:r>
              <w:t>CMR (incoming)</w:t>
            </w:r>
          </w:p>
          <w:p w14:paraId="728350DE" w14:textId="77777777" w:rsidR="00B026F1" w:rsidRDefault="00B026F1" w:rsidP="00B026F1">
            <w:pPr>
              <w:pStyle w:val="Listenabsatz"/>
              <w:numPr>
                <w:ilvl w:val="0"/>
                <w:numId w:val="9"/>
              </w:numPr>
            </w:pPr>
            <w:r>
              <w:t>Air waybill</w:t>
            </w:r>
          </w:p>
          <w:p w14:paraId="2501834D" w14:textId="58796672" w:rsidR="00B026F1" w:rsidRDefault="00B026F1" w:rsidP="009E3FC6">
            <w:pPr>
              <w:pStyle w:val="Listenabsatz"/>
              <w:numPr>
                <w:ilvl w:val="0"/>
                <w:numId w:val="9"/>
              </w:numPr>
            </w:pPr>
            <w:r>
              <w:t>Bill of Lading</w:t>
            </w:r>
          </w:p>
        </w:tc>
      </w:tr>
    </w:tbl>
    <w:p w14:paraId="4833DE9E" w14:textId="77777777" w:rsidR="00B026F1" w:rsidRPr="00B026F1" w:rsidRDefault="00B026F1" w:rsidP="00B026F1"/>
    <w:p w14:paraId="31C09386" w14:textId="77777777" w:rsidR="00B026F1" w:rsidRDefault="00B026F1">
      <w:pPr>
        <w:rPr>
          <w:rFonts w:asciiTheme="majorHAnsi" w:eastAsiaTheme="majorEastAsia" w:hAnsiTheme="majorHAnsi" w:cstheme="majorBidi"/>
          <w:b/>
          <w:bCs/>
          <w:color w:val="4F81BD" w:themeColor="accent1"/>
          <w:sz w:val="26"/>
          <w:szCs w:val="26"/>
        </w:rPr>
      </w:pPr>
      <w:r>
        <w:br w:type="page"/>
      </w:r>
    </w:p>
    <w:p w14:paraId="0878CCDC" w14:textId="7CF3D85E" w:rsidR="001F409E" w:rsidRDefault="001F409E" w:rsidP="001F409E">
      <w:pPr>
        <w:pStyle w:val="berschrift2"/>
      </w:pPr>
      <w:bookmarkStart w:id="8" w:name="_Toc371531944"/>
      <w:r>
        <w:lastRenderedPageBreak/>
        <w:t>Customs Broker</w:t>
      </w:r>
      <w:bookmarkEnd w:id="8"/>
    </w:p>
    <w:p w14:paraId="16529F4C" w14:textId="65B00D1E" w:rsidR="00B026F1" w:rsidRPr="00B026F1" w:rsidRDefault="00B026F1" w:rsidP="00B026F1">
      <w:r>
        <w:t>Can directly download documents by a given link, no download menu.</w:t>
      </w:r>
    </w:p>
    <w:tbl>
      <w:tblPr>
        <w:tblStyle w:val="Tabellenraster"/>
        <w:tblW w:w="9576" w:type="dxa"/>
        <w:tblLook w:val="04A0" w:firstRow="1" w:lastRow="0" w:firstColumn="1" w:lastColumn="0" w:noHBand="0" w:noVBand="1"/>
      </w:tblPr>
      <w:tblGrid>
        <w:gridCol w:w="2093"/>
        <w:gridCol w:w="7483"/>
      </w:tblGrid>
      <w:tr w:rsidR="00B026F1" w14:paraId="5BAED2E2" w14:textId="77777777" w:rsidTr="009E3FC6">
        <w:tc>
          <w:tcPr>
            <w:tcW w:w="2093" w:type="dxa"/>
            <w:shd w:val="clear" w:color="auto" w:fill="948A54" w:themeFill="background2" w:themeFillShade="80"/>
          </w:tcPr>
          <w:p w14:paraId="41758545" w14:textId="77777777" w:rsidR="00B026F1" w:rsidRPr="00F0756D" w:rsidRDefault="00B026F1" w:rsidP="009E3FC6">
            <w:pPr>
              <w:rPr>
                <w:b/>
                <w:sz w:val="24"/>
                <w:szCs w:val="24"/>
              </w:rPr>
            </w:pPr>
            <w:r>
              <w:rPr>
                <w:b/>
                <w:sz w:val="24"/>
                <w:szCs w:val="24"/>
              </w:rPr>
              <w:t>Top Navigation</w:t>
            </w:r>
          </w:p>
        </w:tc>
        <w:tc>
          <w:tcPr>
            <w:tcW w:w="7483" w:type="dxa"/>
          </w:tcPr>
          <w:p w14:paraId="30AF99DF" w14:textId="66996A68" w:rsidR="00B026F1" w:rsidRDefault="00B026F1" w:rsidP="00B026F1">
            <w:pPr>
              <w:pStyle w:val="Listenabsatz"/>
              <w:numPr>
                <w:ilvl w:val="0"/>
                <w:numId w:val="11"/>
              </w:numPr>
            </w:pPr>
            <w:r>
              <w:t>My Profile</w:t>
            </w:r>
          </w:p>
        </w:tc>
      </w:tr>
      <w:tr w:rsidR="00B026F1" w14:paraId="087D9205" w14:textId="77777777" w:rsidTr="009E3FC6">
        <w:tc>
          <w:tcPr>
            <w:tcW w:w="2093" w:type="dxa"/>
            <w:shd w:val="clear" w:color="auto" w:fill="948A54" w:themeFill="background2" w:themeFillShade="80"/>
          </w:tcPr>
          <w:p w14:paraId="5CDCFDE5" w14:textId="77777777" w:rsidR="00B026F1" w:rsidRPr="00F0756D" w:rsidRDefault="00B026F1" w:rsidP="009E3FC6">
            <w:pPr>
              <w:rPr>
                <w:b/>
                <w:sz w:val="24"/>
                <w:szCs w:val="24"/>
              </w:rPr>
            </w:pPr>
            <w:r>
              <w:rPr>
                <w:b/>
                <w:sz w:val="24"/>
                <w:szCs w:val="24"/>
              </w:rPr>
              <w:t>Navigation</w:t>
            </w:r>
          </w:p>
        </w:tc>
        <w:tc>
          <w:tcPr>
            <w:tcW w:w="7483" w:type="dxa"/>
          </w:tcPr>
          <w:p w14:paraId="4B47470D" w14:textId="54E445D7" w:rsidR="00B026F1" w:rsidRDefault="00B026F1" w:rsidP="00B026F1"/>
        </w:tc>
      </w:tr>
      <w:tr w:rsidR="00B026F1" w14:paraId="531E28F2" w14:textId="77777777" w:rsidTr="009E3FC6">
        <w:tc>
          <w:tcPr>
            <w:tcW w:w="2093" w:type="dxa"/>
            <w:shd w:val="clear" w:color="auto" w:fill="948A54" w:themeFill="background2" w:themeFillShade="80"/>
          </w:tcPr>
          <w:p w14:paraId="54578A8E" w14:textId="77777777" w:rsidR="00B026F1" w:rsidRPr="00F0756D" w:rsidRDefault="00B026F1" w:rsidP="009E3FC6">
            <w:pPr>
              <w:rPr>
                <w:b/>
                <w:sz w:val="24"/>
                <w:szCs w:val="24"/>
              </w:rPr>
            </w:pPr>
            <w:r>
              <w:rPr>
                <w:b/>
                <w:sz w:val="24"/>
                <w:szCs w:val="24"/>
              </w:rPr>
              <w:t>Download Document</w:t>
            </w:r>
          </w:p>
        </w:tc>
        <w:tc>
          <w:tcPr>
            <w:tcW w:w="7483" w:type="dxa"/>
          </w:tcPr>
          <w:p w14:paraId="2CE33C7C" w14:textId="77777777" w:rsidR="00B026F1" w:rsidRDefault="00B026F1" w:rsidP="00B026F1">
            <w:pPr>
              <w:pStyle w:val="Listenabsatz"/>
              <w:numPr>
                <w:ilvl w:val="0"/>
                <w:numId w:val="9"/>
              </w:numPr>
            </w:pPr>
            <w:r>
              <w:t>Air waybill</w:t>
            </w:r>
          </w:p>
          <w:p w14:paraId="24942B14" w14:textId="77777777" w:rsidR="00B026F1" w:rsidRDefault="00B026F1" w:rsidP="00B026F1">
            <w:pPr>
              <w:pStyle w:val="Listenabsatz"/>
              <w:numPr>
                <w:ilvl w:val="0"/>
                <w:numId w:val="9"/>
              </w:numPr>
            </w:pPr>
            <w:r>
              <w:t>Bill of Lading</w:t>
            </w:r>
          </w:p>
          <w:p w14:paraId="6345636C" w14:textId="77777777" w:rsidR="00B026F1" w:rsidRDefault="00B026F1" w:rsidP="00B026F1">
            <w:pPr>
              <w:pStyle w:val="Listenabsatz"/>
              <w:numPr>
                <w:ilvl w:val="0"/>
                <w:numId w:val="9"/>
              </w:numPr>
            </w:pPr>
            <w:r>
              <w:t>Shipper’s declaration</w:t>
            </w:r>
          </w:p>
          <w:p w14:paraId="7804192C" w14:textId="77777777" w:rsidR="00B026F1" w:rsidRDefault="00B026F1" w:rsidP="00B026F1">
            <w:pPr>
              <w:pStyle w:val="Listenabsatz"/>
              <w:numPr>
                <w:ilvl w:val="0"/>
                <w:numId w:val="9"/>
              </w:numPr>
            </w:pPr>
            <w:r>
              <w:t>Waybill</w:t>
            </w:r>
          </w:p>
          <w:p w14:paraId="737B0FE8" w14:textId="27512F49" w:rsidR="00B026F1" w:rsidRDefault="00B026F1" w:rsidP="00B026F1">
            <w:pPr>
              <w:pStyle w:val="Listenabsatz"/>
              <w:numPr>
                <w:ilvl w:val="0"/>
                <w:numId w:val="9"/>
              </w:numPr>
            </w:pPr>
            <w:r>
              <w:t>FDA certificate</w:t>
            </w:r>
          </w:p>
        </w:tc>
      </w:tr>
      <w:tr w:rsidR="00B026F1" w14:paraId="5C7E8652" w14:textId="77777777" w:rsidTr="009E3FC6">
        <w:tc>
          <w:tcPr>
            <w:tcW w:w="2093" w:type="dxa"/>
            <w:shd w:val="clear" w:color="auto" w:fill="948A54" w:themeFill="background2" w:themeFillShade="80"/>
          </w:tcPr>
          <w:p w14:paraId="4715BAE2" w14:textId="77777777" w:rsidR="00B026F1" w:rsidRPr="00F0756D" w:rsidRDefault="00B026F1" w:rsidP="009E3FC6">
            <w:pPr>
              <w:rPr>
                <w:b/>
                <w:sz w:val="24"/>
                <w:szCs w:val="24"/>
              </w:rPr>
            </w:pPr>
            <w:r>
              <w:rPr>
                <w:b/>
                <w:sz w:val="24"/>
                <w:szCs w:val="24"/>
              </w:rPr>
              <w:t>Upload   Document</w:t>
            </w:r>
          </w:p>
        </w:tc>
        <w:tc>
          <w:tcPr>
            <w:tcW w:w="7483" w:type="dxa"/>
          </w:tcPr>
          <w:p w14:paraId="6F3B998C" w14:textId="708FC24F" w:rsidR="00B026F1" w:rsidRDefault="00B026F1" w:rsidP="00B026F1"/>
        </w:tc>
      </w:tr>
    </w:tbl>
    <w:p w14:paraId="0FF4E803" w14:textId="77777777" w:rsidR="00B026F1" w:rsidRPr="00B026F1" w:rsidRDefault="00B026F1" w:rsidP="00B026F1"/>
    <w:p w14:paraId="73062FCB" w14:textId="77777777" w:rsidR="005123B2" w:rsidRPr="005123B2" w:rsidRDefault="005123B2" w:rsidP="005123B2"/>
    <w:p w14:paraId="1D57C3E1" w14:textId="77777777" w:rsidR="001F409E" w:rsidRDefault="001F409E" w:rsidP="001F409E">
      <w:pPr>
        <w:pStyle w:val="berschrift2"/>
      </w:pPr>
      <w:bookmarkStart w:id="9" w:name="_Toc371531945"/>
      <w:r>
        <w:t>Material Supplier</w:t>
      </w:r>
      <w:bookmarkEnd w:id="9"/>
    </w:p>
    <w:tbl>
      <w:tblPr>
        <w:tblStyle w:val="Tabellenraster"/>
        <w:tblW w:w="9576" w:type="dxa"/>
        <w:tblLook w:val="04A0" w:firstRow="1" w:lastRow="0" w:firstColumn="1" w:lastColumn="0" w:noHBand="0" w:noVBand="1"/>
      </w:tblPr>
      <w:tblGrid>
        <w:gridCol w:w="2093"/>
        <w:gridCol w:w="7483"/>
      </w:tblGrid>
      <w:tr w:rsidR="00435B13" w14:paraId="1B815C22" w14:textId="77777777" w:rsidTr="009E3FC6">
        <w:tc>
          <w:tcPr>
            <w:tcW w:w="2093" w:type="dxa"/>
            <w:shd w:val="clear" w:color="auto" w:fill="948A54" w:themeFill="background2" w:themeFillShade="80"/>
          </w:tcPr>
          <w:p w14:paraId="5CD1AA52" w14:textId="77777777" w:rsidR="00435B13" w:rsidRPr="00F0756D" w:rsidRDefault="00435B13" w:rsidP="009E3FC6">
            <w:pPr>
              <w:rPr>
                <w:b/>
                <w:sz w:val="24"/>
                <w:szCs w:val="24"/>
              </w:rPr>
            </w:pPr>
            <w:r>
              <w:rPr>
                <w:b/>
                <w:sz w:val="24"/>
                <w:szCs w:val="24"/>
              </w:rPr>
              <w:t>Top Navigation</w:t>
            </w:r>
          </w:p>
        </w:tc>
        <w:tc>
          <w:tcPr>
            <w:tcW w:w="7483" w:type="dxa"/>
          </w:tcPr>
          <w:p w14:paraId="727FF01E" w14:textId="77777777" w:rsidR="00435B13" w:rsidRDefault="00435B13" w:rsidP="009E3FC6">
            <w:pPr>
              <w:pStyle w:val="Listenabsatz"/>
              <w:numPr>
                <w:ilvl w:val="0"/>
                <w:numId w:val="11"/>
              </w:numPr>
            </w:pPr>
            <w:r>
              <w:t>My Profile</w:t>
            </w:r>
          </w:p>
          <w:p w14:paraId="6F689DF9" w14:textId="77777777" w:rsidR="00435B13" w:rsidRDefault="00435B13" w:rsidP="009E3FC6">
            <w:pPr>
              <w:pStyle w:val="Listenabsatz"/>
              <w:numPr>
                <w:ilvl w:val="0"/>
                <w:numId w:val="11"/>
              </w:numPr>
            </w:pPr>
            <w:r>
              <w:t>Upload</w:t>
            </w:r>
          </w:p>
        </w:tc>
      </w:tr>
      <w:tr w:rsidR="00435B13" w14:paraId="160EF994" w14:textId="77777777" w:rsidTr="009E3FC6">
        <w:tc>
          <w:tcPr>
            <w:tcW w:w="2093" w:type="dxa"/>
            <w:shd w:val="clear" w:color="auto" w:fill="948A54" w:themeFill="background2" w:themeFillShade="80"/>
          </w:tcPr>
          <w:p w14:paraId="4CB855CC" w14:textId="77777777" w:rsidR="00435B13" w:rsidRPr="00F0756D" w:rsidRDefault="00435B13" w:rsidP="009E3FC6">
            <w:pPr>
              <w:rPr>
                <w:b/>
                <w:sz w:val="24"/>
                <w:szCs w:val="24"/>
              </w:rPr>
            </w:pPr>
            <w:r>
              <w:rPr>
                <w:b/>
                <w:sz w:val="24"/>
                <w:szCs w:val="24"/>
              </w:rPr>
              <w:t>Navigation</w:t>
            </w:r>
          </w:p>
        </w:tc>
        <w:tc>
          <w:tcPr>
            <w:tcW w:w="7483" w:type="dxa"/>
          </w:tcPr>
          <w:p w14:paraId="44950C08" w14:textId="77777777" w:rsidR="00435B13" w:rsidRPr="00B026F1" w:rsidRDefault="00435B13" w:rsidP="009E3FC6">
            <w:pPr>
              <w:rPr>
                <w:b/>
              </w:rPr>
            </w:pPr>
            <w:r w:rsidRPr="00B026F1">
              <w:rPr>
                <w:b/>
              </w:rPr>
              <w:t>Upload</w:t>
            </w:r>
          </w:p>
          <w:p w14:paraId="1BD002FA" w14:textId="79AB4D9B" w:rsidR="00435B13" w:rsidRDefault="00435B13" w:rsidP="009E3FC6">
            <w:pPr>
              <w:pStyle w:val="Listenabsatz"/>
              <w:numPr>
                <w:ilvl w:val="0"/>
                <w:numId w:val="9"/>
              </w:numPr>
            </w:pPr>
            <w:r>
              <w:t>Supplier CoA</w:t>
            </w:r>
          </w:p>
        </w:tc>
      </w:tr>
      <w:tr w:rsidR="00435B13" w14:paraId="77837DCE" w14:textId="77777777" w:rsidTr="009E3FC6">
        <w:tc>
          <w:tcPr>
            <w:tcW w:w="2093" w:type="dxa"/>
            <w:shd w:val="clear" w:color="auto" w:fill="948A54" w:themeFill="background2" w:themeFillShade="80"/>
          </w:tcPr>
          <w:p w14:paraId="5789648D" w14:textId="77777777" w:rsidR="00435B13" w:rsidRPr="00F0756D" w:rsidRDefault="00435B13" w:rsidP="009E3FC6">
            <w:pPr>
              <w:rPr>
                <w:b/>
                <w:sz w:val="24"/>
                <w:szCs w:val="24"/>
              </w:rPr>
            </w:pPr>
            <w:r>
              <w:rPr>
                <w:b/>
                <w:sz w:val="24"/>
                <w:szCs w:val="24"/>
              </w:rPr>
              <w:t>Download Document</w:t>
            </w:r>
          </w:p>
        </w:tc>
        <w:tc>
          <w:tcPr>
            <w:tcW w:w="7483" w:type="dxa"/>
          </w:tcPr>
          <w:p w14:paraId="590031CD" w14:textId="3BCD2127" w:rsidR="00435B13" w:rsidRDefault="00435B13" w:rsidP="00435B13"/>
        </w:tc>
      </w:tr>
      <w:tr w:rsidR="00435B13" w14:paraId="323AA131" w14:textId="77777777" w:rsidTr="009E3FC6">
        <w:tc>
          <w:tcPr>
            <w:tcW w:w="2093" w:type="dxa"/>
            <w:shd w:val="clear" w:color="auto" w:fill="948A54" w:themeFill="background2" w:themeFillShade="80"/>
          </w:tcPr>
          <w:p w14:paraId="0A7E3D1A" w14:textId="77777777" w:rsidR="00435B13" w:rsidRPr="00F0756D" w:rsidRDefault="00435B13" w:rsidP="009E3FC6">
            <w:pPr>
              <w:rPr>
                <w:b/>
                <w:sz w:val="24"/>
                <w:szCs w:val="24"/>
              </w:rPr>
            </w:pPr>
            <w:r>
              <w:rPr>
                <w:b/>
                <w:sz w:val="24"/>
                <w:szCs w:val="24"/>
              </w:rPr>
              <w:t>Upload   Document</w:t>
            </w:r>
          </w:p>
        </w:tc>
        <w:tc>
          <w:tcPr>
            <w:tcW w:w="7483" w:type="dxa"/>
          </w:tcPr>
          <w:p w14:paraId="17EB2016" w14:textId="2231C558" w:rsidR="00435B13" w:rsidRDefault="00435B13" w:rsidP="009E3FC6">
            <w:pPr>
              <w:pStyle w:val="Listenabsatz"/>
              <w:numPr>
                <w:ilvl w:val="0"/>
                <w:numId w:val="9"/>
              </w:numPr>
            </w:pPr>
            <w:r>
              <w:t>Supplier CoA</w:t>
            </w:r>
          </w:p>
        </w:tc>
      </w:tr>
    </w:tbl>
    <w:p w14:paraId="2A3C0D29" w14:textId="77777777" w:rsidR="00435B13" w:rsidRPr="00435B13" w:rsidRDefault="00435B13" w:rsidP="00435B13"/>
    <w:p w14:paraId="4B024BCE" w14:textId="77777777" w:rsidR="001F409E" w:rsidRDefault="001F409E" w:rsidP="001F409E">
      <w:pPr>
        <w:pStyle w:val="berschrift2"/>
      </w:pPr>
      <w:bookmarkStart w:id="10" w:name="_Toc371531946"/>
      <w:r>
        <w:t>Product Supplier</w:t>
      </w:r>
      <w:bookmarkEnd w:id="10"/>
    </w:p>
    <w:tbl>
      <w:tblPr>
        <w:tblStyle w:val="Tabellenraster"/>
        <w:tblW w:w="9576" w:type="dxa"/>
        <w:tblLook w:val="04A0" w:firstRow="1" w:lastRow="0" w:firstColumn="1" w:lastColumn="0" w:noHBand="0" w:noVBand="1"/>
      </w:tblPr>
      <w:tblGrid>
        <w:gridCol w:w="2093"/>
        <w:gridCol w:w="7483"/>
      </w:tblGrid>
      <w:tr w:rsidR="00435B13" w14:paraId="726F6AF8" w14:textId="77777777" w:rsidTr="009E3FC6">
        <w:tc>
          <w:tcPr>
            <w:tcW w:w="2093" w:type="dxa"/>
            <w:shd w:val="clear" w:color="auto" w:fill="948A54" w:themeFill="background2" w:themeFillShade="80"/>
          </w:tcPr>
          <w:p w14:paraId="1C3B8E61" w14:textId="77777777" w:rsidR="00435B13" w:rsidRPr="00F0756D" w:rsidRDefault="00435B13" w:rsidP="009E3FC6">
            <w:pPr>
              <w:rPr>
                <w:b/>
                <w:sz w:val="24"/>
                <w:szCs w:val="24"/>
              </w:rPr>
            </w:pPr>
            <w:r>
              <w:rPr>
                <w:b/>
                <w:sz w:val="24"/>
                <w:szCs w:val="24"/>
              </w:rPr>
              <w:t>Top Navigation</w:t>
            </w:r>
          </w:p>
        </w:tc>
        <w:tc>
          <w:tcPr>
            <w:tcW w:w="7483" w:type="dxa"/>
          </w:tcPr>
          <w:p w14:paraId="33D1DF74" w14:textId="77777777" w:rsidR="00435B13" w:rsidRDefault="00435B13" w:rsidP="009E3FC6">
            <w:pPr>
              <w:pStyle w:val="Listenabsatz"/>
              <w:numPr>
                <w:ilvl w:val="0"/>
                <w:numId w:val="11"/>
              </w:numPr>
            </w:pPr>
            <w:r>
              <w:t>My Profile</w:t>
            </w:r>
          </w:p>
          <w:p w14:paraId="1576322B" w14:textId="77777777" w:rsidR="00435B13" w:rsidRDefault="00435B13" w:rsidP="009E3FC6">
            <w:pPr>
              <w:pStyle w:val="Listenabsatz"/>
              <w:numPr>
                <w:ilvl w:val="0"/>
                <w:numId w:val="11"/>
              </w:numPr>
            </w:pPr>
            <w:r>
              <w:t>Upload</w:t>
            </w:r>
          </w:p>
        </w:tc>
      </w:tr>
      <w:tr w:rsidR="00435B13" w14:paraId="3F5FE660" w14:textId="77777777" w:rsidTr="009E3FC6">
        <w:tc>
          <w:tcPr>
            <w:tcW w:w="2093" w:type="dxa"/>
            <w:shd w:val="clear" w:color="auto" w:fill="948A54" w:themeFill="background2" w:themeFillShade="80"/>
          </w:tcPr>
          <w:p w14:paraId="376793A5" w14:textId="77777777" w:rsidR="00435B13" w:rsidRPr="00F0756D" w:rsidRDefault="00435B13" w:rsidP="009E3FC6">
            <w:pPr>
              <w:rPr>
                <w:b/>
                <w:sz w:val="24"/>
                <w:szCs w:val="24"/>
              </w:rPr>
            </w:pPr>
            <w:r>
              <w:rPr>
                <w:b/>
                <w:sz w:val="24"/>
                <w:szCs w:val="24"/>
              </w:rPr>
              <w:t>Navigation</w:t>
            </w:r>
          </w:p>
        </w:tc>
        <w:tc>
          <w:tcPr>
            <w:tcW w:w="7483" w:type="dxa"/>
          </w:tcPr>
          <w:p w14:paraId="1B97FBD5" w14:textId="77777777" w:rsidR="00435B13" w:rsidRPr="00B026F1" w:rsidRDefault="00435B13" w:rsidP="009E3FC6">
            <w:pPr>
              <w:rPr>
                <w:b/>
              </w:rPr>
            </w:pPr>
            <w:r w:rsidRPr="00B026F1">
              <w:rPr>
                <w:b/>
              </w:rPr>
              <w:t>Upload</w:t>
            </w:r>
          </w:p>
          <w:p w14:paraId="30A4DA85" w14:textId="301D245E" w:rsidR="00435B13" w:rsidRDefault="00435B13" w:rsidP="00435B13">
            <w:pPr>
              <w:pStyle w:val="Listenabsatz"/>
              <w:numPr>
                <w:ilvl w:val="0"/>
                <w:numId w:val="9"/>
              </w:numPr>
            </w:pPr>
            <w:r>
              <w:t>Delivery Certificate</w:t>
            </w:r>
          </w:p>
        </w:tc>
      </w:tr>
      <w:tr w:rsidR="00435B13" w14:paraId="36C1A8DA" w14:textId="77777777" w:rsidTr="009E3FC6">
        <w:tc>
          <w:tcPr>
            <w:tcW w:w="2093" w:type="dxa"/>
            <w:shd w:val="clear" w:color="auto" w:fill="948A54" w:themeFill="background2" w:themeFillShade="80"/>
          </w:tcPr>
          <w:p w14:paraId="5D15C458" w14:textId="77777777" w:rsidR="00435B13" w:rsidRPr="00F0756D" w:rsidRDefault="00435B13" w:rsidP="009E3FC6">
            <w:pPr>
              <w:rPr>
                <w:b/>
                <w:sz w:val="24"/>
                <w:szCs w:val="24"/>
              </w:rPr>
            </w:pPr>
            <w:r>
              <w:rPr>
                <w:b/>
                <w:sz w:val="24"/>
                <w:szCs w:val="24"/>
              </w:rPr>
              <w:t>Download Document</w:t>
            </w:r>
          </w:p>
        </w:tc>
        <w:tc>
          <w:tcPr>
            <w:tcW w:w="7483" w:type="dxa"/>
          </w:tcPr>
          <w:p w14:paraId="271A4B26" w14:textId="77777777" w:rsidR="00435B13" w:rsidRDefault="00435B13" w:rsidP="009E3FC6"/>
        </w:tc>
      </w:tr>
      <w:tr w:rsidR="00435B13" w14:paraId="40D4CD60" w14:textId="77777777" w:rsidTr="009E3FC6">
        <w:tc>
          <w:tcPr>
            <w:tcW w:w="2093" w:type="dxa"/>
            <w:shd w:val="clear" w:color="auto" w:fill="948A54" w:themeFill="background2" w:themeFillShade="80"/>
          </w:tcPr>
          <w:p w14:paraId="3E7787F1" w14:textId="77777777" w:rsidR="00435B13" w:rsidRPr="00F0756D" w:rsidRDefault="00435B13" w:rsidP="009E3FC6">
            <w:pPr>
              <w:rPr>
                <w:b/>
                <w:sz w:val="24"/>
                <w:szCs w:val="24"/>
              </w:rPr>
            </w:pPr>
            <w:r>
              <w:rPr>
                <w:b/>
                <w:sz w:val="24"/>
                <w:szCs w:val="24"/>
              </w:rPr>
              <w:t>Upload   Document</w:t>
            </w:r>
          </w:p>
        </w:tc>
        <w:tc>
          <w:tcPr>
            <w:tcW w:w="7483" w:type="dxa"/>
          </w:tcPr>
          <w:p w14:paraId="0AA6ECBD" w14:textId="2132319B" w:rsidR="00435B13" w:rsidRDefault="00435B13" w:rsidP="00435B13">
            <w:pPr>
              <w:pStyle w:val="Listenabsatz"/>
              <w:numPr>
                <w:ilvl w:val="0"/>
                <w:numId w:val="9"/>
              </w:numPr>
            </w:pPr>
            <w:r>
              <w:t>Delivery Certificate</w:t>
            </w:r>
          </w:p>
        </w:tc>
      </w:tr>
    </w:tbl>
    <w:p w14:paraId="5DABA090" w14:textId="77777777" w:rsidR="00435B13" w:rsidRPr="00435B13" w:rsidRDefault="00435B13" w:rsidP="00435B13"/>
    <w:p w14:paraId="3A24A3F4" w14:textId="77777777" w:rsidR="00641DF5" w:rsidRDefault="00641DF5">
      <w:pPr>
        <w:rPr>
          <w:rFonts w:asciiTheme="majorHAnsi" w:eastAsiaTheme="majorEastAsia" w:hAnsiTheme="majorHAnsi" w:cstheme="majorBidi"/>
          <w:b/>
          <w:bCs/>
          <w:color w:val="4F81BD" w:themeColor="accent1"/>
          <w:sz w:val="26"/>
          <w:szCs w:val="26"/>
        </w:rPr>
      </w:pPr>
      <w:r>
        <w:br w:type="page"/>
      </w:r>
    </w:p>
    <w:p w14:paraId="3222F91A" w14:textId="1675A416" w:rsidR="001F409E" w:rsidRDefault="001F409E" w:rsidP="001F409E">
      <w:pPr>
        <w:pStyle w:val="berschrift2"/>
      </w:pPr>
      <w:bookmarkStart w:id="11" w:name="_Toc371531947"/>
      <w:r>
        <w:lastRenderedPageBreak/>
        <w:t>ViewerCountry</w:t>
      </w:r>
      <w:bookmarkEnd w:id="11"/>
    </w:p>
    <w:tbl>
      <w:tblPr>
        <w:tblStyle w:val="Tabellenraster"/>
        <w:tblW w:w="9576" w:type="dxa"/>
        <w:tblLook w:val="04A0" w:firstRow="1" w:lastRow="0" w:firstColumn="1" w:lastColumn="0" w:noHBand="0" w:noVBand="1"/>
      </w:tblPr>
      <w:tblGrid>
        <w:gridCol w:w="2093"/>
        <w:gridCol w:w="7483"/>
      </w:tblGrid>
      <w:tr w:rsidR="00641DF5" w14:paraId="4591AF51" w14:textId="77777777" w:rsidTr="009E3FC6">
        <w:tc>
          <w:tcPr>
            <w:tcW w:w="2093" w:type="dxa"/>
            <w:shd w:val="clear" w:color="auto" w:fill="948A54" w:themeFill="background2" w:themeFillShade="80"/>
          </w:tcPr>
          <w:p w14:paraId="645B8D56" w14:textId="77777777" w:rsidR="00641DF5" w:rsidRPr="00F0756D" w:rsidRDefault="00641DF5" w:rsidP="009E3FC6">
            <w:pPr>
              <w:rPr>
                <w:b/>
                <w:sz w:val="24"/>
                <w:szCs w:val="24"/>
              </w:rPr>
            </w:pPr>
            <w:r>
              <w:rPr>
                <w:b/>
                <w:sz w:val="24"/>
                <w:szCs w:val="24"/>
              </w:rPr>
              <w:t>Top Navigation</w:t>
            </w:r>
          </w:p>
        </w:tc>
        <w:tc>
          <w:tcPr>
            <w:tcW w:w="7483" w:type="dxa"/>
          </w:tcPr>
          <w:p w14:paraId="274A14F4" w14:textId="77777777" w:rsidR="00641DF5" w:rsidRDefault="00641DF5" w:rsidP="009E3FC6">
            <w:pPr>
              <w:pStyle w:val="Listenabsatz"/>
              <w:numPr>
                <w:ilvl w:val="0"/>
                <w:numId w:val="11"/>
              </w:numPr>
            </w:pPr>
            <w:r>
              <w:t>My Profile</w:t>
            </w:r>
          </w:p>
          <w:p w14:paraId="6012A004" w14:textId="0D96C98E" w:rsidR="00641DF5" w:rsidRDefault="00641DF5" w:rsidP="009E3FC6">
            <w:pPr>
              <w:pStyle w:val="Listenabsatz"/>
              <w:numPr>
                <w:ilvl w:val="0"/>
                <w:numId w:val="11"/>
              </w:numPr>
            </w:pPr>
            <w:r>
              <w:t>Download</w:t>
            </w:r>
          </w:p>
        </w:tc>
      </w:tr>
      <w:tr w:rsidR="00641DF5" w14:paraId="444B6B66" w14:textId="77777777" w:rsidTr="009E3FC6">
        <w:tc>
          <w:tcPr>
            <w:tcW w:w="2093" w:type="dxa"/>
            <w:shd w:val="clear" w:color="auto" w:fill="948A54" w:themeFill="background2" w:themeFillShade="80"/>
          </w:tcPr>
          <w:p w14:paraId="00FF858E" w14:textId="77777777" w:rsidR="00641DF5" w:rsidRPr="00F0756D" w:rsidRDefault="00641DF5" w:rsidP="009E3FC6">
            <w:pPr>
              <w:rPr>
                <w:b/>
                <w:sz w:val="24"/>
                <w:szCs w:val="24"/>
              </w:rPr>
            </w:pPr>
            <w:r>
              <w:rPr>
                <w:b/>
                <w:sz w:val="24"/>
                <w:szCs w:val="24"/>
              </w:rPr>
              <w:t>Navigation</w:t>
            </w:r>
          </w:p>
        </w:tc>
        <w:tc>
          <w:tcPr>
            <w:tcW w:w="7483" w:type="dxa"/>
          </w:tcPr>
          <w:p w14:paraId="65B344DE" w14:textId="146410F3" w:rsidR="00641DF5" w:rsidRPr="00B026F1" w:rsidRDefault="00641DF5" w:rsidP="009E3FC6">
            <w:pPr>
              <w:rPr>
                <w:b/>
              </w:rPr>
            </w:pPr>
            <w:r>
              <w:rPr>
                <w:b/>
              </w:rPr>
              <w:t>Download</w:t>
            </w:r>
          </w:p>
          <w:p w14:paraId="2965DFE7" w14:textId="1C4558A4" w:rsidR="00641DF5" w:rsidRDefault="00641DF5" w:rsidP="009E3FC6">
            <w:pPr>
              <w:pStyle w:val="Listenabsatz"/>
              <w:numPr>
                <w:ilvl w:val="0"/>
                <w:numId w:val="9"/>
              </w:numPr>
            </w:pPr>
            <w:r>
              <w:t>Delivery Certificate</w:t>
            </w:r>
            <w:r w:rsidR="00901235">
              <w:t xml:space="preserve"> Country</w:t>
            </w:r>
          </w:p>
        </w:tc>
      </w:tr>
      <w:tr w:rsidR="00641DF5" w14:paraId="4557F7D2" w14:textId="77777777" w:rsidTr="009E3FC6">
        <w:tc>
          <w:tcPr>
            <w:tcW w:w="2093" w:type="dxa"/>
            <w:shd w:val="clear" w:color="auto" w:fill="948A54" w:themeFill="background2" w:themeFillShade="80"/>
          </w:tcPr>
          <w:p w14:paraId="1C63F0AA" w14:textId="77777777" w:rsidR="00641DF5" w:rsidRPr="00F0756D" w:rsidRDefault="00641DF5" w:rsidP="009E3FC6">
            <w:pPr>
              <w:rPr>
                <w:b/>
                <w:sz w:val="24"/>
                <w:szCs w:val="24"/>
              </w:rPr>
            </w:pPr>
            <w:r>
              <w:rPr>
                <w:b/>
                <w:sz w:val="24"/>
                <w:szCs w:val="24"/>
              </w:rPr>
              <w:t>Download Document</w:t>
            </w:r>
          </w:p>
        </w:tc>
        <w:tc>
          <w:tcPr>
            <w:tcW w:w="7483" w:type="dxa"/>
          </w:tcPr>
          <w:p w14:paraId="41145D9C" w14:textId="77777777" w:rsidR="00641DF5" w:rsidRDefault="00641DF5" w:rsidP="009E3FC6"/>
        </w:tc>
      </w:tr>
      <w:tr w:rsidR="00641DF5" w14:paraId="7A1BC586" w14:textId="77777777" w:rsidTr="009E3FC6">
        <w:tc>
          <w:tcPr>
            <w:tcW w:w="2093" w:type="dxa"/>
            <w:shd w:val="clear" w:color="auto" w:fill="948A54" w:themeFill="background2" w:themeFillShade="80"/>
          </w:tcPr>
          <w:p w14:paraId="5ACB1E6F" w14:textId="77777777" w:rsidR="00641DF5" w:rsidRPr="00F0756D" w:rsidRDefault="00641DF5" w:rsidP="009E3FC6">
            <w:pPr>
              <w:rPr>
                <w:b/>
                <w:sz w:val="24"/>
                <w:szCs w:val="24"/>
              </w:rPr>
            </w:pPr>
            <w:r>
              <w:rPr>
                <w:b/>
                <w:sz w:val="24"/>
                <w:szCs w:val="24"/>
              </w:rPr>
              <w:t>Upload   Document</w:t>
            </w:r>
          </w:p>
        </w:tc>
        <w:tc>
          <w:tcPr>
            <w:tcW w:w="7483" w:type="dxa"/>
          </w:tcPr>
          <w:p w14:paraId="3D5B7EC9" w14:textId="2B664BA5" w:rsidR="00641DF5" w:rsidRDefault="00641DF5" w:rsidP="009E3FC6">
            <w:pPr>
              <w:pStyle w:val="Listenabsatz"/>
              <w:numPr>
                <w:ilvl w:val="0"/>
                <w:numId w:val="9"/>
              </w:numPr>
            </w:pPr>
            <w:r>
              <w:t>Delivery Certificate</w:t>
            </w:r>
            <w:r w:rsidR="00901235">
              <w:t xml:space="preserve"> (Country)</w:t>
            </w:r>
          </w:p>
        </w:tc>
      </w:tr>
    </w:tbl>
    <w:p w14:paraId="1940C1E7" w14:textId="77777777" w:rsidR="00641DF5" w:rsidRPr="00641DF5" w:rsidRDefault="00641DF5" w:rsidP="00641DF5"/>
    <w:p w14:paraId="02BB1711" w14:textId="77777777" w:rsidR="001F409E" w:rsidRDefault="001F409E" w:rsidP="001F409E">
      <w:pPr>
        <w:pStyle w:val="berschrift2"/>
      </w:pPr>
      <w:bookmarkStart w:id="12" w:name="_Toc371531948"/>
      <w:r>
        <w:t>ViewerCustomer</w:t>
      </w:r>
      <w:bookmarkEnd w:id="12"/>
    </w:p>
    <w:tbl>
      <w:tblPr>
        <w:tblStyle w:val="Tabellenraster"/>
        <w:tblW w:w="9576" w:type="dxa"/>
        <w:tblLook w:val="04A0" w:firstRow="1" w:lastRow="0" w:firstColumn="1" w:lastColumn="0" w:noHBand="0" w:noVBand="1"/>
      </w:tblPr>
      <w:tblGrid>
        <w:gridCol w:w="2093"/>
        <w:gridCol w:w="7483"/>
      </w:tblGrid>
      <w:tr w:rsidR="00641DF5" w14:paraId="55AFCE62" w14:textId="77777777" w:rsidTr="009E3FC6">
        <w:tc>
          <w:tcPr>
            <w:tcW w:w="2093" w:type="dxa"/>
            <w:shd w:val="clear" w:color="auto" w:fill="948A54" w:themeFill="background2" w:themeFillShade="80"/>
          </w:tcPr>
          <w:p w14:paraId="06B7B637" w14:textId="77777777" w:rsidR="00641DF5" w:rsidRPr="00F0756D" w:rsidRDefault="00641DF5" w:rsidP="009E3FC6">
            <w:pPr>
              <w:rPr>
                <w:b/>
                <w:sz w:val="24"/>
                <w:szCs w:val="24"/>
              </w:rPr>
            </w:pPr>
            <w:r>
              <w:rPr>
                <w:b/>
                <w:sz w:val="24"/>
                <w:szCs w:val="24"/>
              </w:rPr>
              <w:t>Top Navigation</w:t>
            </w:r>
          </w:p>
        </w:tc>
        <w:tc>
          <w:tcPr>
            <w:tcW w:w="7483" w:type="dxa"/>
          </w:tcPr>
          <w:p w14:paraId="50D617EC" w14:textId="77777777" w:rsidR="00641DF5" w:rsidRDefault="00641DF5" w:rsidP="009E3FC6">
            <w:pPr>
              <w:pStyle w:val="Listenabsatz"/>
              <w:numPr>
                <w:ilvl w:val="0"/>
                <w:numId w:val="11"/>
              </w:numPr>
            </w:pPr>
            <w:r>
              <w:t>My Profile</w:t>
            </w:r>
          </w:p>
          <w:p w14:paraId="40609E90" w14:textId="77777777" w:rsidR="00641DF5" w:rsidRDefault="00641DF5" w:rsidP="009E3FC6">
            <w:pPr>
              <w:pStyle w:val="Listenabsatz"/>
              <w:numPr>
                <w:ilvl w:val="0"/>
                <w:numId w:val="11"/>
              </w:numPr>
            </w:pPr>
            <w:r>
              <w:t>Download</w:t>
            </w:r>
          </w:p>
        </w:tc>
      </w:tr>
      <w:tr w:rsidR="00641DF5" w14:paraId="153B6C21" w14:textId="77777777" w:rsidTr="009E3FC6">
        <w:tc>
          <w:tcPr>
            <w:tcW w:w="2093" w:type="dxa"/>
            <w:shd w:val="clear" w:color="auto" w:fill="948A54" w:themeFill="background2" w:themeFillShade="80"/>
          </w:tcPr>
          <w:p w14:paraId="548D57CC" w14:textId="77777777" w:rsidR="00641DF5" w:rsidRPr="00F0756D" w:rsidRDefault="00641DF5" w:rsidP="009E3FC6">
            <w:pPr>
              <w:rPr>
                <w:b/>
                <w:sz w:val="24"/>
                <w:szCs w:val="24"/>
              </w:rPr>
            </w:pPr>
            <w:r>
              <w:rPr>
                <w:b/>
                <w:sz w:val="24"/>
                <w:szCs w:val="24"/>
              </w:rPr>
              <w:t>Navigation</w:t>
            </w:r>
          </w:p>
        </w:tc>
        <w:tc>
          <w:tcPr>
            <w:tcW w:w="7483" w:type="dxa"/>
          </w:tcPr>
          <w:p w14:paraId="4D6E10EA" w14:textId="77777777" w:rsidR="00641DF5" w:rsidRPr="00B026F1" w:rsidRDefault="00641DF5" w:rsidP="009E3FC6">
            <w:pPr>
              <w:rPr>
                <w:b/>
              </w:rPr>
            </w:pPr>
            <w:r>
              <w:rPr>
                <w:b/>
              </w:rPr>
              <w:t>Download</w:t>
            </w:r>
          </w:p>
          <w:p w14:paraId="128BB8C0" w14:textId="0E70B809" w:rsidR="00641DF5" w:rsidRDefault="00641DF5" w:rsidP="009E3FC6">
            <w:pPr>
              <w:pStyle w:val="Listenabsatz"/>
              <w:numPr>
                <w:ilvl w:val="0"/>
                <w:numId w:val="9"/>
              </w:numPr>
            </w:pPr>
            <w:r>
              <w:t>Delivery Certificate</w:t>
            </w:r>
            <w:r w:rsidR="00901235">
              <w:t xml:space="preserve"> Customer</w:t>
            </w:r>
          </w:p>
        </w:tc>
      </w:tr>
      <w:tr w:rsidR="00641DF5" w14:paraId="629D9A86" w14:textId="77777777" w:rsidTr="009E3FC6">
        <w:tc>
          <w:tcPr>
            <w:tcW w:w="2093" w:type="dxa"/>
            <w:shd w:val="clear" w:color="auto" w:fill="948A54" w:themeFill="background2" w:themeFillShade="80"/>
          </w:tcPr>
          <w:p w14:paraId="23AFE151" w14:textId="77777777" w:rsidR="00641DF5" w:rsidRPr="00F0756D" w:rsidRDefault="00641DF5" w:rsidP="009E3FC6">
            <w:pPr>
              <w:rPr>
                <w:b/>
                <w:sz w:val="24"/>
                <w:szCs w:val="24"/>
              </w:rPr>
            </w:pPr>
            <w:r>
              <w:rPr>
                <w:b/>
                <w:sz w:val="24"/>
                <w:szCs w:val="24"/>
              </w:rPr>
              <w:t>Download Document</w:t>
            </w:r>
          </w:p>
        </w:tc>
        <w:tc>
          <w:tcPr>
            <w:tcW w:w="7483" w:type="dxa"/>
          </w:tcPr>
          <w:p w14:paraId="2D63A42A" w14:textId="77777777" w:rsidR="00641DF5" w:rsidRDefault="00641DF5" w:rsidP="009E3FC6"/>
        </w:tc>
      </w:tr>
      <w:tr w:rsidR="00641DF5" w14:paraId="75D88E5B" w14:textId="77777777" w:rsidTr="009E3FC6">
        <w:tc>
          <w:tcPr>
            <w:tcW w:w="2093" w:type="dxa"/>
            <w:shd w:val="clear" w:color="auto" w:fill="948A54" w:themeFill="background2" w:themeFillShade="80"/>
          </w:tcPr>
          <w:p w14:paraId="533DFA85" w14:textId="77777777" w:rsidR="00641DF5" w:rsidRPr="00F0756D" w:rsidRDefault="00641DF5" w:rsidP="009E3FC6">
            <w:pPr>
              <w:rPr>
                <w:b/>
                <w:sz w:val="24"/>
                <w:szCs w:val="24"/>
              </w:rPr>
            </w:pPr>
            <w:r>
              <w:rPr>
                <w:b/>
                <w:sz w:val="24"/>
                <w:szCs w:val="24"/>
              </w:rPr>
              <w:t>Upload   Document</w:t>
            </w:r>
          </w:p>
        </w:tc>
        <w:tc>
          <w:tcPr>
            <w:tcW w:w="7483" w:type="dxa"/>
          </w:tcPr>
          <w:p w14:paraId="0BC0931E" w14:textId="1550E280" w:rsidR="00641DF5" w:rsidRDefault="00641DF5" w:rsidP="009E3FC6">
            <w:pPr>
              <w:pStyle w:val="Listenabsatz"/>
              <w:numPr>
                <w:ilvl w:val="0"/>
                <w:numId w:val="9"/>
              </w:numPr>
            </w:pPr>
            <w:r>
              <w:t>Delivery Certificate</w:t>
            </w:r>
            <w:r w:rsidR="00901235">
              <w:t xml:space="preserve"> (Customer)</w:t>
            </w:r>
          </w:p>
        </w:tc>
      </w:tr>
    </w:tbl>
    <w:p w14:paraId="05A0D929" w14:textId="77777777" w:rsidR="00641DF5" w:rsidRPr="00641DF5" w:rsidRDefault="00641DF5" w:rsidP="00641DF5"/>
    <w:p w14:paraId="3617A42F" w14:textId="77777777" w:rsidR="00641DF5" w:rsidRDefault="00641DF5">
      <w:pPr>
        <w:rPr>
          <w:rFonts w:asciiTheme="majorHAnsi" w:eastAsiaTheme="majorEastAsia" w:hAnsiTheme="majorHAnsi" w:cstheme="majorBidi"/>
          <w:b/>
          <w:bCs/>
          <w:color w:val="4F81BD" w:themeColor="accent1"/>
          <w:sz w:val="26"/>
          <w:szCs w:val="26"/>
        </w:rPr>
      </w:pPr>
      <w:r>
        <w:br w:type="page"/>
      </w:r>
    </w:p>
    <w:p w14:paraId="2815BB7F" w14:textId="09204585" w:rsidR="00641DF5" w:rsidRDefault="001F409E" w:rsidP="001F409E">
      <w:pPr>
        <w:pStyle w:val="berschrift2"/>
      </w:pPr>
      <w:bookmarkStart w:id="13" w:name="_Toc371531949"/>
      <w:r>
        <w:lastRenderedPageBreak/>
        <w:t>Layout Supplier</w:t>
      </w:r>
      <w:bookmarkEnd w:id="13"/>
    </w:p>
    <w:tbl>
      <w:tblPr>
        <w:tblStyle w:val="Tabellenraster"/>
        <w:tblW w:w="9576" w:type="dxa"/>
        <w:tblLook w:val="04A0" w:firstRow="1" w:lastRow="0" w:firstColumn="1" w:lastColumn="0" w:noHBand="0" w:noVBand="1"/>
      </w:tblPr>
      <w:tblGrid>
        <w:gridCol w:w="2093"/>
        <w:gridCol w:w="7483"/>
      </w:tblGrid>
      <w:tr w:rsidR="00641DF5" w14:paraId="25072B58" w14:textId="77777777" w:rsidTr="009E3FC6">
        <w:tc>
          <w:tcPr>
            <w:tcW w:w="2093" w:type="dxa"/>
            <w:shd w:val="clear" w:color="auto" w:fill="948A54" w:themeFill="background2" w:themeFillShade="80"/>
          </w:tcPr>
          <w:p w14:paraId="35BFACDF" w14:textId="77777777" w:rsidR="00641DF5" w:rsidRPr="00F0756D" w:rsidRDefault="00641DF5" w:rsidP="009E3FC6">
            <w:pPr>
              <w:rPr>
                <w:b/>
                <w:sz w:val="24"/>
                <w:szCs w:val="24"/>
              </w:rPr>
            </w:pPr>
            <w:r>
              <w:rPr>
                <w:b/>
                <w:sz w:val="24"/>
                <w:szCs w:val="24"/>
              </w:rPr>
              <w:t>Top Navigation</w:t>
            </w:r>
          </w:p>
        </w:tc>
        <w:tc>
          <w:tcPr>
            <w:tcW w:w="7483" w:type="dxa"/>
          </w:tcPr>
          <w:p w14:paraId="1557AD72" w14:textId="77777777" w:rsidR="00641DF5" w:rsidRDefault="00641DF5" w:rsidP="009E3FC6">
            <w:pPr>
              <w:pStyle w:val="Listenabsatz"/>
              <w:numPr>
                <w:ilvl w:val="0"/>
                <w:numId w:val="11"/>
              </w:numPr>
            </w:pPr>
            <w:r>
              <w:t>My Profile</w:t>
            </w:r>
          </w:p>
          <w:p w14:paraId="5FA5BE5C" w14:textId="77777777" w:rsidR="00641DF5" w:rsidRDefault="00641DF5" w:rsidP="009E3FC6">
            <w:pPr>
              <w:pStyle w:val="Listenabsatz"/>
              <w:numPr>
                <w:ilvl w:val="0"/>
                <w:numId w:val="11"/>
              </w:numPr>
            </w:pPr>
            <w:r>
              <w:t>Download</w:t>
            </w:r>
          </w:p>
          <w:p w14:paraId="7484C85A" w14:textId="77777777" w:rsidR="00641DF5" w:rsidRDefault="00641DF5" w:rsidP="009E3FC6">
            <w:pPr>
              <w:pStyle w:val="Listenabsatz"/>
              <w:numPr>
                <w:ilvl w:val="0"/>
                <w:numId w:val="11"/>
              </w:numPr>
            </w:pPr>
            <w:r>
              <w:t>Upload</w:t>
            </w:r>
          </w:p>
        </w:tc>
      </w:tr>
      <w:tr w:rsidR="00641DF5" w14:paraId="03AD7880" w14:textId="77777777" w:rsidTr="009E3FC6">
        <w:tc>
          <w:tcPr>
            <w:tcW w:w="2093" w:type="dxa"/>
            <w:shd w:val="clear" w:color="auto" w:fill="948A54" w:themeFill="background2" w:themeFillShade="80"/>
          </w:tcPr>
          <w:p w14:paraId="1F16922F" w14:textId="77777777" w:rsidR="00641DF5" w:rsidRPr="00F0756D" w:rsidRDefault="00641DF5" w:rsidP="009E3FC6">
            <w:pPr>
              <w:rPr>
                <w:b/>
                <w:sz w:val="24"/>
                <w:szCs w:val="24"/>
              </w:rPr>
            </w:pPr>
            <w:r>
              <w:rPr>
                <w:b/>
                <w:sz w:val="24"/>
                <w:szCs w:val="24"/>
              </w:rPr>
              <w:t>Navigation</w:t>
            </w:r>
          </w:p>
        </w:tc>
        <w:tc>
          <w:tcPr>
            <w:tcW w:w="7483" w:type="dxa"/>
          </w:tcPr>
          <w:p w14:paraId="3FF2C5EE" w14:textId="77777777" w:rsidR="00641DF5" w:rsidRPr="00B026F1" w:rsidRDefault="00641DF5" w:rsidP="009E3FC6">
            <w:pPr>
              <w:rPr>
                <w:b/>
              </w:rPr>
            </w:pPr>
            <w:r w:rsidRPr="00B026F1">
              <w:rPr>
                <w:b/>
              </w:rPr>
              <w:t>Download</w:t>
            </w:r>
          </w:p>
          <w:p w14:paraId="46823A07" w14:textId="77777777" w:rsidR="00641DF5" w:rsidRDefault="00641DF5" w:rsidP="00641DF5">
            <w:pPr>
              <w:pStyle w:val="Listenabsatz"/>
              <w:numPr>
                <w:ilvl w:val="0"/>
                <w:numId w:val="9"/>
              </w:numPr>
            </w:pPr>
            <w:r>
              <w:t>HighRes Layout</w:t>
            </w:r>
          </w:p>
          <w:p w14:paraId="0CF8E67A" w14:textId="77777777" w:rsidR="00641DF5" w:rsidRDefault="00641DF5" w:rsidP="00641DF5">
            <w:pPr>
              <w:pStyle w:val="Listenabsatz"/>
              <w:numPr>
                <w:ilvl w:val="0"/>
                <w:numId w:val="9"/>
              </w:numPr>
            </w:pPr>
            <w:r>
              <w:t>LowRes Layout</w:t>
            </w:r>
          </w:p>
          <w:p w14:paraId="1D197FAB" w14:textId="77777777" w:rsidR="00641DF5" w:rsidRPr="00B026F1" w:rsidRDefault="00641DF5" w:rsidP="009E3FC6">
            <w:pPr>
              <w:rPr>
                <w:b/>
              </w:rPr>
            </w:pPr>
            <w:r w:rsidRPr="00B026F1">
              <w:rPr>
                <w:b/>
              </w:rPr>
              <w:t>Upload</w:t>
            </w:r>
          </w:p>
          <w:p w14:paraId="559DC50D" w14:textId="77777777" w:rsidR="00641DF5" w:rsidRDefault="00641DF5" w:rsidP="00641DF5">
            <w:pPr>
              <w:pStyle w:val="Listenabsatz"/>
              <w:numPr>
                <w:ilvl w:val="0"/>
                <w:numId w:val="9"/>
              </w:numPr>
            </w:pPr>
            <w:r>
              <w:t>HighRes Layout</w:t>
            </w:r>
          </w:p>
          <w:p w14:paraId="0E483888" w14:textId="1C110FF4" w:rsidR="00641DF5" w:rsidRDefault="00641DF5" w:rsidP="009E3FC6">
            <w:pPr>
              <w:pStyle w:val="Listenabsatz"/>
              <w:numPr>
                <w:ilvl w:val="0"/>
                <w:numId w:val="9"/>
              </w:numPr>
            </w:pPr>
          </w:p>
        </w:tc>
      </w:tr>
      <w:tr w:rsidR="00641DF5" w14:paraId="0ACC1139" w14:textId="77777777" w:rsidTr="009E3FC6">
        <w:tc>
          <w:tcPr>
            <w:tcW w:w="2093" w:type="dxa"/>
            <w:shd w:val="clear" w:color="auto" w:fill="948A54" w:themeFill="background2" w:themeFillShade="80"/>
          </w:tcPr>
          <w:p w14:paraId="30F477BB" w14:textId="77777777" w:rsidR="00641DF5" w:rsidRPr="00F0756D" w:rsidRDefault="00641DF5" w:rsidP="009E3FC6">
            <w:pPr>
              <w:rPr>
                <w:b/>
                <w:sz w:val="24"/>
                <w:szCs w:val="24"/>
              </w:rPr>
            </w:pPr>
            <w:r>
              <w:rPr>
                <w:b/>
                <w:sz w:val="24"/>
                <w:szCs w:val="24"/>
              </w:rPr>
              <w:t>Download Document</w:t>
            </w:r>
          </w:p>
        </w:tc>
        <w:tc>
          <w:tcPr>
            <w:tcW w:w="7483" w:type="dxa"/>
          </w:tcPr>
          <w:p w14:paraId="0E605AD4" w14:textId="77777777" w:rsidR="00641DF5" w:rsidRDefault="00641DF5" w:rsidP="00641DF5">
            <w:pPr>
              <w:pStyle w:val="Listenabsatz"/>
              <w:numPr>
                <w:ilvl w:val="0"/>
                <w:numId w:val="9"/>
              </w:numPr>
            </w:pPr>
            <w:r>
              <w:t>HighRes Layout</w:t>
            </w:r>
          </w:p>
          <w:p w14:paraId="41418D07" w14:textId="436517F8" w:rsidR="00641DF5" w:rsidRDefault="00641DF5" w:rsidP="00641DF5">
            <w:pPr>
              <w:pStyle w:val="Listenabsatz"/>
              <w:numPr>
                <w:ilvl w:val="0"/>
                <w:numId w:val="9"/>
              </w:numPr>
            </w:pPr>
            <w:r>
              <w:t>LowRes Layout</w:t>
            </w:r>
          </w:p>
        </w:tc>
      </w:tr>
      <w:tr w:rsidR="00641DF5" w14:paraId="0680754A" w14:textId="77777777" w:rsidTr="009E3FC6">
        <w:tc>
          <w:tcPr>
            <w:tcW w:w="2093" w:type="dxa"/>
            <w:shd w:val="clear" w:color="auto" w:fill="948A54" w:themeFill="background2" w:themeFillShade="80"/>
          </w:tcPr>
          <w:p w14:paraId="51BD7CB7" w14:textId="77777777" w:rsidR="00641DF5" w:rsidRPr="00F0756D" w:rsidRDefault="00641DF5" w:rsidP="009E3FC6">
            <w:pPr>
              <w:rPr>
                <w:b/>
                <w:sz w:val="24"/>
                <w:szCs w:val="24"/>
              </w:rPr>
            </w:pPr>
            <w:r>
              <w:rPr>
                <w:b/>
                <w:sz w:val="24"/>
                <w:szCs w:val="24"/>
              </w:rPr>
              <w:t>Upload   Document</w:t>
            </w:r>
          </w:p>
        </w:tc>
        <w:tc>
          <w:tcPr>
            <w:tcW w:w="7483" w:type="dxa"/>
          </w:tcPr>
          <w:p w14:paraId="7A1B5B0A" w14:textId="5AC12A9C" w:rsidR="00641DF5" w:rsidRDefault="00641DF5" w:rsidP="00641DF5">
            <w:pPr>
              <w:pStyle w:val="Listenabsatz"/>
              <w:numPr>
                <w:ilvl w:val="0"/>
                <w:numId w:val="9"/>
              </w:numPr>
            </w:pPr>
            <w:r>
              <w:t>HighRes Layout</w:t>
            </w:r>
          </w:p>
        </w:tc>
      </w:tr>
    </w:tbl>
    <w:p w14:paraId="64AA25C6" w14:textId="77777777" w:rsidR="000D5508" w:rsidRDefault="000D5508" w:rsidP="000D5508">
      <w:pPr>
        <w:pStyle w:val="KeinLeerraum"/>
      </w:pPr>
    </w:p>
    <w:p w14:paraId="47628842" w14:textId="209C2DD6" w:rsidR="001F409E" w:rsidRDefault="001F409E" w:rsidP="001F409E">
      <w:pPr>
        <w:pStyle w:val="berschrift2"/>
      </w:pPr>
      <w:bookmarkStart w:id="14" w:name="_Toc371531950"/>
      <w:r>
        <w:t>PM supplier</w:t>
      </w:r>
      <w:bookmarkEnd w:id="14"/>
    </w:p>
    <w:tbl>
      <w:tblPr>
        <w:tblStyle w:val="Tabellenraster"/>
        <w:tblW w:w="9576" w:type="dxa"/>
        <w:tblLook w:val="04A0" w:firstRow="1" w:lastRow="0" w:firstColumn="1" w:lastColumn="0" w:noHBand="0" w:noVBand="1"/>
      </w:tblPr>
      <w:tblGrid>
        <w:gridCol w:w="2093"/>
        <w:gridCol w:w="7483"/>
      </w:tblGrid>
      <w:tr w:rsidR="00A943B7" w14:paraId="45F1DDF1" w14:textId="77777777" w:rsidTr="009E3FC6">
        <w:tc>
          <w:tcPr>
            <w:tcW w:w="2093" w:type="dxa"/>
            <w:shd w:val="clear" w:color="auto" w:fill="948A54" w:themeFill="background2" w:themeFillShade="80"/>
          </w:tcPr>
          <w:p w14:paraId="3B474493" w14:textId="77777777" w:rsidR="00A943B7" w:rsidRPr="00F0756D" w:rsidRDefault="00A943B7" w:rsidP="009E3FC6">
            <w:pPr>
              <w:rPr>
                <w:b/>
                <w:sz w:val="24"/>
                <w:szCs w:val="24"/>
              </w:rPr>
            </w:pPr>
            <w:r>
              <w:rPr>
                <w:b/>
                <w:sz w:val="24"/>
                <w:szCs w:val="24"/>
              </w:rPr>
              <w:t>Top Navigation</w:t>
            </w:r>
          </w:p>
        </w:tc>
        <w:tc>
          <w:tcPr>
            <w:tcW w:w="7483" w:type="dxa"/>
          </w:tcPr>
          <w:p w14:paraId="381E9E29" w14:textId="77777777" w:rsidR="00A943B7" w:rsidRDefault="00A943B7" w:rsidP="009E3FC6">
            <w:pPr>
              <w:pStyle w:val="Listenabsatz"/>
              <w:numPr>
                <w:ilvl w:val="0"/>
                <w:numId w:val="11"/>
              </w:numPr>
            </w:pPr>
            <w:r>
              <w:t>My Profile</w:t>
            </w:r>
          </w:p>
          <w:p w14:paraId="4C03B98B" w14:textId="33F2732C" w:rsidR="00A943B7" w:rsidRDefault="00A943B7" w:rsidP="00A943B7">
            <w:pPr>
              <w:pStyle w:val="Listenabsatz"/>
              <w:numPr>
                <w:ilvl w:val="0"/>
                <w:numId w:val="11"/>
              </w:numPr>
            </w:pPr>
            <w:r>
              <w:t>Download</w:t>
            </w:r>
          </w:p>
        </w:tc>
      </w:tr>
      <w:tr w:rsidR="00A943B7" w14:paraId="6426EEF9" w14:textId="77777777" w:rsidTr="009E3FC6">
        <w:tc>
          <w:tcPr>
            <w:tcW w:w="2093" w:type="dxa"/>
            <w:shd w:val="clear" w:color="auto" w:fill="948A54" w:themeFill="background2" w:themeFillShade="80"/>
          </w:tcPr>
          <w:p w14:paraId="6ADC3539" w14:textId="77777777" w:rsidR="00A943B7" w:rsidRPr="00F0756D" w:rsidRDefault="00A943B7" w:rsidP="009E3FC6">
            <w:pPr>
              <w:rPr>
                <w:b/>
                <w:sz w:val="24"/>
                <w:szCs w:val="24"/>
              </w:rPr>
            </w:pPr>
            <w:r>
              <w:rPr>
                <w:b/>
                <w:sz w:val="24"/>
                <w:szCs w:val="24"/>
              </w:rPr>
              <w:t>Navigation</w:t>
            </w:r>
          </w:p>
        </w:tc>
        <w:tc>
          <w:tcPr>
            <w:tcW w:w="7483" w:type="dxa"/>
          </w:tcPr>
          <w:p w14:paraId="1CF2C146" w14:textId="77777777" w:rsidR="00A943B7" w:rsidRPr="00B026F1" w:rsidRDefault="00A943B7" w:rsidP="009E3FC6">
            <w:pPr>
              <w:rPr>
                <w:b/>
              </w:rPr>
            </w:pPr>
            <w:r w:rsidRPr="00B026F1">
              <w:rPr>
                <w:b/>
              </w:rPr>
              <w:t>Download</w:t>
            </w:r>
          </w:p>
          <w:p w14:paraId="18C46863" w14:textId="77777777" w:rsidR="00A943B7" w:rsidRDefault="00A943B7" w:rsidP="00A943B7">
            <w:pPr>
              <w:pStyle w:val="Listenabsatz"/>
              <w:numPr>
                <w:ilvl w:val="0"/>
                <w:numId w:val="9"/>
              </w:numPr>
            </w:pPr>
            <w:r>
              <w:t>Packaging specification</w:t>
            </w:r>
          </w:p>
          <w:p w14:paraId="41E56260" w14:textId="77777777" w:rsidR="00A943B7" w:rsidRDefault="00A943B7" w:rsidP="00A943B7">
            <w:pPr>
              <w:pStyle w:val="Listenabsatz"/>
              <w:numPr>
                <w:ilvl w:val="0"/>
                <w:numId w:val="9"/>
              </w:numPr>
            </w:pPr>
            <w:r>
              <w:t>Technical drawing</w:t>
            </w:r>
          </w:p>
          <w:p w14:paraId="1727925E" w14:textId="03CCE378" w:rsidR="00A943B7" w:rsidRDefault="00A943B7" w:rsidP="00A943B7">
            <w:pPr>
              <w:pStyle w:val="Listenabsatz"/>
              <w:numPr>
                <w:ilvl w:val="0"/>
                <w:numId w:val="9"/>
              </w:numPr>
            </w:pPr>
            <w:r>
              <w:t>Technical packaging and Delivery requirements</w:t>
            </w:r>
          </w:p>
        </w:tc>
      </w:tr>
      <w:tr w:rsidR="00A943B7" w14:paraId="3A7F8602" w14:textId="77777777" w:rsidTr="009E3FC6">
        <w:tc>
          <w:tcPr>
            <w:tcW w:w="2093" w:type="dxa"/>
            <w:shd w:val="clear" w:color="auto" w:fill="948A54" w:themeFill="background2" w:themeFillShade="80"/>
          </w:tcPr>
          <w:p w14:paraId="44AAA398" w14:textId="77777777" w:rsidR="00A943B7" w:rsidRPr="00F0756D" w:rsidRDefault="00A943B7" w:rsidP="009E3FC6">
            <w:pPr>
              <w:rPr>
                <w:b/>
                <w:sz w:val="24"/>
                <w:szCs w:val="24"/>
              </w:rPr>
            </w:pPr>
            <w:r>
              <w:rPr>
                <w:b/>
                <w:sz w:val="24"/>
                <w:szCs w:val="24"/>
              </w:rPr>
              <w:t>Download Document</w:t>
            </w:r>
          </w:p>
        </w:tc>
        <w:tc>
          <w:tcPr>
            <w:tcW w:w="7483" w:type="dxa"/>
          </w:tcPr>
          <w:p w14:paraId="22421415" w14:textId="77777777" w:rsidR="00A943B7" w:rsidRDefault="00A943B7" w:rsidP="00A943B7">
            <w:pPr>
              <w:pStyle w:val="Listenabsatz"/>
              <w:numPr>
                <w:ilvl w:val="0"/>
                <w:numId w:val="9"/>
              </w:numPr>
            </w:pPr>
            <w:r>
              <w:t>Packaging specification</w:t>
            </w:r>
          </w:p>
          <w:p w14:paraId="5C091B88" w14:textId="77777777" w:rsidR="00A943B7" w:rsidRDefault="00A943B7" w:rsidP="00A943B7">
            <w:pPr>
              <w:pStyle w:val="Listenabsatz"/>
              <w:numPr>
                <w:ilvl w:val="0"/>
                <w:numId w:val="9"/>
              </w:numPr>
            </w:pPr>
            <w:r>
              <w:t>Technical drawing</w:t>
            </w:r>
          </w:p>
          <w:p w14:paraId="40F2B7BC" w14:textId="7FC51903" w:rsidR="00A943B7" w:rsidRDefault="00A943B7" w:rsidP="00A943B7">
            <w:pPr>
              <w:pStyle w:val="Listenabsatz"/>
              <w:numPr>
                <w:ilvl w:val="0"/>
                <w:numId w:val="9"/>
              </w:numPr>
            </w:pPr>
            <w:r>
              <w:t>Technical packaging and Delivery requirements</w:t>
            </w:r>
          </w:p>
        </w:tc>
      </w:tr>
      <w:tr w:rsidR="00A943B7" w14:paraId="01C77678" w14:textId="77777777" w:rsidTr="009E3FC6">
        <w:tc>
          <w:tcPr>
            <w:tcW w:w="2093" w:type="dxa"/>
            <w:shd w:val="clear" w:color="auto" w:fill="948A54" w:themeFill="background2" w:themeFillShade="80"/>
          </w:tcPr>
          <w:p w14:paraId="4944C4FB" w14:textId="77777777" w:rsidR="00A943B7" w:rsidRPr="00F0756D" w:rsidRDefault="00A943B7" w:rsidP="009E3FC6">
            <w:pPr>
              <w:rPr>
                <w:b/>
                <w:sz w:val="24"/>
                <w:szCs w:val="24"/>
              </w:rPr>
            </w:pPr>
            <w:r>
              <w:rPr>
                <w:b/>
                <w:sz w:val="24"/>
                <w:szCs w:val="24"/>
              </w:rPr>
              <w:t>Upload   Document</w:t>
            </w:r>
          </w:p>
        </w:tc>
        <w:tc>
          <w:tcPr>
            <w:tcW w:w="7483" w:type="dxa"/>
          </w:tcPr>
          <w:p w14:paraId="6E45AB3F" w14:textId="475D7C27" w:rsidR="00A943B7" w:rsidRDefault="00A943B7" w:rsidP="00A943B7"/>
        </w:tc>
      </w:tr>
    </w:tbl>
    <w:p w14:paraId="5AA306C3" w14:textId="77777777" w:rsidR="00A943B7" w:rsidRPr="00A943B7" w:rsidRDefault="00A943B7" w:rsidP="00A943B7"/>
    <w:p w14:paraId="1AF9A753" w14:textId="77777777" w:rsidR="001A1180" w:rsidRDefault="001A1180" w:rsidP="001A1180"/>
    <w:p w14:paraId="36FF721A" w14:textId="77777777" w:rsidR="001A1180" w:rsidRDefault="001A1180" w:rsidP="001A1180"/>
    <w:p w14:paraId="4E543CB3" w14:textId="77777777" w:rsidR="00735FE0" w:rsidRDefault="00735FE0">
      <w:pPr>
        <w:rPr>
          <w:rFonts w:asciiTheme="majorHAnsi" w:eastAsiaTheme="majorEastAsia" w:hAnsiTheme="majorHAnsi" w:cstheme="majorBidi"/>
          <w:b/>
          <w:bCs/>
          <w:color w:val="365F91" w:themeColor="accent1" w:themeShade="BF"/>
          <w:sz w:val="28"/>
          <w:szCs w:val="28"/>
        </w:rPr>
      </w:pPr>
      <w:r>
        <w:br w:type="page"/>
      </w:r>
    </w:p>
    <w:p w14:paraId="00C91BF4" w14:textId="696477C9" w:rsidR="001A1180" w:rsidRDefault="00DF4A0A" w:rsidP="00DF4A0A">
      <w:pPr>
        <w:pStyle w:val="berschrift1"/>
      </w:pPr>
      <w:bookmarkStart w:id="15" w:name="_Toc371531951"/>
      <w:r>
        <w:lastRenderedPageBreak/>
        <w:t>Workflow</w:t>
      </w:r>
      <w:bookmarkEnd w:id="15"/>
    </w:p>
    <w:p w14:paraId="70B6BDC7" w14:textId="77777777" w:rsidR="00DF4A0A" w:rsidRDefault="00DF4A0A" w:rsidP="00DF4A0A">
      <w:pPr>
        <w:pStyle w:val="berschrift2"/>
      </w:pPr>
      <w:bookmarkStart w:id="16" w:name="_Toc371531952"/>
      <w:r>
        <w:t>Carrier</w:t>
      </w:r>
      <w:bookmarkEnd w:id="16"/>
    </w:p>
    <w:p w14:paraId="4E2EA6B4" w14:textId="6EBE156D" w:rsidR="00DF4A0A" w:rsidRDefault="00DF4A0A" w:rsidP="00DF4A0A">
      <w:pPr>
        <w:pStyle w:val="berschrift3"/>
      </w:pPr>
      <w:bookmarkStart w:id="17" w:name="_Toc371531953"/>
      <w:r>
        <w:t>Download:</w:t>
      </w:r>
      <w:r w:rsidRPr="00DF4A0A">
        <w:t xml:space="preserve"> </w:t>
      </w:r>
      <w:r>
        <w:t>Air waybill</w:t>
      </w:r>
      <w:bookmarkEnd w:id="17"/>
    </w:p>
    <w:tbl>
      <w:tblPr>
        <w:tblStyle w:val="Tabellenraster"/>
        <w:tblW w:w="9576" w:type="dxa"/>
        <w:tblLook w:val="04A0" w:firstRow="1" w:lastRow="0" w:firstColumn="1" w:lastColumn="0" w:noHBand="0" w:noVBand="1"/>
      </w:tblPr>
      <w:tblGrid>
        <w:gridCol w:w="2093"/>
        <w:gridCol w:w="7483"/>
      </w:tblGrid>
      <w:tr w:rsidR="00EE1F80" w14:paraId="78CBAE6F" w14:textId="77777777" w:rsidTr="00F0756D">
        <w:tc>
          <w:tcPr>
            <w:tcW w:w="2093" w:type="dxa"/>
            <w:shd w:val="clear" w:color="auto" w:fill="948A54" w:themeFill="background2" w:themeFillShade="80"/>
          </w:tcPr>
          <w:p w14:paraId="3409A80E" w14:textId="57BA4B71" w:rsidR="00EE1F80" w:rsidRPr="00F0756D" w:rsidRDefault="00EE1F80" w:rsidP="00EE1F80">
            <w:pPr>
              <w:rPr>
                <w:b/>
                <w:sz w:val="24"/>
                <w:szCs w:val="24"/>
              </w:rPr>
            </w:pPr>
            <w:r w:rsidRPr="00F0756D">
              <w:rPr>
                <w:b/>
                <w:sz w:val="24"/>
                <w:szCs w:val="24"/>
              </w:rPr>
              <w:t>Title</w:t>
            </w:r>
          </w:p>
        </w:tc>
        <w:tc>
          <w:tcPr>
            <w:tcW w:w="7483" w:type="dxa"/>
          </w:tcPr>
          <w:p w14:paraId="7180E485" w14:textId="03D911B9" w:rsidR="00EE1F80" w:rsidRDefault="00EE1F80" w:rsidP="00EE1F80">
            <w:r>
              <w:t>Air waybill</w:t>
            </w:r>
          </w:p>
        </w:tc>
      </w:tr>
      <w:tr w:rsidR="00EE1F80" w14:paraId="6C24439E" w14:textId="77777777" w:rsidTr="00F0756D">
        <w:tc>
          <w:tcPr>
            <w:tcW w:w="2093" w:type="dxa"/>
            <w:shd w:val="clear" w:color="auto" w:fill="948A54" w:themeFill="background2" w:themeFillShade="80"/>
          </w:tcPr>
          <w:p w14:paraId="38EFDCB9" w14:textId="20ED0A11" w:rsidR="00EE1F80" w:rsidRPr="00F0756D" w:rsidRDefault="00EE1F80" w:rsidP="00EE1F80">
            <w:pPr>
              <w:rPr>
                <w:b/>
                <w:sz w:val="24"/>
                <w:szCs w:val="24"/>
              </w:rPr>
            </w:pPr>
            <w:r w:rsidRPr="00F0756D">
              <w:rPr>
                <w:b/>
                <w:sz w:val="24"/>
                <w:szCs w:val="24"/>
              </w:rPr>
              <w:t>Short description</w:t>
            </w:r>
          </w:p>
        </w:tc>
        <w:tc>
          <w:tcPr>
            <w:tcW w:w="7483" w:type="dxa"/>
          </w:tcPr>
          <w:p w14:paraId="64F37D8C" w14:textId="398998EF" w:rsidR="00EE1F80" w:rsidRDefault="00EE1F80" w:rsidP="00EE1F80">
            <w:r>
              <w:t>Download Air waybill</w:t>
            </w:r>
          </w:p>
        </w:tc>
      </w:tr>
      <w:tr w:rsidR="00EE1F80" w14:paraId="062EE7FD" w14:textId="77777777" w:rsidTr="00F0756D">
        <w:tc>
          <w:tcPr>
            <w:tcW w:w="2093" w:type="dxa"/>
            <w:shd w:val="clear" w:color="auto" w:fill="948A54" w:themeFill="background2" w:themeFillShade="80"/>
          </w:tcPr>
          <w:p w14:paraId="4642E37B" w14:textId="40A7E3C0" w:rsidR="00EE1F80" w:rsidRPr="00F0756D" w:rsidRDefault="00EE1F80" w:rsidP="00EE1F80">
            <w:pPr>
              <w:rPr>
                <w:b/>
                <w:sz w:val="24"/>
                <w:szCs w:val="24"/>
              </w:rPr>
            </w:pPr>
            <w:r w:rsidRPr="00F0756D">
              <w:rPr>
                <w:b/>
                <w:sz w:val="24"/>
                <w:szCs w:val="24"/>
              </w:rPr>
              <w:t>Type</w:t>
            </w:r>
          </w:p>
        </w:tc>
        <w:tc>
          <w:tcPr>
            <w:tcW w:w="7483" w:type="dxa"/>
          </w:tcPr>
          <w:p w14:paraId="0F1DD2DC" w14:textId="6EBCE189" w:rsidR="00EE1F80" w:rsidRDefault="00EE1F80" w:rsidP="00EE1F80">
            <w:r>
              <w:t>Download</w:t>
            </w:r>
          </w:p>
        </w:tc>
      </w:tr>
      <w:tr w:rsidR="00EE1F80" w14:paraId="6185A24C" w14:textId="77777777" w:rsidTr="00F0756D">
        <w:tc>
          <w:tcPr>
            <w:tcW w:w="2093" w:type="dxa"/>
            <w:shd w:val="clear" w:color="auto" w:fill="948A54" w:themeFill="background2" w:themeFillShade="80"/>
          </w:tcPr>
          <w:p w14:paraId="342FD211" w14:textId="77777777" w:rsidR="00EE1F80" w:rsidRPr="00F0756D" w:rsidRDefault="00EE1F80" w:rsidP="00EE1F80">
            <w:pPr>
              <w:rPr>
                <w:b/>
                <w:sz w:val="24"/>
                <w:szCs w:val="24"/>
              </w:rPr>
            </w:pPr>
            <w:r w:rsidRPr="00F0756D">
              <w:rPr>
                <w:b/>
                <w:sz w:val="24"/>
                <w:szCs w:val="24"/>
              </w:rPr>
              <w:t>Search parameter</w:t>
            </w:r>
          </w:p>
          <w:p w14:paraId="508692E0" w14:textId="299AA5C0" w:rsidR="00EE1F80" w:rsidRPr="00F0756D" w:rsidRDefault="00EE1F80" w:rsidP="00EE1F80">
            <w:pPr>
              <w:rPr>
                <w:b/>
                <w:sz w:val="24"/>
                <w:szCs w:val="24"/>
              </w:rPr>
            </w:pPr>
            <w:r w:rsidRPr="00F0756D">
              <w:rPr>
                <w:b/>
                <w:sz w:val="24"/>
                <w:szCs w:val="24"/>
              </w:rPr>
              <w:t>(mandatory)</w:t>
            </w:r>
          </w:p>
        </w:tc>
        <w:tc>
          <w:tcPr>
            <w:tcW w:w="7483" w:type="dxa"/>
          </w:tcPr>
          <w:p w14:paraId="1B1B8B77" w14:textId="77777777" w:rsidR="00EE1F80" w:rsidRDefault="00EE1F80" w:rsidP="00EE1F80">
            <w:pPr>
              <w:pStyle w:val="Listenabsatz"/>
              <w:numPr>
                <w:ilvl w:val="0"/>
                <w:numId w:val="9"/>
              </w:numPr>
            </w:pPr>
            <w:r>
              <w:t>Partner number</w:t>
            </w:r>
          </w:p>
          <w:p w14:paraId="55BD7D88" w14:textId="53C4F8DC" w:rsidR="00EE1F80" w:rsidRDefault="00EE1F80" w:rsidP="00EE1F80">
            <w:pPr>
              <w:pStyle w:val="Listenabsatz"/>
              <w:numPr>
                <w:ilvl w:val="0"/>
                <w:numId w:val="9"/>
              </w:numPr>
            </w:pPr>
            <w:r>
              <w:t>Reference number</w:t>
            </w:r>
          </w:p>
        </w:tc>
      </w:tr>
      <w:tr w:rsidR="00EE1F80" w14:paraId="24478390" w14:textId="77777777" w:rsidTr="00F0756D">
        <w:tc>
          <w:tcPr>
            <w:tcW w:w="2093" w:type="dxa"/>
            <w:shd w:val="clear" w:color="auto" w:fill="948A54" w:themeFill="background2" w:themeFillShade="80"/>
          </w:tcPr>
          <w:p w14:paraId="2CD58CD8" w14:textId="0AC21C51" w:rsidR="00EE1F80" w:rsidRPr="00F0756D" w:rsidRDefault="00EE1F80" w:rsidP="00EE1F80">
            <w:pPr>
              <w:rPr>
                <w:b/>
                <w:sz w:val="24"/>
                <w:szCs w:val="24"/>
              </w:rPr>
            </w:pPr>
            <w:r w:rsidRPr="00F0756D">
              <w:rPr>
                <w:b/>
                <w:sz w:val="24"/>
                <w:szCs w:val="24"/>
              </w:rPr>
              <w:t>Search parameter</w:t>
            </w:r>
          </w:p>
          <w:p w14:paraId="5EB019EB" w14:textId="7F2ADFE5" w:rsidR="00EE1F80" w:rsidRPr="00F0756D" w:rsidRDefault="00EE1F80" w:rsidP="00EE1F80">
            <w:pPr>
              <w:rPr>
                <w:b/>
                <w:sz w:val="24"/>
                <w:szCs w:val="24"/>
              </w:rPr>
            </w:pPr>
            <w:r w:rsidRPr="00F0756D">
              <w:rPr>
                <w:b/>
                <w:sz w:val="24"/>
                <w:szCs w:val="24"/>
              </w:rPr>
              <w:t>(optional)</w:t>
            </w:r>
          </w:p>
        </w:tc>
        <w:tc>
          <w:tcPr>
            <w:tcW w:w="7483" w:type="dxa"/>
          </w:tcPr>
          <w:p w14:paraId="24DF442F" w14:textId="0697650C" w:rsidR="00EE1F80" w:rsidRDefault="00EE1F80" w:rsidP="00EE1F80">
            <w:pPr>
              <w:pStyle w:val="Listenabsatz"/>
              <w:numPr>
                <w:ilvl w:val="0"/>
                <w:numId w:val="9"/>
              </w:numPr>
            </w:pPr>
            <w:r>
              <w:t>Filename</w:t>
            </w:r>
          </w:p>
        </w:tc>
      </w:tr>
      <w:tr w:rsidR="00EE1F80" w14:paraId="4FF2BE62" w14:textId="77777777" w:rsidTr="00F0756D">
        <w:tc>
          <w:tcPr>
            <w:tcW w:w="2093" w:type="dxa"/>
            <w:shd w:val="clear" w:color="auto" w:fill="948A54" w:themeFill="background2" w:themeFillShade="80"/>
          </w:tcPr>
          <w:p w14:paraId="668EDF89" w14:textId="790C260B" w:rsidR="00EE1F80" w:rsidRPr="00F0756D" w:rsidRDefault="00EE1F80" w:rsidP="00EE1F80">
            <w:pPr>
              <w:rPr>
                <w:b/>
                <w:sz w:val="24"/>
                <w:szCs w:val="24"/>
              </w:rPr>
            </w:pPr>
            <w:r w:rsidRPr="00F0756D">
              <w:rPr>
                <w:b/>
                <w:sz w:val="24"/>
                <w:szCs w:val="24"/>
              </w:rPr>
              <w:t>JSP</w:t>
            </w:r>
          </w:p>
        </w:tc>
        <w:tc>
          <w:tcPr>
            <w:tcW w:w="7483" w:type="dxa"/>
          </w:tcPr>
          <w:p w14:paraId="12227BC4" w14:textId="1C2B4C68" w:rsidR="00EE1F80" w:rsidRDefault="00EE1F80" w:rsidP="00EE1F80">
            <w:r>
              <w:t>documentsearch</w:t>
            </w:r>
          </w:p>
        </w:tc>
      </w:tr>
      <w:tr w:rsidR="00EE1F80" w14:paraId="46872B14" w14:textId="77777777" w:rsidTr="00F0756D">
        <w:tc>
          <w:tcPr>
            <w:tcW w:w="2093" w:type="dxa"/>
            <w:shd w:val="clear" w:color="auto" w:fill="948A54" w:themeFill="background2" w:themeFillShade="80"/>
          </w:tcPr>
          <w:p w14:paraId="2E7E8793" w14:textId="621C6609" w:rsidR="00EE1F80" w:rsidRPr="00F0756D" w:rsidRDefault="00EE1F80" w:rsidP="00EE1F80">
            <w:pPr>
              <w:rPr>
                <w:b/>
                <w:sz w:val="24"/>
                <w:szCs w:val="24"/>
              </w:rPr>
            </w:pPr>
            <w:r w:rsidRPr="00F0756D">
              <w:rPr>
                <w:b/>
                <w:sz w:val="24"/>
                <w:szCs w:val="24"/>
              </w:rPr>
              <w:t>Form</w:t>
            </w:r>
          </w:p>
        </w:tc>
        <w:tc>
          <w:tcPr>
            <w:tcW w:w="7483" w:type="dxa"/>
          </w:tcPr>
          <w:p w14:paraId="4723E14D" w14:textId="441EFB23" w:rsidR="00EE1F80" w:rsidRDefault="00EE1F80" w:rsidP="00EE1F80">
            <w:r>
              <w:t>SearchForm</w:t>
            </w:r>
          </w:p>
        </w:tc>
      </w:tr>
      <w:tr w:rsidR="00EE1F80" w14:paraId="113396E8" w14:textId="77777777" w:rsidTr="00F0756D">
        <w:tc>
          <w:tcPr>
            <w:tcW w:w="2093" w:type="dxa"/>
            <w:shd w:val="clear" w:color="auto" w:fill="948A54" w:themeFill="background2" w:themeFillShade="80"/>
          </w:tcPr>
          <w:p w14:paraId="36352246" w14:textId="2999B4DB" w:rsidR="00EE1F80" w:rsidRPr="00F0756D" w:rsidRDefault="00EE1F80" w:rsidP="00EE1F80">
            <w:pPr>
              <w:rPr>
                <w:b/>
                <w:sz w:val="24"/>
                <w:szCs w:val="24"/>
              </w:rPr>
            </w:pPr>
            <w:r w:rsidRPr="00F0756D">
              <w:rPr>
                <w:b/>
                <w:sz w:val="24"/>
                <w:szCs w:val="24"/>
              </w:rPr>
              <w:t>Controller</w:t>
            </w:r>
          </w:p>
        </w:tc>
        <w:tc>
          <w:tcPr>
            <w:tcW w:w="7483" w:type="dxa"/>
          </w:tcPr>
          <w:p w14:paraId="2F70B098" w14:textId="739540E2" w:rsidR="00EE1F80" w:rsidRDefault="00EE1F80" w:rsidP="00EE1F80">
            <w:r>
              <w:t>SearchController</w:t>
            </w:r>
          </w:p>
        </w:tc>
      </w:tr>
      <w:tr w:rsidR="00EE1F80" w14:paraId="226CC2E2" w14:textId="77777777" w:rsidTr="00F0756D">
        <w:tc>
          <w:tcPr>
            <w:tcW w:w="2093" w:type="dxa"/>
            <w:shd w:val="clear" w:color="auto" w:fill="948A54" w:themeFill="background2" w:themeFillShade="80"/>
          </w:tcPr>
          <w:p w14:paraId="3A2038B6" w14:textId="08BBF999" w:rsidR="00EE1F80" w:rsidRPr="00F0756D" w:rsidRDefault="00EE1F80" w:rsidP="00EE1F80">
            <w:pPr>
              <w:rPr>
                <w:b/>
                <w:sz w:val="24"/>
                <w:szCs w:val="24"/>
              </w:rPr>
            </w:pPr>
            <w:r w:rsidRPr="00F0756D">
              <w:rPr>
                <w:b/>
                <w:sz w:val="24"/>
                <w:szCs w:val="24"/>
              </w:rPr>
              <w:t>UseCase</w:t>
            </w:r>
          </w:p>
        </w:tc>
        <w:tc>
          <w:tcPr>
            <w:tcW w:w="7483" w:type="dxa"/>
          </w:tcPr>
          <w:p w14:paraId="012C7AB9" w14:textId="34838F33" w:rsidR="00EE1F80" w:rsidRDefault="00EE1F80" w:rsidP="00EE1F80">
            <w:r>
              <w:t>AWBDocumentType, SDDocumentType, DocumentUC</w:t>
            </w:r>
          </w:p>
        </w:tc>
      </w:tr>
      <w:tr w:rsidR="00EE1F80" w14:paraId="69C6EFD8" w14:textId="77777777" w:rsidTr="00F0756D">
        <w:tc>
          <w:tcPr>
            <w:tcW w:w="2093" w:type="dxa"/>
            <w:shd w:val="clear" w:color="auto" w:fill="948A54" w:themeFill="background2" w:themeFillShade="80"/>
          </w:tcPr>
          <w:p w14:paraId="0FED7490" w14:textId="2E63135D" w:rsidR="00EE1F80" w:rsidRPr="00F0756D" w:rsidRDefault="00EE1F80" w:rsidP="00EE1F80">
            <w:pPr>
              <w:rPr>
                <w:b/>
                <w:sz w:val="24"/>
                <w:szCs w:val="24"/>
              </w:rPr>
            </w:pPr>
            <w:r w:rsidRPr="00F0756D">
              <w:rPr>
                <w:b/>
                <w:sz w:val="24"/>
                <w:szCs w:val="24"/>
              </w:rPr>
              <w:t>Repository</w:t>
            </w:r>
          </w:p>
        </w:tc>
        <w:tc>
          <w:tcPr>
            <w:tcW w:w="7483" w:type="dxa"/>
          </w:tcPr>
          <w:p w14:paraId="239D6F63" w14:textId="0ACADEE0" w:rsidR="00EE1F80" w:rsidRDefault="00EE1F80" w:rsidP="00EE1F80">
            <w:r w:rsidRPr="00EE1F80">
              <w:t>TranslationsRepository</w:t>
            </w:r>
          </w:p>
        </w:tc>
      </w:tr>
      <w:tr w:rsidR="00EE1F80" w14:paraId="199F9642" w14:textId="77777777" w:rsidTr="00F0756D">
        <w:tc>
          <w:tcPr>
            <w:tcW w:w="2093" w:type="dxa"/>
            <w:shd w:val="clear" w:color="auto" w:fill="948A54" w:themeFill="background2" w:themeFillShade="80"/>
          </w:tcPr>
          <w:p w14:paraId="169FF654" w14:textId="29EA93C7" w:rsidR="00EE1F80" w:rsidRPr="00F0756D" w:rsidRDefault="00EE1F80" w:rsidP="00EE1F80">
            <w:pPr>
              <w:rPr>
                <w:b/>
                <w:sz w:val="24"/>
                <w:szCs w:val="24"/>
              </w:rPr>
            </w:pPr>
            <w:r w:rsidRPr="00F0756D">
              <w:rPr>
                <w:b/>
                <w:sz w:val="24"/>
                <w:szCs w:val="24"/>
              </w:rPr>
              <w:t>DAO</w:t>
            </w:r>
          </w:p>
        </w:tc>
        <w:tc>
          <w:tcPr>
            <w:tcW w:w="7483" w:type="dxa"/>
          </w:tcPr>
          <w:p w14:paraId="11B9A29A" w14:textId="53823EEA" w:rsidR="00EE1F80" w:rsidRDefault="00EE1F80" w:rsidP="00EE1F80">
            <w:r w:rsidRPr="00EE1F80">
              <w:t>TranslationsDAO</w:t>
            </w:r>
          </w:p>
        </w:tc>
      </w:tr>
      <w:tr w:rsidR="00EE1F80" w14:paraId="5092C4EE" w14:textId="77777777" w:rsidTr="00F0756D">
        <w:tc>
          <w:tcPr>
            <w:tcW w:w="2093" w:type="dxa"/>
            <w:shd w:val="clear" w:color="auto" w:fill="948A54" w:themeFill="background2" w:themeFillShade="80"/>
          </w:tcPr>
          <w:p w14:paraId="3D01147F" w14:textId="27340D97" w:rsidR="00EE1F80" w:rsidRPr="00F0756D" w:rsidRDefault="00EE1F80" w:rsidP="00EE1F80">
            <w:pPr>
              <w:rPr>
                <w:b/>
                <w:sz w:val="24"/>
                <w:szCs w:val="24"/>
              </w:rPr>
            </w:pPr>
            <w:r w:rsidRPr="00F0756D">
              <w:rPr>
                <w:b/>
                <w:sz w:val="24"/>
                <w:szCs w:val="24"/>
              </w:rPr>
              <w:t>RFC</w:t>
            </w:r>
          </w:p>
        </w:tc>
        <w:tc>
          <w:tcPr>
            <w:tcW w:w="7483" w:type="dxa"/>
          </w:tcPr>
          <w:p w14:paraId="6D7C31E3" w14:textId="685F58E2" w:rsidR="00EE1F80" w:rsidRDefault="00EE1F80" w:rsidP="00EE1F80">
            <w:r w:rsidRPr="00EE1F80">
              <w:t>AuthorizationRFCService</w:t>
            </w:r>
            <w:r>
              <w:t xml:space="preserve">, </w:t>
            </w:r>
            <w:r w:rsidRPr="00EE1F80">
              <w:t>KgsRFCService</w:t>
            </w:r>
          </w:p>
        </w:tc>
      </w:tr>
      <w:tr w:rsidR="0071477A" w14:paraId="55A9BCF9" w14:textId="77777777" w:rsidTr="00F0756D">
        <w:tc>
          <w:tcPr>
            <w:tcW w:w="2093" w:type="dxa"/>
            <w:shd w:val="clear" w:color="auto" w:fill="948A54" w:themeFill="background2" w:themeFillShade="80"/>
          </w:tcPr>
          <w:p w14:paraId="48F8DDCC" w14:textId="6BC38A26" w:rsidR="0071477A" w:rsidRPr="00F0756D" w:rsidRDefault="0071477A" w:rsidP="00EE1F80">
            <w:pPr>
              <w:rPr>
                <w:b/>
                <w:sz w:val="24"/>
                <w:szCs w:val="24"/>
              </w:rPr>
            </w:pPr>
            <w:r>
              <w:rPr>
                <w:b/>
                <w:sz w:val="24"/>
                <w:szCs w:val="24"/>
              </w:rPr>
              <w:t>Design</w:t>
            </w:r>
          </w:p>
        </w:tc>
        <w:tc>
          <w:tcPr>
            <w:tcW w:w="7483" w:type="dxa"/>
          </w:tcPr>
          <w:p w14:paraId="0E61B6AD" w14:textId="77777777" w:rsidR="0071477A" w:rsidRPr="00EE1F80" w:rsidRDefault="0071477A" w:rsidP="00EE1F80"/>
        </w:tc>
      </w:tr>
    </w:tbl>
    <w:p w14:paraId="3AC06004" w14:textId="2772EACD" w:rsidR="00EE1F80" w:rsidRDefault="0071477A" w:rsidP="00EE1F80">
      <w:r>
        <w:rPr>
          <w:noProof/>
          <w:lang w:val="de-DE" w:eastAsia="de-DE"/>
        </w:rPr>
        <w:drawing>
          <wp:inline distT="0" distB="0" distL="0" distR="0" wp14:anchorId="7EA68EB0" wp14:editId="3B26E53A">
            <wp:extent cx="5943600" cy="3743960"/>
            <wp:effectExtent l="0" t="0" r="0" b="889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3743960"/>
                    </a:xfrm>
                    <a:prstGeom prst="rect">
                      <a:avLst/>
                    </a:prstGeom>
                  </pic:spPr>
                </pic:pic>
              </a:graphicData>
            </a:graphic>
          </wp:inline>
        </w:drawing>
      </w:r>
    </w:p>
    <w:p w14:paraId="473644A4" w14:textId="77777777" w:rsidR="0071477A" w:rsidRPr="00EE1F80" w:rsidRDefault="0071477A" w:rsidP="00EE1F80"/>
    <w:p w14:paraId="0AF5C510" w14:textId="77777777" w:rsidR="007A08A6" w:rsidRDefault="00833B14" w:rsidP="00833B14">
      <w:pPr>
        <w:pStyle w:val="berschrift3"/>
      </w:pPr>
      <w:bookmarkStart w:id="18" w:name="_Toc371531954"/>
      <w:r>
        <w:lastRenderedPageBreak/>
        <w:t>Download: Bill of Lading</w:t>
      </w:r>
      <w:bookmarkEnd w:id="18"/>
    </w:p>
    <w:tbl>
      <w:tblPr>
        <w:tblStyle w:val="Tabellenraster"/>
        <w:tblW w:w="9576" w:type="dxa"/>
        <w:tblLook w:val="04A0" w:firstRow="1" w:lastRow="0" w:firstColumn="1" w:lastColumn="0" w:noHBand="0" w:noVBand="1"/>
      </w:tblPr>
      <w:tblGrid>
        <w:gridCol w:w="2093"/>
        <w:gridCol w:w="7483"/>
      </w:tblGrid>
      <w:tr w:rsidR="0071477A" w14:paraId="69888B5F" w14:textId="77777777" w:rsidTr="00525A72">
        <w:tc>
          <w:tcPr>
            <w:tcW w:w="2093" w:type="dxa"/>
            <w:shd w:val="clear" w:color="auto" w:fill="948A54" w:themeFill="background2" w:themeFillShade="80"/>
          </w:tcPr>
          <w:p w14:paraId="4C8761B9" w14:textId="77777777" w:rsidR="0071477A" w:rsidRPr="00F0756D" w:rsidRDefault="0071477A" w:rsidP="00525A72">
            <w:pPr>
              <w:rPr>
                <w:b/>
                <w:sz w:val="24"/>
                <w:szCs w:val="24"/>
              </w:rPr>
            </w:pPr>
            <w:r w:rsidRPr="00F0756D">
              <w:rPr>
                <w:b/>
                <w:sz w:val="24"/>
                <w:szCs w:val="24"/>
              </w:rPr>
              <w:t>Title</w:t>
            </w:r>
          </w:p>
        </w:tc>
        <w:tc>
          <w:tcPr>
            <w:tcW w:w="7483" w:type="dxa"/>
          </w:tcPr>
          <w:p w14:paraId="00BCE422" w14:textId="4273B65C" w:rsidR="0071477A" w:rsidRDefault="0071477A" w:rsidP="00525A72">
            <w:r>
              <w:t>Bill of Lading</w:t>
            </w:r>
          </w:p>
        </w:tc>
      </w:tr>
      <w:tr w:rsidR="0071477A" w14:paraId="4BC83F99" w14:textId="77777777" w:rsidTr="00525A72">
        <w:tc>
          <w:tcPr>
            <w:tcW w:w="2093" w:type="dxa"/>
            <w:shd w:val="clear" w:color="auto" w:fill="948A54" w:themeFill="background2" w:themeFillShade="80"/>
          </w:tcPr>
          <w:p w14:paraId="36579CFF" w14:textId="77777777" w:rsidR="0071477A" w:rsidRPr="00F0756D" w:rsidRDefault="0071477A" w:rsidP="00525A72">
            <w:pPr>
              <w:rPr>
                <w:b/>
                <w:sz w:val="24"/>
                <w:szCs w:val="24"/>
              </w:rPr>
            </w:pPr>
            <w:r w:rsidRPr="00F0756D">
              <w:rPr>
                <w:b/>
                <w:sz w:val="24"/>
                <w:szCs w:val="24"/>
              </w:rPr>
              <w:t>Short description</w:t>
            </w:r>
          </w:p>
        </w:tc>
        <w:tc>
          <w:tcPr>
            <w:tcW w:w="7483" w:type="dxa"/>
          </w:tcPr>
          <w:p w14:paraId="5A2EADA3" w14:textId="64007268" w:rsidR="0071477A" w:rsidRDefault="0071477A" w:rsidP="0071477A">
            <w:r>
              <w:t>Download Bill of Lading</w:t>
            </w:r>
          </w:p>
        </w:tc>
      </w:tr>
      <w:tr w:rsidR="0071477A" w14:paraId="2A2AB13D" w14:textId="77777777" w:rsidTr="00525A72">
        <w:tc>
          <w:tcPr>
            <w:tcW w:w="2093" w:type="dxa"/>
            <w:shd w:val="clear" w:color="auto" w:fill="948A54" w:themeFill="background2" w:themeFillShade="80"/>
          </w:tcPr>
          <w:p w14:paraId="5C3CB44F" w14:textId="77777777" w:rsidR="0071477A" w:rsidRPr="00F0756D" w:rsidRDefault="0071477A" w:rsidP="00525A72">
            <w:pPr>
              <w:rPr>
                <w:b/>
                <w:sz w:val="24"/>
                <w:szCs w:val="24"/>
              </w:rPr>
            </w:pPr>
            <w:r w:rsidRPr="00F0756D">
              <w:rPr>
                <w:b/>
                <w:sz w:val="24"/>
                <w:szCs w:val="24"/>
              </w:rPr>
              <w:t>Type</w:t>
            </w:r>
          </w:p>
        </w:tc>
        <w:tc>
          <w:tcPr>
            <w:tcW w:w="7483" w:type="dxa"/>
          </w:tcPr>
          <w:p w14:paraId="1FDE31D6" w14:textId="77777777" w:rsidR="0071477A" w:rsidRDefault="0071477A" w:rsidP="00525A72">
            <w:r>
              <w:t>Download</w:t>
            </w:r>
          </w:p>
        </w:tc>
      </w:tr>
      <w:tr w:rsidR="0071477A" w14:paraId="5996A61D" w14:textId="77777777" w:rsidTr="00525A72">
        <w:tc>
          <w:tcPr>
            <w:tcW w:w="2093" w:type="dxa"/>
            <w:shd w:val="clear" w:color="auto" w:fill="948A54" w:themeFill="background2" w:themeFillShade="80"/>
          </w:tcPr>
          <w:p w14:paraId="42DE4A7A" w14:textId="77777777" w:rsidR="0071477A" w:rsidRPr="00F0756D" w:rsidRDefault="0071477A" w:rsidP="00525A72">
            <w:pPr>
              <w:rPr>
                <w:b/>
                <w:sz w:val="24"/>
                <w:szCs w:val="24"/>
              </w:rPr>
            </w:pPr>
            <w:r w:rsidRPr="00F0756D">
              <w:rPr>
                <w:b/>
                <w:sz w:val="24"/>
                <w:szCs w:val="24"/>
              </w:rPr>
              <w:t>Search parameter</w:t>
            </w:r>
          </w:p>
          <w:p w14:paraId="64DBF193" w14:textId="77777777" w:rsidR="0071477A" w:rsidRPr="00F0756D" w:rsidRDefault="0071477A" w:rsidP="00525A72">
            <w:pPr>
              <w:rPr>
                <w:b/>
                <w:sz w:val="24"/>
                <w:szCs w:val="24"/>
              </w:rPr>
            </w:pPr>
            <w:r w:rsidRPr="00F0756D">
              <w:rPr>
                <w:b/>
                <w:sz w:val="24"/>
                <w:szCs w:val="24"/>
              </w:rPr>
              <w:t>(mandatory)</w:t>
            </w:r>
          </w:p>
        </w:tc>
        <w:tc>
          <w:tcPr>
            <w:tcW w:w="7483" w:type="dxa"/>
          </w:tcPr>
          <w:p w14:paraId="64CF8AA3" w14:textId="77777777" w:rsidR="0071477A" w:rsidRDefault="0071477A" w:rsidP="00525A72">
            <w:pPr>
              <w:pStyle w:val="Listenabsatz"/>
              <w:numPr>
                <w:ilvl w:val="0"/>
                <w:numId w:val="9"/>
              </w:numPr>
            </w:pPr>
            <w:r>
              <w:t>Partner number</w:t>
            </w:r>
          </w:p>
          <w:p w14:paraId="0906812F" w14:textId="77777777" w:rsidR="0071477A" w:rsidRDefault="0071477A" w:rsidP="00525A72">
            <w:pPr>
              <w:pStyle w:val="Listenabsatz"/>
              <w:numPr>
                <w:ilvl w:val="0"/>
                <w:numId w:val="9"/>
              </w:numPr>
            </w:pPr>
            <w:r>
              <w:t>Reference number</w:t>
            </w:r>
          </w:p>
        </w:tc>
      </w:tr>
      <w:tr w:rsidR="0071477A" w14:paraId="7395A6D6" w14:textId="77777777" w:rsidTr="00525A72">
        <w:tc>
          <w:tcPr>
            <w:tcW w:w="2093" w:type="dxa"/>
            <w:shd w:val="clear" w:color="auto" w:fill="948A54" w:themeFill="background2" w:themeFillShade="80"/>
          </w:tcPr>
          <w:p w14:paraId="036F8FAA" w14:textId="77777777" w:rsidR="0071477A" w:rsidRPr="00F0756D" w:rsidRDefault="0071477A" w:rsidP="00525A72">
            <w:pPr>
              <w:rPr>
                <w:b/>
                <w:sz w:val="24"/>
                <w:szCs w:val="24"/>
              </w:rPr>
            </w:pPr>
            <w:r w:rsidRPr="00F0756D">
              <w:rPr>
                <w:b/>
                <w:sz w:val="24"/>
                <w:szCs w:val="24"/>
              </w:rPr>
              <w:t>Search parameter</w:t>
            </w:r>
          </w:p>
          <w:p w14:paraId="69E71A2A" w14:textId="77777777" w:rsidR="0071477A" w:rsidRPr="00F0756D" w:rsidRDefault="0071477A" w:rsidP="00525A72">
            <w:pPr>
              <w:rPr>
                <w:b/>
                <w:sz w:val="24"/>
                <w:szCs w:val="24"/>
              </w:rPr>
            </w:pPr>
            <w:r w:rsidRPr="00F0756D">
              <w:rPr>
                <w:b/>
                <w:sz w:val="24"/>
                <w:szCs w:val="24"/>
              </w:rPr>
              <w:t>(optional)</w:t>
            </w:r>
          </w:p>
        </w:tc>
        <w:tc>
          <w:tcPr>
            <w:tcW w:w="7483" w:type="dxa"/>
          </w:tcPr>
          <w:p w14:paraId="61E399F1" w14:textId="77777777" w:rsidR="0071477A" w:rsidRDefault="0071477A" w:rsidP="00525A72">
            <w:pPr>
              <w:pStyle w:val="Listenabsatz"/>
              <w:numPr>
                <w:ilvl w:val="0"/>
                <w:numId w:val="9"/>
              </w:numPr>
            </w:pPr>
            <w:r>
              <w:t>Filename</w:t>
            </w:r>
          </w:p>
        </w:tc>
      </w:tr>
      <w:tr w:rsidR="0071477A" w14:paraId="60709100" w14:textId="77777777" w:rsidTr="00525A72">
        <w:tc>
          <w:tcPr>
            <w:tcW w:w="2093" w:type="dxa"/>
            <w:shd w:val="clear" w:color="auto" w:fill="948A54" w:themeFill="background2" w:themeFillShade="80"/>
          </w:tcPr>
          <w:p w14:paraId="4F2E5C59" w14:textId="77777777" w:rsidR="0071477A" w:rsidRPr="00F0756D" w:rsidRDefault="0071477A" w:rsidP="00525A72">
            <w:pPr>
              <w:rPr>
                <w:b/>
                <w:sz w:val="24"/>
                <w:szCs w:val="24"/>
              </w:rPr>
            </w:pPr>
            <w:r w:rsidRPr="00F0756D">
              <w:rPr>
                <w:b/>
                <w:sz w:val="24"/>
                <w:szCs w:val="24"/>
              </w:rPr>
              <w:t>JSP</w:t>
            </w:r>
          </w:p>
        </w:tc>
        <w:tc>
          <w:tcPr>
            <w:tcW w:w="7483" w:type="dxa"/>
          </w:tcPr>
          <w:p w14:paraId="40999EDE" w14:textId="77777777" w:rsidR="0071477A" w:rsidRDefault="0071477A" w:rsidP="00525A72">
            <w:r>
              <w:t>documentsearch</w:t>
            </w:r>
          </w:p>
        </w:tc>
      </w:tr>
      <w:tr w:rsidR="0071477A" w14:paraId="55B0CBE7" w14:textId="77777777" w:rsidTr="00525A72">
        <w:tc>
          <w:tcPr>
            <w:tcW w:w="2093" w:type="dxa"/>
            <w:shd w:val="clear" w:color="auto" w:fill="948A54" w:themeFill="background2" w:themeFillShade="80"/>
          </w:tcPr>
          <w:p w14:paraId="59778B7C" w14:textId="77777777" w:rsidR="0071477A" w:rsidRPr="00F0756D" w:rsidRDefault="0071477A" w:rsidP="00525A72">
            <w:pPr>
              <w:rPr>
                <w:b/>
                <w:sz w:val="24"/>
                <w:szCs w:val="24"/>
              </w:rPr>
            </w:pPr>
            <w:r w:rsidRPr="00F0756D">
              <w:rPr>
                <w:b/>
                <w:sz w:val="24"/>
                <w:szCs w:val="24"/>
              </w:rPr>
              <w:t>Form</w:t>
            </w:r>
          </w:p>
        </w:tc>
        <w:tc>
          <w:tcPr>
            <w:tcW w:w="7483" w:type="dxa"/>
          </w:tcPr>
          <w:p w14:paraId="5A2EEFC2" w14:textId="77777777" w:rsidR="0071477A" w:rsidRDefault="0071477A" w:rsidP="00525A72">
            <w:r>
              <w:t>SearchForm</w:t>
            </w:r>
          </w:p>
        </w:tc>
      </w:tr>
      <w:tr w:rsidR="0071477A" w14:paraId="3DEFE253" w14:textId="77777777" w:rsidTr="00525A72">
        <w:tc>
          <w:tcPr>
            <w:tcW w:w="2093" w:type="dxa"/>
            <w:shd w:val="clear" w:color="auto" w:fill="948A54" w:themeFill="background2" w:themeFillShade="80"/>
          </w:tcPr>
          <w:p w14:paraId="7A8B425E" w14:textId="77777777" w:rsidR="0071477A" w:rsidRPr="00F0756D" w:rsidRDefault="0071477A" w:rsidP="00525A72">
            <w:pPr>
              <w:rPr>
                <w:b/>
                <w:sz w:val="24"/>
                <w:szCs w:val="24"/>
              </w:rPr>
            </w:pPr>
            <w:r w:rsidRPr="00F0756D">
              <w:rPr>
                <w:b/>
                <w:sz w:val="24"/>
                <w:szCs w:val="24"/>
              </w:rPr>
              <w:t>Controller</w:t>
            </w:r>
          </w:p>
        </w:tc>
        <w:tc>
          <w:tcPr>
            <w:tcW w:w="7483" w:type="dxa"/>
          </w:tcPr>
          <w:p w14:paraId="4B7E0E1A" w14:textId="77777777" w:rsidR="0071477A" w:rsidRDefault="0071477A" w:rsidP="00525A72">
            <w:r>
              <w:t>SearchController</w:t>
            </w:r>
          </w:p>
        </w:tc>
      </w:tr>
      <w:tr w:rsidR="0071477A" w14:paraId="5F86F14E" w14:textId="77777777" w:rsidTr="00525A72">
        <w:tc>
          <w:tcPr>
            <w:tcW w:w="2093" w:type="dxa"/>
            <w:shd w:val="clear" w:color="auto" w:fill="948A54" w:themeFill="background2" w:themeFillShade="80"/>
          </w:tcPr>
          <w:p w14:paraId="36CA4CB1" w14:textId="77777777" w:rsidR="0071477A" w:rsidRPr="00F0756D" w:rsidRDefault="0071477A" w:rsidP="00525A72">
            <w:pPr>
              <w:rPr>
                <w:b/>
                <w:sz w:val="24"/>
                <w:szCs w:val="24"/>
              </w:rPr>
            </w:pPr>
            <w:r w:rsidRPr="00F0756D">
              <w:rPr>
                <w:b/>
                <w:sz w:val="24"/>
                <w:szCs w:val="24"/>
              </w:rPr>
              <w:t>UseCase</w:t>
            </w:r>
          </w:p>
        </w:tc>
        <w:tc>
          <w:tcPr>
            <w:tcW w:w="7483" w:type="dxa"/>
          </w:tcPr>
          <w:p w14:paraId="09ECE12B" w14:textId="31E7FE36" w:rsidR="0071477A" w:rsidRDefault="0071477A" w:rsidP="00525A72">
            <w:r>
              <w:t>BOLDocumentType, SDDocumentType, DocumentUC</w:t>
            </w:r>
          </w:p>
        </w:tc>
      </w:tr>
      <w:tr w:rsidR="0071477A" w14:paraId="3891C740" w14:textId="77777777" w:rsidTr="00525A72">
        <w:tc>
          <w:tcPr>
            <w:tcW w:w="2093" w:type="dxa"/>
            <w:shd w:val="clear" w:color="auto" w:fill="948A54" w:themeFill="background2" w:themeFillShade="80"/>
          </w:tcPr>
          <w:p w14:paraId="56E43080" w14:textId="77777777" w:rsidR="0071477A" w:rsidRPr="00F0756D" w:rsidRDefault="0071477A" w:rsidP="00525A72">
            <w:pPr>
              <w:rPr>
                <w:b/>
                <w:sz w:val="24"/>
                <w:szCs w:val="24"/>
              </w:rPr>
            </w:pPr>
            <w:r w:rsidRPr="00F0756D">
              <w:rPr>
                <w:b/>
                <w:sz w:val="24"/>
                <w:szCs w:val="24"/>
              </w:rPr>
              <w:t>Repository</w:t>
            </w:r>
          </w:p>
        </w:tc>
        <w:tc>
          <w:tcPr>
            <w:tcW w:w="7483" w:type="dxa"/>
          </w:tcPr>
          <w:p w14:paraId="0B257F50" w14:textId="77777777" w:rsidR="0071477A" w:rsidRDefault="0071477A" w:rsidP="00525A72">
            <w:r w:rsidRPr="00EE1F80">
              <w:t>TranslationsRepository</w:t>
            </w:r>
          </w:p>
        </w:tc>
      </w:tr>
      <w:tr w:rsidR="0071477A" w14:paraId="1424CC0B" w14:textId="77777777" w:rsidTr="00525A72">
        <w:tc>
          <w:tcPr>
            <w:tcW w:w="2093" w:type="dxa"/>
            <w:shd w:val="clear" w:color="auto" w:fill="948A54" w:themeFill="background2" w:themeFillShade="80"/>
          </w:tcPr>
          <w:p w14:paraId="4B95BC04" w14:textId="77777777" w:rsidR="0071477A" w:rsidRPr="00F0756D" w:rsidRDefault="0071477A" w:rsidP="00525A72">
            <w:pPr>
              <w:rPr>
                <w:b/>
                <w:sz w:val="24"/>
                <w:szCs w:val="24"/>
              </w:rPr>
            </w:pPr>
            <w:r w:rsidRPr="00F0756D">
              <w:rPr>
                <w:b/>
                <w:sz w:val="24"/>
                <w:szCs w:val="24"/>
              </w:rPr>
              <w:t>DAO</w:t>
            </w:r>
          </w:p>
        </w:tc>
        <w:tc>
          <w:tcPr>
            <w:tcW w:w="7483" w:type="dxa"/>
          </w:tcPr>
          <w:p w14:paraId="4A5AB028" w14:textId="77777777" w:rsidR="0071477A" w:rsidRDefault="0071477A" w:rsidP="00525A72">
            <w:r w:rsidRPr="00EE1F80">
              <w:t>TranslationsDAO</w:t>
            </w:r>
          </w:p>
        </w:tc>
      </w:tr>
      <w:tr w:rsidR="0071477A" w14:paraId="3357B764" w14:textId="77777777" w:rsidTr="00525A72">
        <w:tc>
          <w:tcPr>
            <w:tcW w:w="2093" w:type="dxa"/>
            <w:shd w:val="clear" w:color="auto" w:fill="948A54" w:themeFill="background2" w:themeFillShade="80"/>
          </w:tcPr>
          <w:p w14:paraId="62B48FD8" w14:textId="77777777" w:rsidR="0071477A" w:rsidRPr="00F0756D" w:rsidRDefault="0071477A" w:rsidP="00525A72">
            <w:pPr>
              <w:rPr>
                <w:b/>
                <w:sz w:val="24"/>
                <w:szCs w:val="24"/>
              </w:rPr>
            </w:pPr>
            <w:r w:rsidRPr="00F0756D">
              <w:rPr>
                <w:b/>
                <w:sz w:val="24"/>
                <w:szCs w:val="24"/>
              </w:rPr>
              <w:t>RFC</w:t>
            </w:r>
          </w:p>
        </w:tc>
        <w:tc>
          <w:tcPr>
            <w:tcW w:w="7483" w:type="dxa"/>
          </w:tcPr>
          <w:p w14:paraId="43FF471B" w14:textId="77777777" w:rsidR="0071477A" w:rsidRDefault="0071477A" w:rsidP="00525A72">
            <w:r w:rsidRPr="00EE1F80">
              <w:t>AuthorizationRFCService</w:t>
            </w:r>
            <w:r>
              <w:t xml:space="preserve">, </w:t>
            </w:r>
            <w:r w:rsidRPr="00EE1F80">
              <w:t>KgsRFCService</w:t>
            </w:r>
          </w:p>
        </w:tc>
      </w:tr>
      <w:tr w:rsidR="0071477A" w14:paraId="628B9117" w14:textId="77777777" w:rsidTr="00525A72">
        <w:tc>
          <w:tcPr>
            <w:tcW w:w="2093" w:type="dxa"/>
            <w:shd w:val="clear" w:color="auto" w:fill="948A54" w:themeFill="background2" w:themeFillShade="80"/>
          </w:tcPr>
          <w:p w14:paraId="47235656" w14:textId="77777777" w:rsidR="0071477A" w:rsidRPr="00F0756D" w:rsidRDefault="0071477A" w:rsidP="00525A72">
            <w:pPr>
              <w:rPr>
                <w:b/>
                <w:sz w:val="24"/>
                <w:szCs w:val="24"/>
              </w:rPr>
            </w:pPr>
            <w:r>
              <w:rPr>
                <w:b/>
                <w:sz w:val="24"/>
                <w:szCs w:val="24"/>
              </w:rPr>
              <w:t>Design</w:t>
            </w:r>
          </w:p>
        </w:tc>
        <w:tc>
          <w:tcPr>
            <w:tcW w:w="7483" w:type="dxa"/>
          </w:tcPr>
          <w:p w14:paraId="31B4075F" w14:textId="77777777" w:rsidR="0071477A" w:rsidRPr="00EE1F80" w:rsidRDefault="0071477A" w:rsidP="00525A72"/>
        </w:tc>
      </w:tr>
    </w:tbl>
    <w:p w14:paraId="1509EBE9" w14:textId="4B8ED20C" w:rsidR="00893783" w:rsidRDefault="0071477A" w:rsidP="00D55C0E">
      <w:r>
        <w:rPr>
          <w:noProof/>
          <w:lang w:val="de-DE" w:eastAsia="de-DE"/>
        </w:rPr>
        <w:drawing>
          <wp:inline distT="0" distB="0" distL="0" distR="0" wp14:anchorId="5157BAAA" wp14:editId="43DE9E1B">
            <wp:extent cx="5943600" cy="3743960"/>
            <wp:effectExtent l="0" t="0" r="0" b="889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3743960"/>
                    </a:xfrm>
                    <a:prstGeom prst="rect">
                      <a:avLst/>
                    </a:prstGeom>
                  </pic:spPr>
                </pic:pic>
              </a:graphicData>
            </a:graphic>
          </wp:inline>
        </w:drawing>
      </w:r>
    </w:p>
    <w:p w14:paraId="3FE4CB09" w14:textId="77777777" w:rsidR="002739FB" w:rsidRPr="002739FB" w:rsidRDefault="002739FB" w:rsidP="002739FB"/>
    <w:p w14:paraId="293F1708" w14:textId="77777777" w:rsidR="002617AC" w:rsidRDefault="002617AC">
      <w:pPr>
        <w:rPr>
          <w:rFonts w:asciiTheme="majorHAnsi" w:eastAsiaTheme="majorEastAsia" w:hAnsiTheme="majorHAnsi" w:cstheme="majorBidi"/>
          <w:b/>
          <w:bCs/>
          <w:color w:val="4F81BD" w:themeColor="accent1"/>
        </w:rPr>
      </w:pPr>
      <w:r>
        <w:br w:type="page"/>
      </w:r>
    </w:p>
    <w:p w14:paraId="3BBE1643" w14:textId="7A18ECBD" w:rsidR="00833B14" w:rsidRDefault="00833B14" w:rsidP="00833B14">
      <w:pPr>
        <w:pStyle w:val="berschrift3"/>
      </w:pPr>
      <w:bookmarkStart w:id="19" w:name="_Toc371531955"/>
      <w:r>
        <w:lastRenderedPageBreak/>
        <w:t>Download: Shippers declaration</w:t>
      </w:r>
      <w:bookmarkEnd w:id="19"/>
    </w:p>
    <w:tbl>
      <w:tblPr>
        <w:tblStyle w:val="Tabellenraster"/>
        <w:tblW w:w="9576" w:type="dxa"/>
        <w:tblLook w:val="04A0" w:firstRow="1" w:lastRow="0" w:firstColumn="1" w:lastColumn="0" w:noHBand="0" w:noVBand="1"/>
      </w:tblPr>
      <w:tblGrid>
        <w:gridCol w:w="2093"/>
        <w:gridCol w:w="7483"/>
      </w:tblGrid>
      <w:tr w:rsidR="002617AC" w14:paraId="63060F82" w14:textId="77777777" w:rsidTr="00525A72">
        <w:tc>
          <w:tcPr>
            <w:tcW w:w="2093" w:type="dxa"/>
            <w:shd w:val="clear" w:color="auto" w:fill="948A54" w:themeFill="background2" w:themeFillShade="80"/>
          </w:tcPr>
          <w:p w14:paraId="08AB0D7C" w14:textId="77777777" w:rsidR="002617AC" w:rsidRPr="00F0756D" w:rsidRDefault="002617AC" w:rsidP="00525A72">
            <w:pPr>
              <w:rPr>
                <w:b/>
                <w:sz w:val="24"/>
                <w:szCs w:val="24"/>
              </w:rPr>
            </w:pPr>
            <w:r w:rsidRPr="00F0756D">
              <w:rPr>
                <w:b/>
                <w:sz w:val="24"/>
                <w:szCs w:val="24"/>
              </w:rPr>
              <w:t>Title</w:t>
            </w:r>
          </w:p>
        </w:tc>
        <w:tc>
          <w:tcPr>
            <w:tcW w:w="7483" w:type="dxa"/>
          </w:tcPr>
          <w:p w14:paraId="2530FA7B" w14:textId="6BAA5404" w:rsidR="002617AC" w:rsidRDefault="002617AC" w:rsidP="00525A72">
            <w:r>
              <w:t>Shippers declaration</w:t>
            </w:r>
          </w:p>
        </w:tc>
      </w:tr>
      <w:tr w:rsidR="002617AC" w14:paraId="49A46269" w14:textId="77777777" w:rsidTr="00525A72">
        <w:tc>
          <w:tcPr>
            <w:tcW w:w="2093" w:type="dxa"/>
            <w:shd w:val="clear" w:color="auto" w:fill="948A54" w:themeFill="background2" w:themeFillShade="80"/>
          </w:tcPr>
          <w:p w14:paraId="7A8DCB5C" w14:textId="77777777" w:rsidR="002617AC" w:rsidRPr="00F0756D" w:rsidRDefault="002617AC" w:rsidP="00525A72">
            <w:pPr>
              <w:rPr>
                <w:b/>
                <w:sz w:val="24"/>
                <w:szCs w:val="24"/>
              </w:rPr>
            </w:pPr>
            <w:r w:rsidRPr="00F0756D">
              <w:rPr>
                <w:b/>
                <w:sz w:val="24"/>
                <w:szCs w:val="24"/>
              </w:rPr>
              <w:t>Short description</w:t>
            </w:r>
          </w:p>
        </w:tc>
        <w:tc>
          <w:tcPr>
            <w:tcW w:w="7483" w:type="dxa"/>
          </w:tcPr>
          <w:p w14:paraId="2CBF8029" w14:textId="2BB5DCAB" w:rsidR="002617AC" w:rsidRDefault="002617AC" w:rsidP="002617AC">
            <w:r>
              <w:t>Download Shippers Declaration</w:t>
            </w:r>
          </w:p>
        </w:tc>
      </w:tr>
      <w:tr w:rsidR="002617AC" w14:paraId="2FAC28A1" w14:textId="77777777" w:rsidTr="00525A72">
        <w:tc>
          <w:tcPr>
            <w:tcW w:w="2093" w:type="dxa"/>
            <w:shd w:val="clear" w:color="auto" w:fill="948A54" w:themeFill="background2" w:themeFillShade="80"/>
          </w:tcPr>
          <w:p w14:paraId="426034DB" w14:textId="77777777" w:rsidR="002617AC" w:rsidRPr="00F0756D" w:rsidRDefault="002617AC" w:rsidP="00525A72">
            <w:pPr>
              <w:rPr>
                <w:b/>
                <w:sz w:val="24"/>
                <w:szCs w:val="24"/>
              </w:rPr>
            </w:pPr>
            <w:r w:rsidRPr="00F0756D">
              <w:rPr>
                <w:b/>
                <w:sz w:val="24"/>
                <w:szCs w:val="24"/>
              </w:rPr>
              <w:t>Type</w:t>
            </w:r>
          </w:p>
        </w:tc>
        <w:tc>
          <w:tcPr>
            <w:tcW w:w="7483" w:type="dxa"/>
          </w:tcPr>
          <w:p w14:paraId="7FD87FCF" w14:textId="77777777" w:rsidR="002617AC" w:rsidRDefault="002617AC" w:rsidP="00525A72">
            <w:r>
              <w:t>Download</w:t>
            </w:r>
          </w:p>
        </w:tc>
      </w:tr>
      <w:tr w:rsidR="002617AC" w14:paraId="639DC914" w14:textId="77777777" w:rsidTr="00525A72">
        <w:tc>
          <w:tcPr>
            <w:tcW w:w="2093" w:type="dxa"/>
            <w:shd w:val="clear" w:color="auto" w:fill="948A54" w:themeFill="background2" w:themeFillShade="80"/>
          </w:tcPr>
          <w:p w14:paraId="7A9F68B3" w14:textId="77777777" w:rsidR="002617AC" w:rsidRPr="00F0756D" w:rsidRDefault="002617AC" w:rsidP="00525A72">
            <w:pPr>
              <w:rPr>
                <w:b/>
                <w:sz w:val="24"/>
                <w:szCs w:val="24"/>
              </w:rPr>
            </w:pPr>
            <w:r w:rsidRPr="00F0756D">
              <w:rPr>
                <w:b/>
                <w:sz w:val="24"/>
                <w:szCs w:val="24"/>
              </w:rPr>
              <w:t>Search parameter</w:t>
            </w:r>
          </w:p>
          <w:p w14:paraId="50808E6B" w14:textId="77777777" w:rsidR="002617AC" w:rsidRPr="00F0756D" w:rsidRDefault="002617AC" w:rsidP="00525A72">
            <w:pPr>
              <w:rPr>
                <w:b/>
                <w:sz w:val="24"/>
                <w:szCs w:val="24"/>
              </w:rPr>
            </w:pPr>
            <w:r w:rsidRPr="00F0756D">
              <w:rPr>
                <w:b/>
                <w:sz w:val="24"/>
                <w:szCs w:val="24"/>
              </w:rPr>
              <w:t>(mandatory)</w:t>
            </w:r>
          </w:p>
        </w:tc>
        <w:tc>
          <w:tcPr>
            <w:tcW w:w="7483" w:type="dxa"/>
          </w:tcPr>
          <w:p w14:paraId="6EE46E38" w14:textId="77777777" w:rsidR="002617AC" w:rsidRDefault="002617AC" w:rsidP="00525A72">
            <w:pPr>
              <w:pStyle w:val="Listenabsatz"/>
              <w:numPr>
                <w:ilvl w:val="0"/>
                <w:numId w:val="9"/>
              </w:numPr>
            </w:pPr>
            <w:r>
              <w:t>Partner number</w:t>
            </w:r>
          </w:p>
          <w:p w14:paraId="4C6541E5" w14:textId="77777777" w:rsidR="002617AC" w:rsidRDefault="002617AC" w:rsidP="00525A72">
            <w:pPr>
              <w:pStyle w:val="Listenabsatz"/>
              <w:numPr>
                <w:ilvl w:val="0"/>
                <w:numId w:val="9"/>
              </w:numPr>
            </w:pPr>
            <w:r>
              <w:t>Reference number</w:t>
            </w:r>
          </w:p>
        </w:tc>
      </w:tr>
      <w:tr w:rsidR="002617AC" w14:paraId="116B9C66" w14:textId="77777777" w:rsidTr="00525A72">
        <w:tc>
          <w:tcPr>
            <w:tcW w:w="2093" w:type="dxa"/>
            <w:shd w:val="clear" w:color="auto" w:fill="948A54" w:themeFill="background2" w:themeFillShade="80"/>
          </w:tcPr>
          <w:p w14:paraId="3737EAC5" w14:textId="77777777" w:rsidR="002617AC" w:rsidRPr="00F0756D" w:rsidRDefault="002617AC" w:rsidP="00525A72">
            <w:pPr>
              <w:rPr>
                <w:b/>
                <w:sz w:val="24"/>
                <w:szCs w:val="24"/>
              </w:rPr>
            </w:pPr>
            <w:r w:rsidRPr="00F0756D">
              <w:rPr>
                <w:b/>
                <w:sz w:val="24"/>
                <w:szCs w:val="24"/>
              </w:rPr>
              <w:t>Search parameter</w:t>
            </w:r>
          </w:p>
          <w:p w14:paraId="77364D9F" w14:textId="77777777" w:rsidR="002617AC" w:rsidRPr="00F0756D" w:rsidRDefault="002617AC" w:rsidP="00525A72">
            <w:pPr>
              <w:rPr>
                <w:b/>
                <w:sz w:val="24"/>
                <w:szCs w:val="24"/>
              </w:rPr>
            </w:pPr>
            <w:r w:rsidRPr="00F0756D">
              <w:rPr>
                <w:b/>
                <w:sz w:val="24"/>
                <w:szCs w:val="24"/>
              </w:rPr>
              <w:t>(optional)</w:t>
            </w:r>
          </w:p>
        </w:tc>
        <w:tc>
          <w:tcPr>
            <w:tcW w:w="7483" w:type="dxa"/>
          </w:tcPr>
          <w:p w14:paraId="794CC698" w14:textId="77777777" w:rsidR="002617AC" w:rsidRDefault="002617AC" w:rsidP="00525A72">
            <w:pPr>
              <w:pStyle w:val="Listenabsatz"/>
              <w:numPr>
                <w:ilvl w:val="0"/>
                <w:numId w:val="9"/>
              </w:numPr>
            </w:pPr>
            <w:r>
              <w:t>Filename</w:t>
            </w:r>
          </w:p>
        </w:tc>
      </w:tr>
      <w:tr w:rsidR="002617AC" w14:paraId="0BBDECE1" w14:textId="77777777" w:rsidTr="00525A72">
        <w:tc>
          <w:tcPr>
            <w:tcW w:w="2093" w:type="dxa"/>
            <w:shd w:val="clear" w:color="auto" w:fill="948A54" w:themeFill="background2" w:themeFillShade="80"/>
          </w:tcPr>
          <w:p w14:paraId="685BAD2D" w14:textId="77777777" w:rsidR="002617AC" w:rsidRPr="00F0756D" w:rsidRDefault="002617AC" w:rsidP="00525A72">
            <w:pPr>
              <w:rPr>
                <w:b/>
                <w:sz w:val="24"/>
                <w:szCs w:val="24"/>
              </w:rPr>
            </w:pPr>
            <w:r w:rsidRPr="00F0756D">
              <w:rPr>
                <w:b/>
                <w:sz w:val="24"/>
                <w:szCs w:val="24"/>
              </w:rPr>
              <w:t>JSP</w:t>
            </w:r>
          </w:p>
        </w:tc>
        <w:tc>
          <w:tcPr>
            <w:tcW w:w="7483" w:type="dxa"/>
          </w:tcPr>
          <w:p w14:paraId="200F7310" w14:textId="77777777" w:rsidR="002617AC" w:rsidRDefault="002617AC" w:rsidP="00525A72">
            <w:r>
              <w:t>documentsearch</w:t>
            </w:r>
          </w:p>
        </w:tc>
      </w:tr>
      <w:tr w:rsidR="002617AC" w14:paraId="672F0F1C" w14:textId="77777777" w:rsidTr="00525A72">
        <w:tc>
          <w:tcPr>
            <w:tcW w:w="2093" w:type="dxa"/>
            <w:shd w:val="clear" w:color="auto" w:fill="948A54" w:themeFill="background2" w:themeFillShade="80"/>
          </w:tcPr>
          <w:p w14:paraId="103532D5" w14:textId="77777777" w:rsidR="002617AC" w:rsidRPr="00F0756D" w:rsidRDefault="002617AC" w:rsidP="00525A72">
            <w:pPr>
              <w:rPr>
                <w:b/>
                <w:sz w:val="24"/>
                <w:szCs w:val="24"/>
              </w:rPr>
            </w:pPr>
            <w:r w:rsidRPr="00F0756D">
              <w:rPr>
                <w:b/>
                <w:sz w:val="24"/>
                <w:szCs w:val="24"/>
              </w:rPr>
              <w:t>Form</w:t>
            </w:r>
          </w:p>
        </w:tc>
        <w:tc>
          <w:tcPr>
            <w:tcW w:w="7483" w:type="dxa"/>
          </w:tcPr>
          <w:p w14:paraId="63EBC69B" w14:textId="77777777" w:rsidR="002617AC" w:rsidRDefault="002617AC" w:rsidP="00525A72">
            <w:r>
              <w:t>SearchForm</w:t>
            </w:r>
          </w:p>
        </w:tc>
      </w:tr>
      <w:tr w:rsidR="002617AC" w14:paraId="5BAA296B" w14:textId="77777777" w:rsidTr="00525A72">
        <w:tc>
          <w:tcPr>
            <w:tcW w:w="2093" w:type="dxa"/>
            <w:shd w:val="clear" w:color="auto" w:fill="948A54" w:themeFill="background2" w:themeFillShade="80"/>
          </w:tcPr>
          <w:p w14:paraId="1363871B" w14:textId="77777777" w:rsidR="002617AC" w:rsidRPr="00F0756D" w:rsidRDefault="002617AC" w:rsidP="00525A72">
            <w:pPr>
              <w:rPr>
                <w:b/>
                <w:sz w:val="24"/>
                <w:szCs w:val="24"/>
              </w:rPr>
            </w:pPr>
            <w:r w:rsidRPr="00F0756D">
              <w:rPr>
                <w:b/>
                <w:sz w:val="24"/>
                <w:szCs w:val="24"/>
              </w:rPr>
              <w:t>Controller</w:t>
            </w:r>
          </w:p>
        </w:tc>
        <w:tc>
          <w:tcPr>
            <w:tcW w:w="7483" w:type="dxa"/>
          </w:tcPr>
          <w:p w14:paraId="6C42D9CB" w14:textId="77777777" w:rsidR="002617AC" w:rsidRDefault="002617AC" w:rsidP="00525A72">
            <w:r>
              <w:t>SearchController</w:t>
            </w:r>
          </w:p>
        </w:tc>
      </w:tr>
      <w:tr w:rsidR="002617AC" w14:paraId="72336291" w14:textId="77777777" w:rsidTr="00525A72">
        <w:tc>
          <w:tcPr>
            <w:tcW w:w="2093" w:type="dxa"/>
            <w:shd w:val="clear" w:color="auto" w:fill="948A54" w:themeFill="background2" w:themeFillShade="80"/>
          </w:tcPr>
          <w:p w14:paraId="2A03E4A2" w14:textId="77777777" w:rsidR="002617AC" w:rsidRPr="00F0756D" w:rsidRDefault="002617AC" w:rsidP="00525A72">
            <w:pPr>
              <w:rPr>
                <w:b/>
                <w:sz w:val="24"/>
                <w:szCs w:val="24"/>
              </w:rPr>
            </w:pPr>
            <w:r w:rsidRPr="00F0756D">
              <w:rPr>
                <w:b/>
                <w:sz w:val="24"/>
                <w:szCs w:val="24"/>
              </w:rPr>
              <w:t>UseCase</w:t>
            </w:r>
          </w:p>
        </w:tc>
        <w:tc>
          <w:tcPr>
            <w:tcW w:w="7483" w:type="dxa"/>
          </w:tcPr>
          <w:p w14:paraId="7266F0DE" w14:textId="1864DD5E" w:rsidR="002617AC" w:rsidRDefault="00575ED7" w:rsidP="00525A72">
            <w:r>
              <w:t>ShippersDecl</w:t>
            </w:r>
            <w:r w:rsidR="002617AC">
              <w:t>DocumentType, SDDocumentType, DocumentUC</w:t>
            </w:r>
          </w:p>
        </w:tc>
      </w:tr>
      <w:tr w:rsidR="002617AC" w14:paraId="15B3AC26" w14:textId="77777777" w:rsidTr="00525A72">
        <w:tc>
          <w:tcPr>
            <w:tcW w:w="2093" w:type="dxa"/>
            <w:shd w:val="clear" w:color="auto" w:fill="948A54" w:themeFill="background2" w:themeFillShade="80"/>
          </w:tcPr>
          <w:p w14:paraId="38594080" w14:textId="77777777" w:rsidR="002617AC" w:rsidRPr="00F0756D" w:rsidRDefault="002617AC" w:rsidP="00525A72">
            <w:pPr>
              <w:rPr>
                <w:b/>
                <w:sz w:val="24"/>
                <w:szCs w:val="24"/>
              </w:rPr>
            </w:pPr>
            <w:r w:rsidRPr="00F0756D">
              <w:rPr>
                <w:b/>
                <w:sz w:val="24"/>
                <w:szCs w:val="24"/>
              </w:rPr>
              <w:t>Repository</w:t>
            </w:r>
          </w:p>
        </w:tc>
        <w:tc>
          <w:tcPr>
            <w:tcW w:w="7483" w:type="dxa"/>
          </w:tcPr>
          <w:p w14:paraId="530C30A9" w14:textId="77777777" w:rsidR="002617AC" w:rsidRDefault="002617AC" w:rsidP="00525A72">
            <w:r w:rsidRPr="00EE1F80">
              <w:t>TranslationsRepository</w:t>
            </w:r>
          </w:p>
        </w:tc>
      </w:tr>
      <w:tr w:rsidR="002617AC" w14:paraId="0E4C8620" w14:textId="77777777" w:rsidTr="00525A72">
        <w:tc>
          <w:tcPr>
            <w:tcW w:w="2093" w:type="dxa"/>
            <w:shd w:val="clear" w:color="auto" w:fill="948A54" w:themeFill="background2" w:themeFillShade="80"/>
          </w:tcPr>
          <w:p w14:paraId="28DFDEBC" w14:textId="77777777" w:rsidR="002617AC" w:rsidRPr="00F0756D" w:rsidRDefault="002617AC" w:rsidP="00525A72">
            <w:pPr>
              <w:rPr>
                <w:b/>
                <w:sz w:val="24"/>
                <w:szCs w:val="24"/>
              </w:rPr>
            </w:pPr>
            <w:r w:rsidRPr="00F0756D">
              <w:rPr>
                <w:b/>
                <w:sz w:val="24"/>
                <w:szCs w:val="24"/>
              </w:rPr>
              <w:t>DAO</w:t>
            </w:r>
          </w:p>
        </w:tc>
        <w:tc>
          <w:tcPr>
            <w:tcW w:w="7483" w:type="dxa"/>
          </w:tcPr>
          <w:p w14:paraId="2F709D3A" w14:textId="77777777" w:rsidR="002617AC" w:rsidRDefault="002617AC" w:rsidP="00525A72">
            <w:r w:rsidRPr="00EE1F80">
              <w:t>TranslationsDAO</w:t>
            </w:r>
          </w:p>
        </w:tc>
      </w:tr>
      <w:tr w:rsidR="002617AC" w14:paraId="676B81D7" w14:textId="77777777" w:rsidTr="00525A72">
        <w:tc>
          <w:tcPr>
            <w:tcW w:w="2093" w:type="dxa"/>
            <w:shd w:val="clear" w:color="auto" w:fill="948A54" w:themeFill="background2" w:themeFillShade="80"/>
          </w:tcPr>
          <w:p w14:paraId="28C23B1D" w14:textId="77777777" w:rsidR="002617AC" w:rsidRPr="00F0756D" w:rsidRDefault="002617AC" w:rsidP="00525A72">
            <w:pPr>
              <w:rPr>
                <w:b/>
                <w:sz w:val="24"/>
                <w:szCs w:val="24"/>
              </w:rPr>
            </w:pPr>
            <w:r w:rsidRPr="00F0756D">
              <w:rPr>
                <w:b/>
                <w:sz w:val="24"/>
                <w:szCs w:val="24"/>
              </w:rPr>
              <w:t>RFC</w:t>
            </w:r>
          </w:p>
        </w:tc>
        <w:tc>
          <w:tcPr>
            <w:tcW w:w="7483" w:type="dxa"/>
          </w:tcPr>
          <w:p w14:paraId="3E6297EF" w14:textId="77777777" w:rsidR="002617AC" w:rsidRDefault="002617AC" w:rsidP="00525A72">
            <w:r w:rsidRPr="00EE1F80">
              <w:t>AuthorizationRFCService</w:t>
            </w:r>
            <w:r>
              <w:t xml:space="preserve">, </w:t>
            </w:r>
            <w:r w:rsidRPr="00EE1F80">
              <w:t>KgsRFCService</w:t>
            </w:r>
          </w:p>
        </w:tc>
      </w:tr>
      <w:tr w:rsidR="002617AC" w14:paraId="569DAD94" w14:textId="77777777" w:rsidTr="00525A72">
        <w:tc>
          <w:tcPr>
            <w:tcW w:w="2093" w:type="dxa"/>
            <w:shd w:val="clear" w:color="auto" w:fill="948A54" w:themeFill="background2" w:themeFillShade="80"/>
          </w:tcPr>
          <w:p w14:paraId="22610307" w14:textId="77777777" w:rsidR="002617AC" w:rsidRPr="00F0756D" w:rsidRDefault="002617AC" w:rsidP="00525A72">
            <w:pPr>
              <w:rPr>
                <w:b/>
                <w:sz w:val="24"/>
                <w:szCs w:val="24"/>
              </w:rPr>
            </w:pPr>
            <w:r>
              <w:rPr>
                <w:b/>
                <w:sz w:val="24"/>
                <w:szCs w:val="24"/>
              </w:rPr>
              <w:t>Design</w:t>
            </w:r>
          </w:p>
        </w:tc>
        <w:tc>
          <w:tcPr>
            <w:tcW w:w="7483" w:type="dxa"/>
          </w:tcPr>
          <w:p w14:paraId="7EBDE8EC" w14:textId="77777777" w:rsidR="002617AC" w:rsidRPr="00EE1F80" w:rsidRDefault="002617AC" w:rsidP="00525A72"/>
        </w:tc>
      </w:tr>
    </w:tbl>
    <w:p w14:paraId="38ABF8C6" w14:textId="2AC10FFB" w:rsidR="00893783" w:rsidRDefault="00575ED7" w:rsidP="00D55C0E">
      <w:r>
        <w:rPr>
          <w:noProof/>
          <w:lang w:val="de-DE" w:eastAsia="de-DE"/>
        </w:rPr>
        <w:drawing>
          <wp:inline distT="0" distB="0" distL="0" distR="0" wp14:anchorId="367B7A60" wp14:editId="53314FDE">
            <wp:extent cx="5943600" cy="3743960"/>
            <wp:effectExtent l="0" t="0" r="0" b="889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3743960"/>
                    </a:xfrm>
                    <a:prstGeom prst="rect">
                      <a:avLst/>
                    </a:prstGeom>
                  </pic:spPr>
                </pic:pic>
              </a:graphicData>
            </a:graphic>
          </wp:inline>
        </w:drawing>
      </w:r>
    </w:p>
    <w:p w14:paraId="3ACA211D" w14:textId="77777777" w:rsidR="00575ED7" w:rsidRDefault="00575ED7">
      <w:pPr>
        <w:rPr>
          <w:rFonts w:asciiTheme="majorHAnsi" w:eastAsiaTheme="majorEastAsia" w:hAnsiTheme="majorHAnsi" w:cstheme="majorBidi"/>
          <w:b/>
          <w:bCs/>
          <w:color w:val="4F81BD" w:themeColor="accent1"/>
        </w:rPr>
      </w:pPr>
      <w:r>
        <w:br w:type="page"/>
      </w:r>
    </w:p>
    <w:p w14:paraId="105D251C" w14:textId="15F6DEB2" w:rsidR="00833B14" w:rsidRDefault="00833B14" w:rsidP="00833B14">
      <w:pPr>
        <w:pStyle w:val="berschrift3"/>
      </w:pPr>
      <w:bookmarkStart w:id="20" w:name="_Toc371531956"/>
      <w:r>
        <w:lastRenderedPageBreak/>
        <w:t>Download: Waybill</w:t>
      </w:r>
      <w:bookmarkEnd w:id="20"/>
    </w:p>
    <w:tbl>
      <w:tblPr>
        <w:tblStyle w:val="Tabellenraster"/>
        <w:tblW w:w="9576" w:type="dxa"/>
        <w:tblLook w:val="04A0" w:firstRow="1" w:lastRow="0" w:firstColumn="1" w:lastColumn="0" w:noHBand="0" w:noVBand="1"/>
      </w:tblPr>
      <w:tblGrid>
        <w:gridCol w:w="2093"/>
        <w:gridCol w:w="7483"/>
      </w:tblGrid>
      <w:tr w:rsidR="00575ED7" w14:paraId="43653482" w14:textId="77777777" w:rsidTr="00525A72">
        <w:tc>
          <w:tcPr>
            <w:tcW w:w="2093" w:type="dxa"/>
            <w:shd w:val="clear" w:color="auto" w:fill="948A54" w:themeFill="background2" w:themeFillShade="80"/>
          </w:tcPr>
          <w:p w14:paraId="5AA3F9C5" w14:textId="77777777" w:rsidR="00575ED7" w:rsidRPr="00F0756D" w:rsidRDefault="00575ED7" w:rsidP="00525A72">
            <w:pPr>
              <w:rPr>
                <w:b/>
                <w:sz w:val="24"/>
                <w:szCs w:val="24"/>
              </w:rPr>
            </w:pPr>
            <w:r w:rsidRPr="00F0756D">
              <w:rPr>
                <w:b/>
                <w:sz w:val="24"/>
                <w:szCs w:val="24"/>
              </w:rPr>
              <w:t>Title</w:t>
            </w:r>
          </w:p>
        </w:tc>
        <w:tc>
          <w:tcPr>
            <w:tcW w:w="7483" w:type="dxa"/>
          </w:tcPr>
          <w:p w14:paraId="5FB1CF29" w14:textId="33E84360" w:rsidR="00575ED7" w:rsidRDefault="00575ED7" w:rsidP="00525A72">
            <w:r>
              <w:t>Waybill</w:t>
            </w:r>
          </w:p>
        </w:tc>
      </w:tr>
      <w:tr w:rsidR="00575ED7" w14:paraId="7DFDABC5" w14:textId="77777777" w:rsidTr="00525A72">
        <w:tc>
          <w:tcPr>
            <w:tcW w:w="2093" w:type="dxa"/>
            <w:shd w:val="clear" w:color="auto" w:fill="948A54" w:themeFill="background2" w:themeFillShade="80"/>
          </w:tcPr>
          <w:p w14:paraId="1C9C2630" w14:textId="77777777" w:rsidR="00575ED7" w:rsidRPr="00F0756D" w:rsidRDefault="00575ED7" w:rsidP="00525A72">
            <w:pPr>
              <w:rPr>
                <w:b/>
                <w:sz w:val="24"/>
                <w:szCs w:val="24"/>
              </w:rPr>
            </w:pPr>
            <w:r w:rsidRPr="00F0756D">
              <w:rPr>
                <w:b/>
                <w:sz w:val="24"/>
                <w:szCs w:val="24"/>
              </w:rPr>
              <w:t>Short description</w:t>
            </w:r>
          </w:p>
        </w:tc>
        <w:tc>
          <w:tcPr>
            <w:tcW w:w="7483" w:type="dxa"/>
          </w:tcPr>
          <w:p w14:paraId="2D71B370" w14:textId="0972A5AF" w:rsidR="00575ED7" w:rsidRDefault="00575ED7" w:rsidP="00575ED7">
            <w:r>
              <w:t>Download Waybill</w:t>
            </w:r>
          </w:p>
        </w:tc>
      </w:tr>
      <w:tr w:rsidR="00575ED7" w14:paraId="69C96951" w14:textId="77777777" w:rsidTr="00525A72">
        <w:tc>
          <w:tcPr>
            <w:tcW w:w="2093" w:type="dxa"/>
            <w:shd w:val="clear" w:color="auto" w:fill="948A54" w:themeFill="background2" w:themeFillShade="80"/>
          </w:tcPr>
          <w:p w14:paraId="07B3ADD7" w14:textId="77777777" w:rsidR="00575ED7" w:rsidRPr="00F0756D" w:rsidRDefault="00575ED7" w:rsidP="00525A72">
            <w:pPr>
              <w:rPr>
                <w:b/>
                <w:sz w:val="24"/>
                <w:szCs w:val="24"/>
              </w:rPr>
            </w:pPr>
            <w:r w:rsidRPr="00F0756D">
              <w:rPr>
                <w:b/>
                <w:sz w:val="24"/>
                <w:szCs w:val="24"/>
              </w:rPr>
              <w:t>Type</w:t>
            </w:r>
          </w:p>
        </w:tc>
        <w:tc>
          <w:tcPr>
            <w:tcW w:w="7483" w:type="dxa"/>
          </w:tcPr>
          <w:p w14:paraId="1320BB98" w14:textId="77777777" w:rsidR="00575ED7" w:rsidRDefault="00575ED7" w:rsidP="00525A72">
            <w:r>
              <w:t>Download</w:t>
            </w:r>
          </w:p>
        </w:tc>
      </w:tr>
      <w:tr w:rsidR="00575ED7" w14:paraId="556E3843" w14:textId="77777777" w:rsidTr="00525A72">
        <w:tc>
          <w:tcPr>
            <w:tcW w:w="2093" w:type="dxa"/>
            <w:shd w:val="clear" w:color="auto" w:fill="948A54" w:themeFill="background2" w:themeFillShade="80"/>
          </w:tcPr>
          <w:p w14:paraId="6EDA43FB" w14:textId="77777777" w:rsidR="00575ED7" w:rsidRPr="00F0756D" w:rsidRDefault="00575ED7" w:rsidP="00525A72">
            <w:pPr>
              <w:rPr>
                <w:b/>
                <w:sz w:val="24"/>
                <w:szCs w:val="24"/>
              </w:rPr>
            </w:pPr>
            <w:r w:rsidRPr="00F0756D">
              <w:rPr>
                <w:b/>
                <w:sz w:val="24"/>
                <w:szCs w:val="24"/>
              </w:rPr>
              <w:t>Search parameter</w:t>
            </w:r>
          </w:p>
          <w:p w14:paraId="466EE22E" w14:textId="77777777" w:rsidR="00575ED7" w:rsidRPr="00F0756D" w:rsidRDefault="00575ED7" w:rsidP="00525A72">
            <w:pPr>
              <w:rPr>
                <w:b/>
                <w:sz w:val="24"/>
                <w:szCs w:val="24"/>
              </w:rPr>
            </w:pPr>
            <w:r w:rsidRPr="00F0756D">
              <w:rPr>
                <w:b/>
                <w:sz w:val="24"/>
                <w:szCs w:val="24"/>
              </w:rPr>
              <w:t>(mandatory)</w:t>
            </w:r>
          </w:p>
        </w:tc>
        <w:tc>
          <w:tcPr>
            <w:tcW w:w="7483" w:type="dxa"/>
          </w:tcPr>
          <w:p w14:paraId="26E7CB11" w14:textId="77777777" w:rsidR="00575ED7" w:rsidRDefault="00575ED7" w:rsidP="00525A72">
            <w:pPr>
              <w:pStyle w:val="Listenabsatz"/>
              <w:numPr>
                <w:ilvl w:val="0"/>
                <w:numId w:val="9"/>
              </w:numPr>
            </w:pPr>
            <w:r>
              <w:t>Partner number</w:t>
            </w:r>
          </w:p>
          <w:p w14:paraId="2566022D" w14:textId="77777777" w:rsidR="00575ED7" w:rsidRDefault="00575ED7" w:rsidP="00525A72">
            <w:pPr>
              <w:pStyle w:val="Listenabsatz"/>
              <w:numPr>
                <w:ilvl w:val="0"/>
                <w:numId w:val="9"/>
              </w:numPr>
            </w:pPr>
            <w:r>
              <w:t>Reference number</w:t>
            </w:r>
          </w:p>
        </w:tc>
      </w:tr>
      <w:tr w:rsidR="00575ED7" w14:paraId="2B13ADB7" w14:textId="77777777" w:rsidTr="00525A72">
        <w:tc>
          <w:tcPr>
            <w:tcW w:w="2093" w:type="dxa"/>
            <w:shd w:val="clear" w:color="auto" w:fill="948A54" w:themeFill="background2" w:themeFillShade="80"/>
          </w:tcPr>
          <w:p w14:paraId="007139DC" w14:textId="77777777" w:rsidR="00575ED7" w:rsidRPr="00F0756D" w:rsidRDefault="00575ED7" w:rsidP="00525A72">
            <w:pPr>
              <w:rPr>
                <w:b/>
                <w:sz w:val="24"/>
                <w:szCs w:val="24"/>
              </w:rPr>
            </w:pPr>
            <w:r w:rsidRPr="00F0756D">
              <w:rPr>
                <w:b/>
                <w:sz w:val="24"/>
                <w:szCs w:val="24"/>
              </w:rPr>
              <w:t>Search parameter</w:t>
            </w:r>
          </w:p>
          <w:p w14:paraId="12C56665" w14:textId="77777777" w:rsidR="00575ED7" w:rsidRPr="00F0756D" w:rsidRDefault="00575ED7" w:rsidP="00525A72">
            <w:pPr>
              <w:rPr>
                <w:b/>
                <w:sz w:val="24"/>
                <w:szCs w:val="24"/>
              </w:rPr>
            </w:pPr>
            <w:r w:rsidRPr="00F0756D">
              <w:rPr>
                <w:b/>
                <w:sz w:val="24"/>
                <w:szCs w:val="24"/>
              </w:rPr>
              <w:t>(optional)</w:t>
            </w:r>
          </w:p>
        </w:tc>
        <w:tc>
          <w:tcPr>
            <w:tcW w:w="7483" w:type="dxa"/>
          </w:tcPr>
          <w:p w14:paraId="39F5F062" w14:textId="77777777" w:rsidR="00575ED7" w:rsidRDefault="00575ED7" w:rsidP="00525A72">
            <w:pPr>
              <w:pStyle w:val="Listenabsatz"/>
              <w:numPr>
                <w:ilvl w:val="0"/>
                <w:numId w:val="9"/>
              </w:numPr>
            </w:pPr>
            <w:r>
              <w:t>Filename</w:t>
            </w:r>
          </w:p>
        </w:tc>
      </w:tr>
      <w:tr w:rsidR="00575ED7" w14:paraId="2D8F5005" w14:textId="77777777" w:rsidTr="00525A72">
        <w:tc>
          <w:tcPr>
            <w:tcW w:w="2093" w:type="dxa"/>
            <w:shd w:val="clear" w:color="auto" w:fill="948A54" w:themeFill="background2" w:themeFillShade="80"/>
          </w:tcPr>
          <w:p w14:paraId="2CFC1A00" w14:textId="77777777" w:rsidR="00575ED7" w:rsidRPr="00F0756D" w:rsidRDefault="00575ED7" w:rsidP="00525A72">
            <w:pPr>
              <w:rPr>
                <w:b/>
                <w:sz w:val="24"/>
                <w:szCs w:val="24"/>
              </w:rPr>
            </w:pPr>
            <w:r w:rsidRPr="00F0756D">
              <w:rPr>
                <w:b/>
                <w:sz w:val="24"/>
                <w:szCs w:val="24"/>
              </w:rPr>
              <w:t>JSP</w:t>
            </w:r>
          </w:p>
        </w:tc>
        <w:tc>
          <w:tcPr>
            <w:tcW w:w="7483" w:type="dxa"/>
          </w:tcPr>
          <w:p w14:paraId="5E7E47A4" w14:textId="77777777" w:rsidR="00575ED7" w:rsidRDefault="00575ED7" w:rsidP="00525A72">
            <w:r>
              <w:t>documentsearch</w:t>
            </w:r>
          </w:p>
        </w:tc>
      </w:tr>
      <w:tr w:rsidR="00575ED7" w14:paraId="31249D90" w14:textId="77777777" w:rsidTr="00525A72">
        <w:tc>
          <w:tcPr>
            <w:tcW w:w="2093" w:type="dxa"/>
            <w:shd w:val="clear" w:color="auto" w:fill="948A54" w:themeFill="background2" w:themeFillShade="80"/>
          </w:tcPr>
          <w:p w14:paraId="6DFDA9CE" w14:textId="77777777" w:rsidR="00575ED7" w:rsidRPr="00F0756D" w:rsidRDefault="00575ED7" w:rsidP="00525A72">
            <w:pPr>
              <w:rPr>
                <w:b/>
                <w:sz w:val="24"/>
                <w:szCs w:val="24"/>
              </w:rPr>
            </w:pPr>
            <w:r w:rsidRPr="00F0756D">
              <w:rPr>
                <w:b/>
                <w:sz w:val="24"/>
                <w:szCs w:val="24"/>
              </w:rPr>
              <w:t>Form</w:t>
            </w:r>
          </w:p>
        </w:tc>
        <w:tc>
          <w:tcPr>
            <w:tcW w:w="7483" w:type="dxa"/>
          </w:tcPr>
          <w:p w14:paraId="37682372" w14:textId="77777777" w:rsidR="00575ED7" w:rsidRDefault="00575ED7" w:rsidP="00525A72">
            <w:r>
              <w:t>SearchForm</w:t>
            </w:r>
          </w:p>
        </w:tc>
      </w:tr>
      <w:tr w:rsidR="00575ED7" w14:paraId="02C5EB5A" w14:textId="77777777" w:rsidTr="00525A72">
        <w:tc>
          <w:tcPr>
            <w:tcW w:w="2093" w:type="dxa"/>
            <w:shd w:val="clear" w:color="auto" w:fill="948A54" w:themeFill="background2" w:themeFillShade="80"/>
          </w:tcPr>
          <w:p w14:paraId="64BD6C49" w14:textId="77777777" w:rsidR="00575ED7" w:rsidRPr="00F0756D" w:rsidRDefault="00575ED7" w:rsidP="00525A72">
            <w:pPr>
              <w:rPr>
                <w:b/>
                <w:sz w:val="24"/>
                <w:szCs w:val="24"/>
              </w:rPr>
            </w:pPr>
            <w:r w:rsidRPr="00F0756D">
              <w:rPr>
                <w:b/>
                <w:sz w:val="24"/>
                <w:szCs w:val="24"/>
              </w:rPr>
              <w:t>Controller</w:t>
            </w:r>
          </w:p>
        </w:tc>
        <w:tc>
          <w:tcPr>
            <w:tcW w:w="7483" w:type="dxa"/>
          </w:tcPr>
          <w:p w14:paraId="51F01797" w14:textId="77777777" w:rsidR="00575ED7" w:rsidRDefault="00575ED7" w:rsidP="00525A72">
            <w:r>
              <w:t>SearchController</w:t>
            </w:r>
          </w:p>
        </w:tc>
      </w:tr>
      <w:tr w:rsidR="00575ED7" w14:paraId="25DA199B" w14:textId="77777777" w:rsidTr="00525A72">
        <w:tc>
          <w:tcPr>
            <w:tcW w:w="2093" w:type="dxa"/>
            <w:shd w:val="clear" w:color="auto" w:fill="948A54" w:themeFill="background2" w:themeFillShade="80"/>
          </w:tcPr>
          <w:p w14:paraId="7DE299F5" w14:textId="77777777" w:rsidR="00575ED7" w:rsidRPr="00F0756D" w:rsidRDefault="00575ED7" w:rsidP="00525A72">
            <w:pPr>
              <w:rPr>
                <w:b/>
                <w:sz w:val="24"/>
                <w:szCs w:val="24"/>
              </w:rPr>
            </w:pPr>
            <w:r w:rsidRPr="00F0756D">
              <w:rPr>
                <w:b/>
                <w:sz w:val="24"/>
                <w:szCs w:val="24"/>
              </w:rPr>
              <w:t>UseCase</w:t>
            </w:r>
          </w:p>
        </w:tc>
        <w:tc>
          <w:tcPr>
            <w:tcW w:w="7483" w:type="dxa"/>
          </w:tcPr>
          <w:p w14:paraId="79394A08" w14:textId="58EBFA98" w:rsidR="00575ED7" w:rsidRDefault="00575ED7" w:rsidP="00525A72">
            <w:r>
              <w:t>WaybillDocumentType, SDDocumentType, DocumentUC</w:t>
            </w:r>
          </w:p>
        </w:tc>
      </w:tr>
      <w:tr w:rsidR="00575ED7" w14:paraId="5E2ABB34" w14:textId="77777777" w:rsidTr="00525A72">
        <w:tc>
          <w:tcPr>
            <w:tcW w:w="2093" w:type="dxa"/>
            <w:shd w:val="clear" w:color="auto" w:fill="948A54" w:themeFill="background2" w:themeFillShade="80"/>
          </w:tcPr>
          <w:p w14:paraId="3B151D29" w14:textId="77777777" w:rsidR="00575ED7" w:rsidRPr="00F0756D" w:rsidRDefault="00575ED7" w:rsidP="00525A72">
            <w:pPr>
              <w:rPr>
                <w:b/>
                <w:sz w:val="24"/>
                <w:szCs w:val="24"/>
              </w:rPr>
            </w:pPr>
            <w:r w:rsidRPr="00F0756D">
              <w:rPr>
                <w:b/>
                <w:sz w:val="24"/>
                <w:szCs w:val="24"/>
              </w:rPr>
              <w:t>Repository</w:t>
            </w:r>
          </w:p>
        </w:tc>
        <w:tc>
          <w:tcPr>
            <w:tcW w:w="7483" w:type="dxa"/>
          </w:tcPr>
          <w:p w14:paraId="340C7D2B" w14:textId="77777777" w:rsidR="00575ED7" w:rsidRDefault="00575ED7" w:rsidP="00525A72">
            <w:r w:rsidRPr="00EE1F80">
              <w:t>TranslationsRepository</w:t>
            </w:r>
          </w:p>
        </w:tc>
      </w:tr>
      <w:tr w:rsidR="00575ED7" w14:paraId="78152427" w14:textId="77777777" w:rsidTr="00525A72">
        <w:tc>
          <w:tcPr>
            <w:tcW w:w="2093" w:type="dxa"/>
            <w:shd w:val="clear" w:color="auto" w:fill="948A54" w:themeFill="background2" w:themeFillShade="80"/>
          </w:tcPr>
          <w:p w14:paraId="285C98E7" w14:textId="77777777" w:rsidR="00575ED7" w:rsidRPr="00F0756D" w:rsidRDefault="00575ED7" w:rsidP="00525A72">
            <w:pPr>
              <w:rPr>
                <w:b/>
                <w:sz w:val="24"/>
                <w:szCs w:val="24"/>
              </w:rPr>
            </w:pPr>
            <w:r w:rsidRPr="00F0756D">
              <w:rPr>
                <w:b/>
                <w:sz w:val="24"/>
                <w:szCs w:val="24"/>
              </w:rPr>
              <w:t>DAO</w:t>
            </w:r>
          </w:p>
        </w:tc>
        <w:tc>
          <w:tcPr>
            <w:tcW w:w="7483" w:type="dxa"/>
          </w:tcPr>
          <w:p w14:paraId="036295B0" w14:textId="77777777" w:rsidR="00575ED7" w:rsidRDefault="00575ED7" w:rsidP="00525A72">
            <w:r w:rsidRPr="00EE1F80">
              <w:t>TranslationsDAO</w:t>
            </w:r>
          </w:p>
        </w:tc>
      </w:tr>
      <w:tr w:rsidR="00575ED7" w14:paraId="1F3AF58B" w14:textId="77777777" w:rsidTr="00525A72">
        <w:tc>
          <w:tcPr>
            <w:tcW w:w="2093" w:type="dxa"/>
            <w:shd w:val="clear" w:color="auto" w:fill="948A54" w:themeFill="background2" w:themeFillShade="80"/>
          </w:tcPr>
          <w:p w14:paraId="5E18D43E" w14:textId="77777777" w:rsidR="00575ED7" w:rsidRPr="00F0756D" w:rsidRDefault="00575ED7" w:rsidP="00525A72">
            <w:pPr>
              <w:rPr>
                <w:b/>
                <w:sz w:val="24"/>
                <w:szCs w:val="24"/>
              </w:rPr>
            </w:pPr>
            <w:r w:rsidRPr="00F0756D">
              <w:rPr>
                <w:b/>
                <w:sz w:val="24"/>
                <w:szCs w:val="24"/>
              </w:rPr>
              <w:t>RFC</w:t>
            </w:r>
          </w:p>
        </w:tc>
        <w:tc>
          <w:tcPr>
            <w:tcW w:w="7483" w:type="dxa"/>
          </w:tcPr>
          <w:p w14:paraId="799333E6" w14:textId="77777777" w:rsidR="00575ED7" w:rsidRDefault="00575ED7" w:rsidP="00525A72">
            <w:r w:rsidRPr="00EE1F80">
              <w:t>AuthorizationRFCService</w:t>
            </w:r>
            <w:r>
              <w:t xml:space="preserve">, </w:t>
            </w:r>
            <w:r w:rsidRPr="00EE1F80">
              <w:t>KgsRFCService</w:t>
            </w:r>
          </w:p>
        </w:tc>
      </w:tr>
      <w:tr w:rsidR="00575ED7" w14:paraId="05973C74" w14:textId="77777777" w:rsidTr="00525A72">
        <w:tc>
          <w:tcPr>
            <w:tcW w:w="2093" w:type="dxa"/>
            <w:shd w:val="clear" w:color="auto" w:fill="948A54" w:themeFill="background2" w:themeFillShade="80"/>
          </w:tcPr>
          <w:p w14:paraId="33EA9A0E" w14:textId="77777777" w:rsidR="00575ED7" w:rsidRPr="00F0756D" w:rsidRDefault="00575ED7" w:rsidP="00525A72">
            <w:pPr>
              <w:rPr>
                <w:b/>
                <w:sz w:val="24"/>
                <w:szCs w:val="24"/>
              </w:rPr>
            </w:pPr>
            <w:r>
              <w:rPr>
                <w:b/>
                <w:sz w:val="24"/>
                <w:szCs w:val="24"/>
              </w:rPr>
              <w:t>Design</w:t>
            </w:r>
          </w:p>
        </w:tc>
        <w:tc>
          <w:tcPr>
            <w:tcW w:w="7483" w:type="dxa"/>
          </w:tcPr>
          <w:p w14:paraId="4A24ECA4" w14:textId="77777777" w:rsidR="00575ED7" w:rsidRPr="00EE1F80" w:rsidRDefault="00575ED7" w:rsidP="00525A72"/>
        </w:tc>
      </w:tr>
    </w:tbl>
    <w:p w14:paraId="67C3B92E" w14:textId="5D141A16" w:rsidR="00575ED7" w:rsidRPr="00575ED7" w:rsidRDefault="00575ED7" w:rsidP="00575ED7">
      <w:r>
        <w:rPr>
          <w:noProof/>
          <w:lang w:val="de-DE" w:eastAsia="de-DE"/>
        </w:rPr>
        <w:drawing>
          <wp:inline distT="0" distB="0" distL="0" distR="0" wp14:anchorId="6739B606" wp14:editId="5EC3005F">
            <wp:extent cx="5943600" cy="3743960"/>
            <wp:effectExtent l="0" t="0" r="0" b="889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743960"/>
                    </a:xfrm>
                    <a:prstGeom prst="rect">
                      <a:avLst/>
                    </a:prstGeom>
                  </pic:spPr>
                </pic:pic>
              </a:graphicData>
            </a:graphic>
          </wp:inline>
        </w:drawing>
      </w:r>
    </w:p>
    <w:p w14:paraId="114B9082" w14:textId="77777777" w:rsidR="002739FB" w:rsidRDefault="002739FB" w:rsidP="00417533">
      <w:pPr>
        <w:pStyle w:val="KeinLeerraum"/>
        <w:rPr>
          <w:lang w:val="en-US"/>
        </w:rPr>
      </w:pPr>
    </w:p>
    <w:p w14:paraId="1AF3762A" w14:textId="77777777" w:rsidR="002739FB" w:rsidRPr="00893783" w:rsidRDefault="002739FB" w:rsidP="00417533">
      <w:pPr>
        <w:pStyle w:val="KeinLeerraum"/>
        <w:rPr>
          <w:lang w:val="en-US"/>
        </w:rPr>
      </w:pPr>
    </w:p>
    <w:p w14:paraId="71A92C13" w14:textId="77777777" w:rsidR="00417533" w:rsidRPr="007E4976" w:rsidRDefault="00417533" w:rsidP="007E4976"/>
    <w:p w14:paraId="7C5194A1" w14:textId="77777777" w:rsidR="00575ED7" w:rsidRDefault="00575ED7">
      <w:pPr>
        <w:rPr>
          <w:rFonts w:asciiTheme="majorHAnsi" w:eastAsiaTheme="majorEastAsia" w:hAnsiTheme="majorHAnsi" w:cstheme="majorBidi"/>
          <w:b/>
          <w:bCs/>
          <w:color w:val="4F81BD" w:themeColor="accent1"/>
        </w:rPr>
      </w:pPr>
      <w:r>
        <w:br w:type="page"/>
      </w:r>
    </w:p>
    <w:p w14:paraId="49D1333D" w14:textId="437BB813" w:rsidR="00833B14" w:rsidRDefault="00833B14" w:rsidP="00833B14">
      <w:pPr>
        <w:pStyle w:val="berschrift3"/>
      </w:pPr>
      <w:bookmarkStart w:id="21" w:name="_Toc371531957"/>
      <w:r>
        <w:lastRenderedPageBreak/>
        <w:t>Download:</w:t>
      </w:r>
      <w:r w:rsidRPr="00833B14">
        <w:t xml:space="preserve"> </w:t>
      </w:r>
      <w:r>
        <w:t>FDA certificate</w:t>
      </w:r>
      <w:bookmarkEnd w:id="21"/>
    </w:p>
    <w:tbl>
      <w:tblPr>
        <w:tblStyle w:val="Tabellenraster"/>
        <w:tblW w:w="9576" w:type="dxa"/>
        <w:tblLook w:val="04A0" w:firstRow="1" w:lastRow="0" w:firstColumn="1" w:lastColumn="0" w:noHBand="0" w:noVBand="1"/>
      </w:tblPr>
      <w:tblGrid>
        <w:gridCol w:w="2093"/>
        <w:gridCol w:w="7483"/>
      </w:tblGrid>
      <w:tr w:rsidR="00575ED7" w14:paraId="1FE0EF4C" w14:textId="77777777" w:rsidTr="00525A72">
        <w:tc>
          <w:tcPr>
            <w:tcW w:w="2093" w:type="dxa"/>
            <w:shd w:val="clear" w:color="auto" w:fill="948A54" w:themeFill="background2" w:themeFillShade="80"/>
          </w:tcPr>
          <w:p w14:paraId="577FD85B" w14:textId="77777777" w:rsidR="00575ED7" w:rsidRPr="00F0756D" w:rsidRDefault="00575ED7" w:rsidP="00525A72">
            <w:pPr>
              <w:rPr>
                <w:b/>
                <w:sz w:val="24"/>
                <w:szCs w:val="24"/>
              </w:rPr>
            </w:pPr>
            <w:r w:rsidRPr="00F0756D">
              <w:rPr>
                <w:b/>
                <w:sz w:val="24"/>
                <w:szCs w:val="24"/>
              </w:rPr>
              <w:t>Title</w:t>
            </w:r>
          </w:p>
        </w:tc>
        <w:tc>
          <w:tcPr>
            <w:tcW w:w="7483" w:type="dxa"/>
          </w:tcPr>
          <w:p w14:paraId="5E9BF3B2" w14:textId="6E1CBC13" w:rsidR="00575ED7" w:rsidRDefault="00575ED7" w:rsidP="00525A72">
            <w:r>
              <w:t>FDA certificate</w:t>
            </w:r>
          </w:p>
        </w:tc>
      </w:tr>
      <w:tr w:rsidR="00575ED7" w14:paraId="52E25291" w14:textId="77777777" w:rsidTr="00525A72">
        <w:tc>
          <w:tcPr>
            <w:tcW w:w="2093" w:type="dxa"/>
            <w:shd w:val="clear" w:color="auto" w:fill="948A54" w:themeFill="background2" w:themeFillShade="80"/>
          </w:tcPr>
          <w:p w14:paraId="13490536" w14:textId="77777777" w:rsidR="00575ED7" w:rsidRPr="00F0756D" w:rsidRDefault="00575ED7" w:rsidP="00525A72">
            <w:pPr>
              <w:rPr>
                <w:b/>
                <w:sz w:val="24"/>
                <w:szCs w:val="24"/>
              </w:rPr>
            </w:pPr>
            <w:r w:rsidRPr="00F0756D">
              <w:rPr>
                <w:b/>
                <w:sz w:val="24"/>
                <w:szCs w:val="24"/>
              </w:rPr>
              <w:t>Short description</w:t>
            </w:r>
          </w:p>
        </w:tc>
        <w:tc>
          <w:tcPr>
            <w:tcW w:w="7483" w:type="dxa"/>
          </w:tcPr>
          <w:p w14:paraId="7359B0D8" w14:textId="28850744" w:rsidR="00575ED7" w:rsidRDefault="00575ED7" w:rsidP="00525A72">
            <w:r>
              <w:t>Download FDA certificate</w:t>
            </w:r>
          </w:p>
        </w:tc>
      </w:tr>
      <w:tr w:rsidR="00575ED7" w14:paraId="4399D965" w14:textId="77777777" w:rsidTr="00525A72">
        <w:tc>
          <w:tcPr>
            <w:tcW w:w="2093" w:type="dxa"/>
            <w:shd w:val="clear" w:color="auto" w:fill="948A54" w:themeFill="background2" w:themeFillShade="80"/>
          </w:tcPr>
          <w:p w14:paraId="4F866781" w14:textId="77777777" w:rsidR="00575ED7" w:rsidRPr="00F0756D" w:rsidRDefault="00575ED7" w:rsidP="00525A72">
            <w:pPr>
              <w:rPr>
                <w:b/>
                <w:sz w:val="24"/>
                <w:szCs w:val="24"/>
              </w:rPr>
            </w:pPr>
            <w:r w:rsidRPr="00F0756D">
              <w:rPr>
                <w:b/>
                <w:sz w:val="24"/>
                <w:szCs w:val="24"/>
              </w:rPr>
              <w:t>Type</w:t>
            </w:r>
          </w:p>
        </w:tc>
        <w:tc>
          <w:tcPr>
            <w:tcW w:w="7483" w:type="dxa"/>
          </w:tcPr>
          <w:p w14:paraId="723DB01A" w14:textId="77777777" w:rsidR="00575ED7" w:rsidRDefault="00575ED7" w:rsidP="00525A72">
            <w:r>
              <w:t>Download</w:t>
            </w:r>
          </w:p>
        </w:tc>
      </w:tr>
      <w:tr w:rsidR="00575ED7" w14:paraId="7542778B" w14:textId="77777777" w:rsidTr="00525A72">
        <w:tc>
          <w:tcPr>
            <w:tcW w:w="2093" w:type="dxa"/>
            <w:shd w:val="clear" w:color="auto" w:fill="948A54" w:themeFill="background2" w:themeFillShade="80"/>
          </w:tcPr>
          <w:p w14:paraId="0035CC97" w14:textId="77777777" w:rsidR="00575ED7" w:rsidRPr="00F0756D" w:rsidRDefault="00575ED7" w:rsidP="00525A72">
            <w:pPr>
              <w:rPr>
                <w:b/>
                <w:sz w:val="24"/>
                <w:szCs w:val="24"/>
              </w:rPr>
            </w:pPr>
            <w:r w:rsidRPr="00F0756D">
              <w:rPr>
                <w:b/>
                <w:sz w:val="24"/>
                <w:szCs w:val="24"/>
              </w:rPr>
              <w:t>Search parameter</w:t>
            </w:r>
          </w:p>
          <w:p w14:paraId="2AF6689D" w14:textId="77777777" w:rsidR="00575ED7" w:rsidRPr="00F0756D" w:rsidRDefault="00575ED7" w:rsidP="00525A72">
            <w:pPr>
              <w:rPr>
                <w:b/>
                <w:sz w:val="24"/>
                <w:szCs w:val="24"/>
              </w:rPr>
            </w:pPr>
            <w:r w:rsidRPr="00F0756D">
              <w:rPr>
                <w:b/>
                <w:sz w:val="24"/>
                <w:szCs w:val="24"/>
              </w:rPr>
              <w:t>(mandatory)</w:t>
            </w:r>
          </w:p>
        </w:tc>
        <w:tc>
          <w:tcPr>
            <w:tcW w:w="7483" w:type="dxa"/>
          </w:tcPr>
          <w:p w14:paraId="4A182BDF" w14:textId="77777777" w:rsidR="00575ED7" w:rsidRDefault="00575ED7" w:rsidP="00525A72">
            <w:pPr>
              <w:pStyle w:val="Listenabsatz"/>
              <w:numPr>
                <w:ilvl w:val="0"/>
                <w:numId w:val="9"/>
              </w:numPr>
            </w:pPr>
            <w:r>
              <w:t>Partner number</w:t>
            </w:r>
          </w:p>
          <w:p w14:paraId="1C57F443" w14:textId="77777777" w:rsidR="00575ED7" w:rsidRDefault="00575ED7" w:rsidP="00525A72">
            <w:pPr>
              <w:pStyle w:val="Listenabsatz"/>
              <w:numPr>
                <w:ilvl w:val="0"/>
                <w:numId w:val="9"/>
              </w:numPr>
            </w:pPr>
            <w:r>
              <w:t>Reference number</w:t>
            </w:r>
          </w:p>
        </w:tc>
      </w:tr>
      <w:tr w:rsidR="00575ED7" w14:paraId="4DB53A56" w14:textId="77777777" w:rsidTr="00525A72">
        <w:tc>
          <w:tcPr>
            <w:tcW w:w="2093" w:type="dxa"/>
            <w:shd w:val="clear" w:color="auto" w:fill="948A54" w:themeFill="background2" w:themeFillShade="80"/>
          </w:tcPr>
          <w:p w14:paraId="11F0FB19" w14:textId="77777777" w:rsidR="00575ED7" w:rsidRPr="00F0756D" w:rsidRDefault="00575ED7" w:rsidP="00525A72">
            <w:pPr>
              <w:rPr>
                <w:b/>
                <w:sz w:val="24"/>
                <w:szCs w:val="24"/>
              </w:rPr>
            </w:pPr>
            <w:r w:rsidRPr="00F0756D">
              <w:rPr>
                <w:b/>
                <w:sz w:val="24"/>
                <w:szCs w:val="24"/>
              </w:rPr>
              <w:t>Search parameter</w:t>
            </w:r>
          </w:p>
          <w:p w14:paraId="64DD9B43" w14:textId="77777777" w:rsidR="00575ED7" w:rsidRPr="00F0756D" w:rsidRDefault="00575ED7" w:rsidP="00525A72">
            <w:pPr>
              <w:rPr>
                <w:b/>
                <w:sz w:val="24"/>
                <w:szCs w:val="24"/>
              </w:rPr>
            </w:pPr>
            <w:r w:rsidRPr="00F0756D">
              <w:rPr>
                <w:b/>
                <w:sz w:val="24"/>
                <w:szCs w:val="24"/>
              </w:rPr>
              <w:t>(optional)</w:t>
            </w:r>
          </w:p>
        </w:tc>
        <w:tc>
          <w:tcPr>
            <w:tcW w:w="7483" w:type="dxa"/>
          </w:tcPr>
          <w:p w14:paraId="249A477D" w14:textId="77777777" w:rsidR="00575ED7" w:rsidRDefault="00575ED7" w:rsidP="00525A72">
            <w:pPr>
              <w:pStyle w:val="Listenabsatz"/>
              <w:numPr>
                <w:ilvl w:val="0"/>
                <w:numId w:val="9"/>
              </w:numPr>
            </w:pPr>
            <w:r>
              <w:t>Filename</w:t>
            </w:r>
          </w:p>
        </w:tc>
      </w:tr>
      <w:tr w:rsidR="00575ED7" w14:paraId="5DD39640" w14:textId="77777777" w:rsidTr="00525A72">
        <w:tc>
          <w:tcPr>
            <w:tcW w:w="2093" w:type="dxa"/>
            <w:shd w:val="clear" w:color="auto" w:fill="948A54" w:themeFill="background2" w:themeFillShade="80"/>
          </w:tcPr>
          <w:p w14:paraId="3C8BCA5C" w14:textId="77777777" w:rsidR="00575ED7" w:rsidRPr="00F0756D" w:rsidRDefault="00575ED7" w:rsidP="00525A72">
            <w:pPr>
              <w:rPr>
                <w:b/>
                <w:sz w:val="24"/>
                <w:szCs w:val="24"/>
              </w:rPr>
            </w:pPr>
            <w:r w:rsidRPr="00F0756D">
              <w:rPr>
                <w:b/>
                <w:sz w:val="24"/>
                <w:szCs w:val="24"/>
              </w:rPr>
              <w:t>JSP</w:t>
            </w:r>
          </w:p>
        </w:tc>
        <w:tc>
          <w:tcPr>
            <w:tcW w:w="7483" w:type="dxa"/>
          </w:tcPr>
          <w:p w14:paraId="59DF1272" w14:textId="77777777" w:rsidR="00575ED7" w:rsidRDefault="00575ED7" w:rsidP="00525A72">
            <w:r>
              <w:t>documentsearch</w:t>
            </w:r>
          </w:p>
        </w:tc>
      </w:tr>
      <w:tr w:rsidR="00575ED7" w14:paraId="5AF9A057" w14:textId="77777777" w:rsidTr="00525A72">
        <w:tc>
          <w:tcPr>
            <w:tcW w:w="2093" w:type="dxa"/>
            <w:shd w:val="clear" w:color="auto" w:fill="948A54" w:themeFill="background2" w:themeFillShade="80"/>
          </w:tcPr>
          <w:p w14:paraId="1937F23D" w14:textId="77777777" w:rsidR="00575ED7" w:rsidRPr="00F0756D" w:rsidRDefault="00575ED7" w:rsidP="00525A72">
            <w:pPr>
              <w:rPr>
                <w:b/>
                <w:sz w:val="24"/>
                <w:szCs w:val="24"/>
              </w:rPr>
            </w:pPr>
            <w:r w:rsidRPr="00F0756D">
              <w:rPr>
                <w:b/>
                <w:sz w:val="24"/>
                <w:szCs w:val="24"/>
              </w:rPr>
              <w:t>Form</w:t>
            </w:r>
          </w:p>
        </w:tc>
        <w:tc>
          <w:tcPr>
            <w:tcW w:w="7483" w:type="dxa"/>
          </w:tcPr>
          <w:p w14:paraId="1254D199" w14:textId="77777777" w:rsidR="00575ED7" w:rsidRDefault="00575ED7" w:rsidP="00525A72">
            <w:r>
              <w:t>SearchForm</w:t>
            </w:r>
          </w:p>
        </w:tc>
      </w:tr>
      <w:tr w:rsidR="00575ED7" w14:paraId="03222B5F" w14:textId="77777777" w:rsidTr="00525A72">
        <w:tc>
          <w:tcPr>
            <w:tcW w:w="2093" w:type="dxa"/>
            <w:shd w:val="clear" w:color="auto" w:fill="948A54" w:themeFill="background2" w:themeFillShade="80"/>
          </w:tcPr>
          <w:p w14:paraId="35890791" w14:textId="77777777" w:rsidR="00575ED7" w:rsidRPr="00F0756D" w:rsidRDefault="00575ED7" w:rsidP="00525A72">
            <w:pPr>
              <w:rPr>
                <w:b/>
                <w:sz w:val="24"/>
                <w:szCs w:val="24"/>
              </w:rPr>
            </w:pPr>
            <w:r w:rsidRPr="00F0756D">
              <w:rPr>
                <w:b/>
                <w:sz w:val="24"/>
                <w:szCs w:val="24"/>
              </w:rPr>
              <w:t>Controller</w:t>
            </w:r>
          </w:p>
        </w:tc>
        <w:tc>
          <w:tcPr>
            <w:tcW w:w="7483" w:type="dxa"/>
          </w:tcPr>
          <w:p w14:paraId="64F416F9" w14:textId="77777777" w:rsidR="00575ED7" w:rsidRDefault="00575ED7" w:rsidP="00525A72">
            <w:r>
              <w:t>SearchController</w:t>
            </w:r>
          </w:p>
        </w:tc>
      </w:tr>
      <w:tr w:rsidR="00575ED7" w14:paraId="63305466" w14:textId="77777777" w:rsidTr="00525A72">
        <w:tc>
          <w:tcPr>
            <w:tcW w:w="2093" w:type="dxa"/>
            <w:shd w:val="clear" w:color="auto" w:fill="948A54" w:themeFill="background2" w:themeFillShade="80"/>
          </w:tcPr>
          <w:p w14:paraId="50E697FA" w14:textId="77777777" w:rsidR="00575ED7" w:rsidRPr="00F0756D" w:rsidRDefault="00575ED7" w:rsidP="00525A72">
            <w:pPr>
              <w:rPr>
                <w:b/>
                <w:sz w:val="24"/>
                <w:szCs w:val="24"/>
              </w:rPr>
            </w:pPr>
            <w:r w:rsidRPr="00F0756D">
              <w:rPr>
                <w:b/>
                <w:sz w:val="24"/>
                <w:szCs w:val="24"/>
              </w:rPr>
              <w:t>UseCase</w:t>
            </w:r>
          </w:p>
        </w:tc>
        <w:tc>
          <w:tcPr>
            <w:tcW w:w="7483" w:type="dxa"/>
          </w:tcPr>
          <w:p w14:paraId="39614211" w14:textId="4521115B" w:rsidR="00575ED7" w:rsidRDefault="00575ED7" w:rsidP="00525A72">
            <w:r>
              <w:t>FDACertDocumentType, SDDocumentType, DocumentUC</w:t>
            </w:r>
          </w:p>
        </w:tc>
      </w:tr>
      <w:tr w:rsidR="00575ED7" w14:paraId="6539AC3F" w14:textId="77777777" w:rsidTr="00525A72">
        <w:tc>
          <w:tcPr>
            <w:tcW w:w="2093" w:type="dxa"/>
            <w:shd w:val="clear" w:color="auto" w:fill="948A54" w:themeFill="background2" w:themeFillShade="80"/>
          </w:tcPr>
          <w:p w14:paraId="5022BF2B" w14:textId="77777777" w:rsidR="00575ED7" w:rsidRPr="00F0756D" w:rsidRDefault="00575ED7" w:rsidP="00525A72">
            <w:pPr>
              <w:rPr>
                <w:b/>
                <w:sz w:val="24"/>
                <w:szCs w:val="24"/>
              </w:rPr>
            </w:pPr>
            <w:r w:rsidRPr="00F0756D">
              <w:rPr>
                <w:b/>
                <w:sz w:val="24"/>
                <w:szCs w:val="24"/>
              </w:rPr>
              <w:t>Repository</w:t>
            </w:r>
          </w:p>
        </w:tc>
        <w:tc>
          <w:tcPr>
            <w:tcW w:w="7483" w:type="dxa"/>
          </w:tcPr>
          <w:p w14:paraId="600CC6F6" w14:textId="77777777" w:rsidR="00575ED7" w:rsidRDefault="00575ED7" w:rsidP="00525A72">
            <w:r w:rsidRPr="00EE1F80">
              <w:t>TranslationsRepository</w:t>
            </w:r>
          </w:p>
        </w:tc>
      </w:tr>
      <w:tr w:rsidR="00575ED7" w14:paraId="361350C5" w14:textId="77777777" w:rsidTr="00525A72">
        <w:tc>
          <w:tcPr>
            <w:tcW w:w="2093" w:type="dxa"/>
            <w:shd w:val="clear" w:color="auto" w:fill="948A54" w:themeFill="background2" w:themeFillShade="80"/>
          </w:tcPr>
          <w:p w14:paraId="7091E7C4" w14:textId="77777777" w:rsidR="00575ED7" w:rsidRPr="00F0756D" w:rsidRDefault="00575ED7" w:rsidP="00525A72">
            <w:pPr>
              <w:rPr>
                <w:b/>
                <w:sz w:val="24"/>
                <w:szCs w:val="24"/>
              </w:rPr>
            </w:pPr>
            <w:r w:rsidRPr="00F0756D">
              <w:rPr>
                <w:b/>
                <w:sz w:val="24"/>
                <w:szCs w:val="24"/>
              </w:rPr>
              <w:t>DAO</w:t>
            </w:r>
          </w:p>
        </w:tc>
        <w:tc>
          <w:tcPr>
            <w:tcW w:w="7483" w:type="dxa"/>
          </w:tcPr>
          <w:p w14:paraId="28754636" w14:textId="77777777" w:rsidR="00575ED7" w:rsidRDefault="00575ED7" w:rsidP="00525A72">
            <w:r w:rsidRPr="00EE1F80">
              <w:t>TranslationsDAO</w:t>
            </w:r>
          </w:p>
        </w:tc>
      </w:tr>
      <w:tr w:rsidR="00575ED7" w14:paraId="2A231925" w14:textId="77777777" w:rsidTr="00525A72">
        <w:tc>
          <w:tcPr>
            <w:tcW w:w="2093" w:type="dxa"/>
            <w:shd w:val="clear" w:color="auto" w:fill="948A54" w:themeFill="background2" w:themeFillShade="80"/>
          </w:tcPr>
          <w:p w14:paraId="1E0E7687" w14:textId="77777777" w:rsidR="00575ED7" w:rsidRPr="00F0756D" w:rsidRDefault="00575ED7" w:rsidP="00525A72">
            <w:pPr>
              <w:rPr>
                <w:b/>
                <w:sz w:val="24"/>
                <w:szCs w:val="24"/>
              </w:rPr>
            </w:pPr>
            <w:r w:rsidRPr="00F0756D">
              <w:rPr>
                <w:b/>
                <w:sz w:val="24"/>
                <w:szCs w:val="24"/>
              </w:rPr>
              <w:t>RFC</w:t>
            </w:r>
          </w:p>
        </w:tc>
        <w:tc>
          <w:tcPr>
            <w:tcW w:w="7483" w:type="dxa"/>
          </w:tcPr>
          <w:p w14:paraId="2BE5CE2B" w14:textId="77777777" w:rsidR="00575ED7" w:rsidRDefault="00575ED7" w:rsidP="00525A72">
            <w:r w:rsidRPr="00EE1F80">
              <w:t>AuthorizationRFCService</w:t>
            </w:r>
            <w:r>
              <w:t xml:space="preserve">, </w:t>
            </w:r>
            <w:r w:rsidRPr="00EE1F80">
              <w:t>KgsRFCService</w:t>
            </w:r>
          </w:p>
        </w:tc>
      </w:tr>
      <w:tr w:rsidR="00575ED7" w14:paraId="492C4C66" w14:textId="77777777" w:rsidTr="00525A72">
        <w:tc>
          <w:tcPr>
            <w:tcW w:w="2093" w:type="dxa"/>
            <w:shd w:val="clear" w:color="auto" w:fill="948A54" w:themeFill="background2" w:themeFillShade="80"/>
          </w:tcPr>
          <w:p w14:paraId="1F886BE6" w14:textId="77777777" w:rsidR="00575ED7" w:rsidRPr="00F0756D" w:rsidRDefault="00575ED7" w:rsidP="00525A72">
            <w:pPr>
              <w:rPr>
                <w:b/>
                <w:sz w:val="24"/>
                <w:szCs w:val="24"/>
              </w:rPr>
            </w:pPr>
            <w:r>
              <w:rPr>
                <w:b/>
                <w:sz w:val="24"/>
                <w:szCs w:val="24"/>
              </w:rPr>
              <w:t>Design</w:t>
            </w:r>
          </w:p>
        </w:tc>
        <w:tc>
          <w:tcPr>
            <w:tcW w:w="7483" w:type="dxa"/>
          </w:tcPr>
          <w:p w14:paraId="4FA006A8" w14:textId="77777777" w:rsidR="00575ED7" w:rsidRPr="00EE1F80" w:rsidRDefault="00575ED7" w:rsidP="00525A72"/>
        </w:tc>
      </w:tr>
    </w:tbl>
    <w:p w14:paraId="64060F25" w14:textId="4935AC66" w:rsidR="00575ED7" w:rsidRPr="00575ED7" w:rsidRDefault="00575ED7" w:rsidP="00575ED7">
      <w:r>
        <w:rPr>
          <w:noProof/>
          <w:lang w:val="de-DE" w:eastAsia="de-DE"/>
        </w:rPr>
        <w:drawing>
          <wp:inline distT="0" distB="0" distL="0" distR="0" wp14:anchorId="2B23A7E3" wp14:editId="0FDC1EF0">
            <wp:extent cx="5943600" cy="3743960"/>
            <wp:effectExtent l="0" t="0" r="0" b="889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743960"/>
                    </a:xfrm>
                    <a:prstGeom prst="rect">
                      <a:avLst/>
                    </a:prstGeom>
                  </pic:spPr>
                </pic:pic>
              </a:graphicData>
            </a:graphic>
          </wp:inline>
        </w:drawing>
      </w:r>
    </w:p>
    <w:p w14:paraId="0584FEBD" w14:textId="77777777" w:rsidR="00417533" w:rsidRPr="00876CE1" w:rsidRDefault="00417533" w:rsidP="00876CE1"/>
    <w:p w14:paraId="202AB9AB" w14:textId="77777777" w:rsidR="00575ED7" w:rsidRDefault="00575ED7">
      <w:pPr>
        <w:rPr>
          <w:rFonts w:asciiTheme="majorHAnsi" w:eastAsiaTheme="majorEastAsia" w:hAnsiTheme="majorHAnsi" w:cstheme="majorBidi"/>
          <w:b/>
          <w:bCs/>
          <w:color w:val="4F81BD" w:themeColor="accent1"/>
        </w:rPr>
      </w:pPr>
      <w:r>
        <w:br w:type="page"/>
      </w:r>
    </w:p>
    <w:p w14:paraId="228A3E8A" w14:textId="04DFFE48" w:rsidR="00833B14" w:rsidRDefault="00833B14" w:rsidP="00833B14">
      <w:pPr>
        <w:pStyle w:val="berschrift3"/>
      </w:pPr>
      <w:bookmarkStart w:id="22" w:name="_Toc371531958"/>
      <w:r>
        <w:lastRenderedPageBreak/>
        <w:t>Download:</w:t>
      </w:r>
      <w:r w:rsidRPr="00833B14">
        <w:t xml:space="preserve"> </w:t>
      </w:r>
      <w:r>
        <w:t>CMR (outgoing)</w:t>
      </w:r>
      <w:bookmarkEnd w:id="22"/>
    </w:p>
    <w:tbl>
      <w:tblPr>
        <w:tblStyle w:val="Tabellenraster"/>
        <w:tblW w:w="9576" w:type="dxa"/>
        <w:tblLook w:val="04A0" w:firstRow="1" w:lastRow="0" w:firstColumn="1" w:lastColumn="0" w:noHBand="0" w:noVBand="1"/>
      </w:tblPr>
      <w:tblGrid>
        <w:gridCol w:w="2093"/>
        <w:gridCol w:w="7483"/>
      </w:tblGrid>
      <w:tr w:rsidR="00575ED7" w14:paraId="37F3086F" w14:textId="77777777" w:rsidTr="00525A72">
        <w:tc>
          <w:tcPr>
            <w:tcW w:w="2093" w:type="dxa"/>
            <w:shd w:val="clear" w:color="auto" w:fill="948A54" w:themeFill="background2" w:themeFillShade="80"/>
          </w:tcPr>
          <w:p w14:paraId="37E3B7AB" w14:textId="77777777" w:rsidR="00575ED7" w:rsidRPr="00F0756D" w:rsidRDefault="00575ED7" w:rsidP="00525A72">
            <w:pPr>
              <w:rPr>
                <w:b/>
                <w:sz w:val="24"/>
                <w:szCs w:val="24"/>
              </w:rPr>
            </w:pPr>
            <w:r w:rsidRPr="00F0756D">
              <w:rPr>
                <w:b/>
                <w:sz w:val="24"/>
                <w:szCs w:val="24"/>
              </w:rPr>
              <w:t>Title</w:t>
            </w:r>
          </w:p>
        </w:tc>
        <w:tc>
          <w:tcPr>
            <w:tcW w:w="7483" w:type="dxa"/>
          </w:tcPr>
          <w:p w14:paraId="3609FB1B" w14:textId="7FB9F2CB" w:rsidR="00575ED7" w:rsidRDefault="00575ED7" w:rsidP="00525A72">
            <w:r>
              <w:t>CMR (outgoing)</w:t>
            </w:r>
          </w:p>
        </w:tc>
      </w:tr>
      <w:tr w:rsidR="00575ED7" w14:paraId="094941CC" w14:textId="77777777" w:rsidTr="00525A72">
        <w:tc>
          <w:tcPr>
            <w:tcW w:w="2093" w:type="dxa"/>
            <w:shd w:val="clear" w:color="auto" w:fill="948A54" w:themeFill="background2" w:themeFillShade="80"/>
          </w:tcPr>
          <w:p w14:paraId="01976B10" w14:textId="77777777" w:rsidR="00575ED7" w:rsidRPr="00F0756D" w:rsidRDefault="00575ED7" w:rsidP="00525A72">
            <w:pPr>
              <w:rPr>
                <w:b/>
                <w:sz w:val="24"/>
                <w:szCs w:val="24"/>
              </w:rPr>
            </w:pPr>
            <w:r w:rsidRPr="00F0756D">
              <w:rPr>
                <w:b/>
                <w:sz w:val="24"/>
                <w:szCs w:val="24"/>
              </w:rPr>
              <w:t>Short description</w:t>
            </w:r>
          </w:p>
        </w:tc>
        <w:tc>
          <w:tcPr>
            <w:tcW w:w="7483" w:type="dxa"/>
          </w:tcPr>
          <w:p w14:paraId="28F2E509" w14:textId="469F3849" w:rsidR="00575ED7" w:rsidRDefault="00575ED7" w:rsidP="00575ED7">
            <w:r>
              <w:t>Download CMR Outgoing</w:t>
            </w:r>
          </w:p>
        </w:tc>
      </w:tr>
      <w:tr w:rsidR="00575ED7" w14:paraId="66971188" w14:textId="77777777" w:rsidTr="00525A72">
        <w:tc>
          <w:tcPr>
            <w:tcW w:w="2093" w:type="dxa"/>
            <w:shd w:val="clear" w:color="auto" w:fill="948A54" w:themeFill="background2" w:themeFillShade="80"/>
          </w:tcPr>
          <w:p w14:paraId="5A6DDE93" w14:textId="77777777" w:rsidR="00575ED7" w:rsidRPr="00F0756D" w:rsidRDefault="00575ED7" w:rsidP="00525A72">
            <w:pPr>
              <w:rPr>
                <w:b/>
                <w:sz w:val="24"/>
                <w:szCs w:val="24"/>
              </w:rPr>
            </w:pPr>
            <w:r w:rsidRPr="00F0756D">
              <w:rPr>
                <w:b/>
                <w:sz w:val="24"/>
                <w:szCs w:val="24"/>
              </w:rPr>
              <w:t>Type</w:t>
            </w:r>
          </w:p>
        </w:tc>
        <w:tc>
          <w:tcPr>
            <w:tcW w:w="7483" w:type="dxa"/>
          </w:tcPr>
          <w:p w14:paraId="44009D15" w14:textId="77777777" w:rsidR="00575ED7" w:rsidRDefault="00575ED7" w:rsidP="00525A72">
            <w:r>
              <w:t>Download</w:t>
            </w:r>
          </w:p>
        </w:tc>
      </w:tr>
      <w:tr w:rsidR="00575ED7" w14:paraId="334C8BC7" w14:textId="77777777" w:rsidTr="00525A72">
        <w:tc>
          <w:tcPr>
            <w:tcW w:w="2093" w:type="dxa"/>
            <w:shd w:val="clear" w:color="auto" w:fill="948A54" w:themeFill="background2" w:themeFillShade="80"/>
          </w:tcPr>
          <w:p w14:paraId="4C88859E" w14:textId="77777777" w:rsidR="00575ED7" w:rsidRPr="00F0756D" w:rsidRDefault="00575ED7" w:rsidP="00525A72">
            <w:pPr>
              <w:rPr>
                <w:b/>
                <w:sz w:val="24"/>
                <w:szCs w:val="24"/>
              </w:rPr>
            </w:pPr>
            <w:r w:rsidRPr="00F0756D">
              <w:rPr>
                <w:b/>
                <w:sz w:val="24"/>
                <w:szCs w:val="24"/>
              </w:rPr>
              <w:t>Search parameter</w:t>
            </w:r>
          </w:p>
          <w:p w14:paraId="2C7AD7DD" w14:textId="77777777" w:rsidR="00575ED7" w:rsidRPr="00F0756D" w:rsidRDefault="00575ED7" w:rsidP="00525A72">
            <w:pPr>
              <w:rPr>
                <w:b/>
                <w:sz w:val="24"/>
                <w:szCs w:val="24"/>
              </w:rPr>
            </w:pPr>
            <w:r w:rsidRPr="00F0756D">
              <w:rPr>
                <w:b/>
                <w:sz w:val="24"/>
                <w:szCs w:val="24"/>
              </w:rPr>
              <w:t>(mandatory)</w:t>
            </w:r>
          </w:p>
        </w:tc>
        <w:tc>
          <w:tcPr>
            <w:tcW w:w="7483" w:type="dxa"/>
          </w:tcPr>
          <w:p w14:paraId="7FB80E7A" w14:textId="77777777" w:rsidR="00575ED7" w:rsidRDefault="00575ED7" w:rsidP="00525A72">
            <w:pPr>
              <w:pStyle w:val="Listenabsatz"/>
              <w:numPr>
                <w:ilvl w:val="0"/>
                <w:numId w:val="9"/>
              </w:numPr>
            </w:pPr>
            <w:r>
              <w:t>Partner number</w:t>
            </w:r>
          </w:p>
          <w:p w14:paraId="53104C50" w14:textId="77777777" w:rsidR="00575ED7" w:rsidRDefault="00575ED7" w:rsidP="00525A72">
            <w:pPr>
              <w:pStyle w:val="Listenabsatz"/>
              <w:numPr>
                <w:ilvl w:val="0"/>
                <w:numId w:val="9"/>
              </w:numPr>
            </w:pPr>
            <w:r>
              <w:t>Reference number</w:t>
            </w:r>
          </w:p>
        </w:tc>
      </w:tr>
      <w:tr w:rsidR="00575ED7" w14:paraId="54F05CCB" w14:textId="77777777" w:rsidTr="00525A72">
        <w:tc>
          <w:tcPr>
            <w:tcW w:w="2093" w:type="dxa"/>
            <w:shd w:val="clear" w:color="auto" w:fill="948A54" w:themeFill="background2" w:themeFillShade="80"/>
          </w:tcPr>
          <w:p w14:paraId="1A9B2EA8" w14:textId="77777777" w:rsidR="00575ED7" w:rsidRPr="00F0756D" w:rsidRDefault="00575ED7" w:rsidP="00525A72">
            <w:pPr>
              <w:rPr>
                <w:b/>
                <w:sz w:val="24"/>
                <w:szCs w:val="24"/>
              </w:rPr>
            </w:pPr>
            <w:r w:rsidRPr="00F0756D">
              <w:rPr>
                <w:b/>
                <w:sz w:val="24"/>
                <w:szCs w:val="24"/>
              </w:rPr>
              <w:t>Search parameter</w:t>
            </w:r>
          </w:p>
          <w:p w14:paraId="4E59A2F2" w14:textId="77777777" w:rsidR="00575ED7" w:rsidRPr="00F0756D" w:rsidRDefault="00575ED7" w:rsidP="00525A72">
            <w:pPr>
              <w:rPr>
                <w:b/>
                <w:sz w:val="24"/>
                <w:szCs w:val="24"/>
              </w:rPr>
            </w:pPr>
            <w:r w:rsidRPr="00F0756D">
              <w:rPr>
                <w:b/>
                <w:sz w:val="24"/>
                <w:szCs w:val="24"/>
              </w:rPr>
              <w:t>(optional)</w:t>
            </w:r>
          </w:p>
        </w:tc>
        <w:tc>
          <w:tcPr>
            <w:tcW w:w="7483" w:type="dxa"/>
          </w:tcPr>
          <w:p w14:paraId="5FCCF56E" w14:textId="77777777" w:rsidR="00575ED7" w:rsidRDefault="00575ED7" w:rsidP="00525A72">
            <w:pPr>
              <w:pStyle w:val="Listenabsatz"/>
              <w:numPr>
                <w:ilvl w:val="0"/>
                <w:numId w:val="9"/>
              </w:numPr>
            </w:pPr>
            <w:r>
              <w:t>Filename</w:t>
            </w:r>
          </w:p>
        </w:tc>
      </w:tr>
      <w:tr w:rsidR="00575ED7" w14:paraId="717F25D3" w14:textId="77777777" w:rsidTr="00525A72">
        <w:tc>
          <w:tcPr>
            <w:tcW w:w="2093" w:type="dxa"/>
            <w:shd w:val="clear" w:color="auto" w:fill="948A54" w:themeFill="background2" w:themeFillShade="80"/>
          </w:tcPr>
          <w:p w14:paraId="2424BDCD" w14:textId="77777777" w:rsidR="00575ED7" w:rsidRPr="00F0756D" w:rsidRDefault="00575ED7" w:rsidP="00525A72">
            <w:pPr>
              <w:rPr>
                <w:b/>
                <w:sz w:val="24"/>
                <w:szCs w:val="24"/>
              </w:rPr>
            </w:pPr>
            <w:r w:rsidRPr="00F0756D">
              <w:rPr>
                <w:b/>
                <w:sz w:val="24"/>
                <w:szCs w:val="24"/>
              </w:rPr>
              <w:t>JSP</w:t>
            </w:r>
          </w:p>
        </w:tc>
        <w:tc>
          <w:tcPr>
            <w:tcW w:w="7483" w:type="dxa"/>
          </w:tcPr>
          <w:p w14:paraId="30922416" w14:textId="77777777" w:rsidR="00575ED7" w:rsidRDefault="00575ED7" w:rsidP="00525A72">
            <w:r>
              <w:t>documentsearch</w:t>
            </w:r>
          </w:p>
        </w:tc>
      </w:tr>
      <w:tr w:rsidR="00575ED7" w14:paraId="28D1FE7E" w14:textId="77777777" w:rsidTr="00525A72">
        <w:tc>
          <w:tcPr>
            <w:tcW w:w="2093" w:type="dxa"/>
            <w:shd w:val="clear" w:color="auto" w:fill="948A54" w:themeFill="background2" w:themeFillShade="80"/>
          </w:tcPr>
          <w:p w14:paraId="35DAF495" w14:textId="77777777" w:rsidR="00575ED7" w:rsidRPr="00F0756D" w:rsidRDefault="00575ED7" w:rsidP="00525A72">
            <w:pPr>
              <w:rPr>
                <w:b/>
                <w:sz w:val="24"/>
                <w:szCs w:val="24"/>
              </w:rPr>
            </w:pPr>
            <w:r w:rsidRPr="00F0756D">
              <w:rPr>
                <w:b/>
                <w:sz w:val="24"/>
                <w:szCs w:val="24"/>
              </w:rPr>
              <w:t>Form</w:t>
            </w:r>
          </w:p>
        </w:tc>
        <w:tc>
          <w:tcPr>
            <w:tcW w:w="7483" w:type="dxa"/>
          </w:tcPr>
          <w:p w14:paraId="2BE5C562" w14:textId="77777777" w:rsidR="00575ED7" w:rsidRDefault="00575ED7" w:rsidP="00525A72">
            <w:r>
              <w:t>SearchForm</w:t>
            </w:r>
          </w:p>
        </w:tc>
      </w:tr>
      <w:tr w:rsidR="00575ED7" w14:paraId="0FE22C2E" w14:textId="77777777" w:rsidTr="00525A72">
        <w:tc>
          <w:tcPr>
            <w:tcW w:w="2093" w:type="dxa"/>
            <w:shd w:val="clear" w:color="auto" w:fill="948A54" w:themeFill="background2" w:themeFillShade="80"/>
          </w:tcPr>
          <w:p w14:paraId="1B1D02F7" w14:textId="77777777" w:rsidR="00575ED7" w:rsidRPr="00F0756D" w:rsidRDefault="00575ED7" w:rsidP="00525A72">
            <w:pPr>
              <w:rPr>
                <w:b/>
                <w:sz w:val="24"/>
                <w:szCs w:val="24"/>
              </w:rPr>
            </w:pPr>
            <w:r w:rsidRPr="00F0756D">
              <w:rPr>
                <w:b/>
                <w:sz w:val="24"/>
                <w:szCs w:val="24"/>
              </w:rPr>
              <w:t>Controller</w:t>
            </w:r>
          </w:p>
        </w:tc>
        <w:tc>
          <w:tcPr>
            <w:tcW w:w="7483" w:type="dxa"/>
          </w:tcPr>
          <w:p w14:paraId="43077361" w14:textId="77777777" w:rsidR="00575ED7" w:rsidRDefault="00575ED7" w:rsidP="00525A72">
            <w:r>
              <w:t>SearchController</w:t>
            </w:r>
          </w:p>
        </w:tc>
      </w:tr>
      <w:tr w:rsidR="00575ED7" w14:paraId="514C73BE" w14:textId="77777777" w:rsidTr="00525A72">
        <w:tc>
          <w:tcPr>
            <w:tcW w:w="2093" w:type="dxa"/>
            <w:shd w:val="clear" w:color="auto" w:fill="948A54" w:themeFill="background2" w:themeFillShade="80"/>
          </w:tcPr>
          <w:p w14:paraId="72C58F50" w14:textId="77777777" w:rsidR="00575ED7" w:rsidRPr="00F0756D" w:rsidRDefault="00575ED7" w:rsidP="00525A72">
            <w:pPr>
              <w:rPr>
                <w:b/>
                <w:sz w:val="24"/>
                <w:szCs w:val="24"/>
              </w:rPr>
            </w:pPr>
            <w:r w:rsidRPr="00F0756D">
              <w:rPr>
                <w:b/>
                <w:sz w:val="24"/>
                <w:szCs w:val="24"/>
              </w:rPr>
              <w:t>UseCase</w:t>
            </w:r>
          </w:p>
        </w:tc>
        <w:tc>
          <w:tcPr>
            <w:tcW w:w="7483" w:type="dxa"/>
          </w:tcPr>
          <w:p w14:paraId="2017EF85" w14:textId="62B0BF76" w:rsidR="00575ED7" w:rsidRDefault="00575ED7" w:rsidP="00525A72">
            <w:r>
              <w:t>CMROutDocumentType, SDDocumentType, DocumentUC</w:t>
            </w:r>
          </w:p>
        </w:tc>
      </w:tr>
      <w:tr w:rsidR="00575ED7" w14:paraId="410EB8CD" w14:textId="77777777" w:rsidTr="00525A72">
        <w:tc>
          <w:tcPr>
            <w:tcW w:w="2093" w:type="dxa"/>
            <w:shd w:val="clear" w:color="auto" w:fill="948A54" w:themeFill="background2" w:themeFillShade="80"/>
          </w:tcPr>
          <w:p w14:paraId="7D01233A" w14:textId="77777777" w:rsidR="00575ED7" w:rsidRPr="00F0756D" w:rsidRDefault="00575ED7" w:rsidP="00525A72">
            <w:pPr>
              <w:rPr>
                <w:b/>
                <w:sz w:val="24"/>
                <w:szCs w:val="24"/>
              </w:rPr>
            </w:pPr>
            <w:r w:rsidRPr="00F0756D">
              <w:rPr>
                <w:b/>
                <w:sz w:val="24"/>
                <w:szCs w:val="24"/>
              </w:rPr>
              <w:t>Repository</w:t>
            </w:r>
          </w:p>
        </w:tc>
        <w:tc>
          <w:tcPr>
            <w:tcW w:w="7483" w:type="dxa"/>
          </w:tcPr>
          <w:p w14:paraId="2FB154CB" w14:textId="77777777" w:rsidR="00575ED7" w:rsidRDefault="00575ED7" w:rsidP="00525A72">
            <w:r w:rsidRPr="00EE1F80">
              <w:t>TranslationsRepository</w:t>
            </w:r>
          </w:p>
        </w:tc>
      </w:tr>
      <w:tr w:rsidR="00575ED7" w14:paraId="74D02E2F" w14:textId="77777777" w:rsidTr="00525A72">
        <w:tc>
          <w:tcPr>
            <w:tcW w:w="2093" w:type="dxa"/>
            <w:shd w:val="clear" w:color="auto" w:fill="948A54" w:themeFill="background2" w:themeFillShade="80"/>
          </w:tcPr>
          <w:p w14:paraId="6CD46E21" w14:textId="77777777" w:rsidR="00575ED7" w:rsidRPr="00F0756D" w:rsidRDefault="00575ED7" w:rsidP="00525A72">
            <w:pPr>
              <w:rPr>
                <w:b/>
                <w:sz w:val="24"/>
                <w:szCs w:val="24"/>
              </w:rPr>
            </w:pPr>
            <w:r w:rsidRPr="00F0756D">
              <w:rPr>
                <w:b/>
                <w:sz w:val="24"/>
                <w:szCs w:val="24"/>
              </w:rPr>
              <w:t>DAO</w:t>
            </w:r>
          </w:p>
        </w:tc>
        <w:tc>
          <w:tcPr>
            <w:tcW w:w="7483" w:type="dxa"/>
          </w:tcPr>
          <w:p w14:paraId="2C91EA24" w14:textId="77777777" w:rsidR="00575ED7" w:rsidRDefault="00575ED7" w:rsidP="00525A72">
            <w:r w:rsidRPr="00EE1F80">
              <w:t>TranslationsDAO</w:t>
            </w:r>
          </w:p>
        </w:tc>
      </w:tr>
      <w:tr w:rsidR="00575ED7" w14:paraId="1E20C593" w14:textId="77777777" w:rsidTr="00525A72">
        <w:tc>
          <w:tcPr>
            <w:tcW w:w="2093" w:type="dxa"/>
            <w:shd w:val="clear" w:color="auto" w:fill="948A54" w:themeFill="background2" w:themeFillShade="80"/>
          </w:tcPr>
          <w:p w14:paraId="7188A95F" w14:textId="77777777" w:rsidR="00575ED7" w:rsidRPr="00F0756D" w:rsidRDefault="00575ED7" w:rsidP="00525A72">
            <w:pPr>
              <w:rPr>
                <w:b/>
                <w:sz w:val="24"/>
                <w:szCs w:val="24"/>
              </w:rPr>
            </w:pPr>
            <w:r w:rsidRPr="00F0756D">
              <w:rPr>
                <w:b/>
                <w:sz w:val="24"/>
                <w:szCs w:val="24"/>
              </w:rPr>
              <w:t>RFC</w:t>
            </w:r>
          </w:p>
        </w:tc>
        <w:tc>
          <w:tcPr>
            <w:tcW w:w="7483" w:type="dxa"/>
          </w:tcPr>
          <w:p w14:paraId="22D69BB9" w14:textId="77777777" w:rsidR="00575ED7" w:rsidRDefault="00575ED7" w:rsidP="00525A72">
            <w:r w:rsidRPr="00EE1F80">
              <w:t>AuthorizationRFCService</w:t>
            </w:r>
            <w:r>
              <w:t xml:space="preserve">, </w:t>
            </w:r>
            <w:r w:rsidRPr="00EE1F80">
              <w:t>KgsRFCService</w:t>
            </w:r>
          </w:p>
        </w:tc>
      </w:tr>
      <w:tr w:rsidR="00575ED7" w14:paraId="1807F8C9" w14:textId="77777777" w:rsidTr="00525A72">
        <w:tc>
          <w:tcPr>
            <w:tcW w:w="2093" w:type="dxa"/>
            <w:shd w:val="clear" w:color="auto" w:fill="948A54" w:themeFill="background2" w:themeFillShade="80"/>
          </w:tcPr>
          <w:p w14:paraId="6A48692C" w14:textId="77777777" w:rsidR="00575ED7" w:rsidRPr="00F0756D" w:rsidRDefault="00575ED7" w:rsidP="00525A72">
            <w:pPr>
              <w:rPr>
                <w:b/>
                <w:sz w:val="24"/>
                <w:szCs w:val="24"/>
              </w:rPr>
            </w:pPr>
            <w:r>
              <w:rPr>
                <w:b/>
                <w:sz w:val="24"/>
                <w:szCs w:val="24"/>
              </w:rPr>
              <w:t>Design</w:t>
            </w:r>
          </w:p>
        </w:tc>
        <w:tc>
          <w:tcPr>
            <w:tcW w:w="7483" w:type="dxa"/>
          </w:tcPr>
          <w:p w14:paraId="76F7B5D7" w14:textId="77777777" w:rsidR="00575ED7" w:rsidRPr="00EE1F80" w:rsidRDefault="00575ED7" w:rsidP="00525A72"/>
        </w:tc>
      </w:tr>
    </w:tbl>
    <w:p w14:paraId="0D2851E6" w14:textId="3E613726" w:rsidR="00417533" w:rsidRPr="00876CE1" w:rsidRDefault="00307705" w:rsidP="00876CE1">
      <w:r>
        <w:rPr>
          <w:noProof/>
          <w:lang w:val="de-DE" w:eastAsia="de-DE"/>
        </w:rPr>
        <w:drawing>
          <wp:inline distT="0" distB="0" distL="0" distR="0" wp14:anchorId="328D8419" wp14:editId="14D1E3BC">
            <wp:extent cx="5943600" cy="3743960"/>
            <wp:effectExtent l="0" t="0" r="0" b="889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743960"/>
                    </a:xfrm>
                    <a:prstGeom prst="rect">
                      <a:avLst/>
                    </a:prstGeom>
                  </pic:spPr>
                </pic:pic>
              </a:graphicData>
            </a:graphic>
          </wp:inline>
        </w:drawing>
      </w:r>
    </w:p>
    <w:p w14:paraId="347EC4AB" w14:textId="77777777" w:rsidR="002739FB" w:rsidRDefault="002739FB">
      <w:pPr>
        <w:rPr>
          <w:rFonts w:asciiTheme="majorHAnsi" w:eastAsiaTheme="majorEastAsia" w:hAnsiTheme="majorHAnsi" w:cstheme="majorBidi"/>
          <w:b/>
          <w:bCs/>
          <w:color w:val="4F81BD" w:themeColor="accent1"/>
        </w:rPr>
      </w:pPr>
      <w:r>
        <w:br w:type="page"/>
      </w:r>
    </w:p>
    <w:p w14:paraId="35DE711F" w14:textId="0908DFCF" w:rsidR="00833B14" w:rsidRDefault="00833B14" w:rsidP="00833B14">
      <w:pPr>
        <w:pStyle w:val="berschrift3"/>
      </w:pPr>
      <w:bookmarkStart w:id="23" w:name="_Toc371531959"/>
      <w:r>
        <w:lastRenderedPageBreak/>
        <w:t>Upload: CMR (incoming)</w:t>
      </w:r>
      <w:bookmarkEnd w:id="23"/>
    </w:p>
    <w:tbl>
      <w:tblPr>
        <w:tblStyle w:val="Tabellenraster"/>
        <w:tblW w:w="9576" w:type="dxa"/>
        <w:tblLook w:val="04A0" w:firstRow="1" w:lastRow="0" w:firstColumn="1" w:lastColumn="0" w:noHBand="0" w:noVBand="1"/>
      </w:tblPr>
      <w:tblGrid>
        <w:gridCol w:w="2093"/>
        <w:gridCol w:w="7483"/>
      </w:tblGrid>
      <w:tr w:rsidR="0071477A" w14:paraId="2ABF966D" w14:textId="77777777" w:rsidTr="00525A72">
        <w:tc>
          <w:tcPr>
            <w:tcW w:w="2093" w:type="dxa"/>
            <w:shd w:val="clear" w:color="auto" w:fill="948A54" w:themeFill="background2" w:themeFillShade="80"/>
          </w:tcPr>
          <w:p w14:paraId="60E309DB" w14:textId="77777777" w:rsidR="0071477A" w:rsidRPr="00F0756D" w:rsidRDefault="0071477A" w:rsidP="00525A72">
            <w:pPr>
              <w:rPr>
                <w:b/>
                <w:sz w:val="24"/>
                <w:szCs w:val="24"/>
              </w:rPr>
            </w:pPr>
            <w:r w:rsidRPr="00F0756D">
              <w:rPr>
                <w:b/>
                <w:sz w:val="24"/>
                <w:szCs w:val="24"/>
              </w:rPr>
              <w:t>Title</w:t>
            </w:r>
          </w:p>
        </w:tc>
        <w:tc>
          <w:tcPr>
            <w:tcW w:w="7483" w:type="dxa"/>
          </w:tcPr>
          <w:p w14:paraId="00FDFC2A" w14:textId="48FDC3AE" w:rsidR="0071477A" w:rsidRDefault="006A0F3D" w:rsidP="00525A72">
            <w:r>
              <w:t>Confirmation of Arrival (</w:t>
            </w:r>
            <w:r w:rsidR="0071477A">
              <w:t>CMR</w:t>
            </w:r>
            <w:r>
              <w:t>)</w:t>
            </w:r>
            <w:r w:rsidR="0071477A">
              <w:t xml:space="preserve"> (incoming)</w:t>
            </w:r>
          </w:p>
        </w:tc>
      </w:tr>
      <w:tr w:rsidR="0071477A" w14:paraId="7D7BED0C" w14:textId="77777777" w:rsidTr="00525A72">
        <w:tc>
          <w:tcPr>
            <w:tcW w:w="2093" w:type="dxa"/>
            <w:shd w:val="clear" w:color="auto" w:fill="948A54" w:themeFill="background2" w:themeFillShade="80"/>
          </w:tcPr>
          <w:p w14:paraId="12FA8BCC" w14:textId="77777777" w:rsidR="0071477A" w:rsidRPr="00F0756D" w:rsidRDefault="0071477A" w:rsidP="00525A72">
            <w:pPr>
              <w:rPr>
                <w:b/>
                <w:sz w:val="24"/>
                <w:szCs w:val="24"/>
              </w:rPr>
            </w:pPr>
            <w:r w:rsidRPr="00F0756D">
              <w:rPr>
                <w:b/>
                <w:sz w:val="24"/>
                <w:szCs w:val="24"/>
              </w:rPr>
              <w:t>Short description</w:t>
            </w:r>
          </w:p>
        </w:tc>
        <w:tc>
          <w:tcPr>
            <w:tcW w:w="7483" w:type="dxa"/>
          </w:tcPr>
          <w:p w14:paraId="30D1D8EE" w14:textId="2D738EB5" w:rsidR="0071477A" w:rsidRDefault="0071477A" w:rsidP="0071477A">
            <w:r>
              <w:t>Upload Confirmation of Arrival</w:t>
            </w:r>
          </w:p>
        </w:tc>
      </w:tr>
      <w:tr w:rsidR="0071477A" w14:paraId="57011FE8" w14:textId="77777777" w:rsidTr="00525A72">
        <w:tc>
          <w:tcPr>
            <w:tcW w:w="2093" w:type="dxa"/>
            <w:shd w:val="clear" w:color="auto" w:fill="948A54" w:themeFill="background2" w:themeFillShade="80"/>
          </w:tcPr>
          <w:p w14:paraId="1641F1F7" w14:textId="77777777" w:rsidR="0071477A" w:rsidRPr="00F0756D" w:rsidRDefault="0071477A" w:rsidP="00525A72">
            <w:pPr>
              <w:rPr>
                <w:b/>
                <w:sz w:val="24"/>
                <w:szCs w:val="24"/>
              </w:rPr>
            </w:pPr>
            <w:r w:rsidRPr="00F0756D">
              <w:rPr>
                <w:b/>
                <w:sz w:val="24"/>
                <w:szCs w:val="24"/>
              </w:rPr>
              <w:t>Type</w:t>
            </w:r>
          </w:p>
        </w:tc>
        <w:tc>
          <w:tcPr>
            <w:tcW w:w="7483" w:type="dxa"/>
          </w:tcPr>
          <w:p w14:paraId="7AEC518A" w14:textId="5F511423" w:rsidR="0071477A" w:rsidRDefault="0071477A" w:rsidP="00525A72">
            <w:r>
              <w:t>Upload</w:t>
            </w:r>
          </w:p>
        </w:tc>
      </w:tr>
      <w:tr w:rsidR="0071477A" w14:paraId="64475CEA" w14:textId="77777777" w:rsidTr="00525A72">
        <w:tc>
          <w:tcPr>
            <w:tcW w:w="2093" w:type="dxa"/>
            <w:shd w:val="clear" w:color="auto" w:fill="948A54" w:themeFill="background2" w:themeFillShade="80"/>
          </w:tcPr>
          <w:p w14:paraId="6131DC06" w14:textId="77777777" w:rsidR="0071477A" w:rsidRPr="00F0756D" w:rsidRDefault="0071477A" w:rsidP="00525A72">
            <w:pPr>
              <w:rPr>
                <w:b/>
                <w:sz w:val="24"/>
                <w:szCs w:val="24"/>
              </w:rPr>
            </w:pPr>
            <w:r w:rsidRPr="00F0756D">
              <w:rPr>
                <w:b/>
                <w:sz w:val="24"/>
                <w:szCs w:val="24"/>
              </w:rPr>
              <w:t>Search parameter</w:t>
            </w:r>
          </w:p>
          <w:p w14:paraId="50D2BCBA" w14:textId="77777777" w:rsidR="0071477A" w:rsidRPr="00F0756D" w:rsidRDefault="0071477A" w:rsidP="00525A72">
            <w:pPr>
              <w:rPr>
                <w:b/>
                <w:sz w:val="24"/>
                <w:szCs w:val="24"/>
              </w:rPr>
            </w:pPr>
            <w:r w:rsidRPr="00F0756D">
              <w:rPr>
                <w:b/>
                <w:sz w:val="24"/>
                <w:szCs w:val="24"/>
              </w:rPr>
              <w:t>(mandatory)</w:t>
            </w:r>
          </w:p>
        </w:tc>
        <w:tc>
          <w:tcPr>
            <w:tcW w:w="7483" w:type="dxa"/>
          </w:tcPr>
          <w:p w14:paraId="3F9F10A6" w14:textId="77777777" w:rsidR="0071477A" w:rsidRDefault="0071477A" w:rsidP="00525A72">
            <w:pPr>
              <w:pStyle w:val="Listenabsatz"/>
              <w:numPr>
                <w:ilvl w:val="0"/>
                <w:numId w:val="9"/>
              </w:numPr>
            </w:pPr>
            <w:r>
              <w:t>Partner number</w:t>
            </w:r>
          </w:p>
          <w:p w14:paraId="544E8B6B" w14:textId="77777777" w:rsidR="0071477A" w:rsidRDefault="0071477A" w:rsidP="00525A72">
            <w:pPr>
              <w:pStyle w:val="Listenabsatz"/>
              <w:numPr>
                <w:ilvl w:val="0"/>
                <w:numId w:val="9"/>
              </w:numPr>
            </w:pPr>
            <w:r>
              <w:t>Reference number</w:t>
            </w:r>
          </w:p>
        </w:tc>
      </w:tr>
      <w:tr w:rsidR="0071477A" w14:paraId="307576AB" w14:textId="77777777" w:rsidTr="00525A72">
        <w:tc>
          <w:tcPr>
            <w:tcW w:w="2093" w:type="dxa"/>
            <w:shd w:val="clear" w:color="auto" w:fill="948A54" w:themeFill="background2" w:themeFillShade="80"/>
          </w:tcPr>
          <w:p w14:paraId="20C45D11" w14:textId="77777777" w:rsidR="0071477A" w:rsidRPr="00F0756D" w:rsidRDefault="0071477A" w:rsidP="00525A72">
            <w:pPr>
              <w:rPr>
                <w:b/>
                <w:sz w:val="24"/>
                <w:szCs w:val="24"/>
              </w:rPr>
            </w:pPr>
            <w:r w:rsidRPr="00F0756D">
              <w:rPr>
                <w:b/>
                <w:sz w:val="24"/>
                <w:szCs w:val="24"/>
              </w:rPr>
              <w:t>Search parameter</w:t>
            </w:r>
          </w:p>
          <w:p w14:paraId="283329C6" w14:textId="77777777" w:rsidR="0071477A" w:rsidRPr="00F0756D" w:rsidRDefault="0071477A" w:rsidP="00525A72">
            <w:pPr>
              <w:rPr>
                <w:b/>
                <w:sz w:val="24"/>
                <w:szCs w:val="24"/>
              </w:rPr>
            </w:pPr>
            <w:r w:rsidRPr="00F0756D">
              <w:rPr>
                <w:b/>
                <w:sz w:val="24"/>
                <w:szCs w:val="24"/>
              </w:rPr>
              <w:t>(optional)</w:t>
            </w:r>
          </w:p>
        </w:tc>
        <w:tc>
          <w:tcPr>
            <w:tcW w:w="7483" w:type="dxa"/>
          </w:tcPr>
          <w:p w14:paraId="4DD6472D" w14:textId="447E75CE" w:rsidR="0071477A" w:rsidRDefault="0071477A" w:rsidP="0071477A">
            <w:pPr>
              <w:pStyle w:val="Listenabsatz"/>
            </w:pPr>
          </w:p>
        </w:tc>
      </w:tr>
      <w:tr w:rsidR="0071477A" w14:paraId="58072041" w14:textId="77777777" w:rsidTr="00525A72">
        <w:tc>
          <w:tcPr>
            <w:tcW w:w="2093" w:type="dxa"/>
            <w:shd w:val="clear" w:color="auto" w:fill="948A54" w:themeFill="background2" w:themeFillShade="80"/>
          </w:tcPr>
          <w:p w14:paraId="2556587D" w14:textId="77777777" w:rsidR="0071477A" w:rsidRPr="00F0756D" w:rsidRDefault="0071477A" w:rsidP="00525A72">
            <w:pPr>
              <w:rPr>
                <w:b/>
                <w:sz w:val="24"/>
                <w:szCs w:val="24"/>
              </w:rPr>
            </w:pPr>
            <w:r w:rsidRPr="00F0756D">
              <w:rPr>
                <w:b/>
                <w:sz w:val="24"/>
                <w:szCs w:val="24"/>
              </w:rPr>
              <w:t>JSP</w:t>
            </w:r>
          </w:p>
        </w:tc>
        <w:tc>
          <w:tcPr>
            <w:tcW w:w="7483" w:type="dxa"/>
          </w:tcPr>
          <w:p w14:paraId="7C8D6921" w14:textId="7B6D9CF0" w:rsidR="0071477A" w:rsidRDefault="0071477A" w:rsidP="00525A72">
            <w:r>
              <w:t>sdupload</w:t>
            </w:r>
          </w:p>
        </w:tc>
      </w:tr>
      <w:tr w:rsidR="0071477A" w14:paraId="10E3E018" w14:textId="77777777" w:rsidTr="00525A72">
        <w:tc>
          <w:tcPr>
            <w:tcW w:w="2093" w:type="dxa"/>
            <w:shd w:val="clear" w:color="auto" w:fill="948A54" w:themeFill="background2" w:themeFillShade="80"/>
          </w:tcPr>
          <w:p w14:paraId="246D54D4" w14:textId="77777777" w:rsidR="0071477A" w:rsidRPr="00F0756D" w:rsidRDefault="0071477A" w:rsidP="00525A72">
            <w:pPr>
              <w:rPr>
                <w:b/>
                <w:sz w:val="24"/>
                <w:szCs w:val="24"/>
              </w:rPr>
            </w:pPr>
            <w:r w:rsidRPr="00F0756D">
              <w:rPr>
                <w:b/>
                <w:sz w:val="24"/>
                <w:szCs w:val="24"/>
              </w:rPr>
              <w:t>Form</w:t>
            </w:r>
          </w:p>
        </w:tc>
        <w:tc>
          <w:tcPr>
            <w:tcW w:w="7483" w:type="dxa"/>
          </w:tcPr>
          <w:p w14:paraId="115BFC1F" w14:textId="1B516DE0" w:rsidR="0071477A" w:rsidRDefault="00D55C0E" w:rsidP="00525A72">
            <w:r>
              <w:t>UploadForm</w:t>
            </w:r>
          </w:p>
        </w:tc>
      </w:tr>
      <w:tr w:rsidR="0071477A" w14:paraId="4C9FEEB8" w14:textId="77777777" w:rsidTr="00525A72">
        <w:tc>
          <w:tcPr>
            <w:tcW w:w="2093" w:type="dxa"/>
            <w:shd w:val="clear" w:color="auto" w:fill="948A54" w:themeFill="background2" w:themeFillShade="80"/>
          </w:tcPr>
          <w:p w14:paraId="1118C05A" w14:textId="77777777" w:rsidR="0071477A" w:rsidRPr="00F0756D" w:rsidRDefault="0071477A" w:rsidP="00525A72">
            <w:pPr>
              <w:rPr>
                <w:b/>
                <w:sz w:val="24"/>
                <w:szCs w:val="24"/>
              </w:rPr>
            </w:pPr>
            <w:r w:rsidRPr="00F0756D">
              <w:rPr>
                <w:b/>
                <w:sz w:val="24"/>
                <w:szCs w:val="24"/>
              </w:rPr>
              <w:t>Controller</w:t>
            </w:r>
          </w:p>
        </w:tc>
        <w:tc>
          <w:tcPr>
            <w:tcW w:w="7483" w:type="dxa"/>
          </w:tcPr>
          <w:p w14:paraId="7D98090B" w14:textId="414C02E5" w:rsidR="0071477A" w:rsidRDefault="00975FC4" w:rsidP="00525A72">
            <w:r>
              <w:t>SD</w:t>
            </w:r>
            <w:r w:rsidR="00D55C0E">
              <w:t>Upload</w:t>
            </w:r>
            <w:r w:rsidR="0071477A">
              <w:t>Controller</w:t>
            </w:r>
          </w:p>
        </w:tc>
      </w:tr>
      <w:tr w:rsidR="0071477A" w14:paraId="1F186521" w14:textId="77777777" w:rsidTr="00525A72">
        <w:tc>
          <w:tcPr>
            <w:tcW w:w="2093" w:type="dxa"/>
            <w:shd w:val="clear" w:color="auto" w:fill="948A54" w:themeFill="background2" w:themeFillShade="80"/>
          </w:tcPr>
          <w:p w14:paraId="2E95EF1F" w14:textId="77777777" w:rsidR="0071477A" w:rsidRPr="00F0756D" w:rsidRDefault="0071477A" w:rsidP="00525A72">
            <w:pPr>
              <w:rPr>
                <w:b/>
                <w:sz w:val="24"/>
                <w:szCs w:val="24"/>
              </w:rPr>
            </w:pPr>
            <w:r w:rsidRPr="00F0756D">
              <w:rPr>
                <w:b/>
                <w:sz w:val="24"/>
                <w:szCs w:val="24"/>
              </w:rPr>
              <w:t>UseCase</w:t>
            </w:r>
          </w:p>
        </w:tc>
        <w:tc>
          <w:tcPr>
            <w:tcW w:w="7483" w:type="dxa"/>
          </w:tcPr>
          <w:p w14:paraId="49034FC7" w14:textId="762CC2AE" w:rsidR="0071477A" w:rsidRDefault="0071477A" w:rsidP="00525A72">
            <w:r>
              <w:t>CMRDocumentType, SDDocumentType, DocumentUC</w:t>
            </w:r>
          </w:p>
        </w:tc>
      </w:tr>
      <w:tr w:rsidR="0071477A" w14:paraId="04D8B77D" w14:textId="77777777" w:rsidTr="00525A72">
        <w:tc>
          <w:tcPr>
            <w:tcW w:w="2093" w:type="dxa"/>
            <w:shd w:val="clear" w:color="auto" w:fill="948A54" w:themeFill="background2" w:themeFillShade="80"/>
          </w:tcPr>
          <w:p w14:paraId="05EC62AE" w14:textId="77777777" w:rsidR="0071477A" w:rsidRPr="00F0756D" w:rsidRDefault="0071477A" w:rsidP="00525A72">
            <w:pPr>
              <w:rPr>
                <w:b/>
                <w:sz w:val="24"/>
                <w:szCs w:val="24"/>
              </w:rPr>
            </w:pPr>
            <w:r w:rsidRPr="00F0756D">
              <w:rPr>
                <w:b/>
                <w:sz w:val="24"/>
                <w:szCs w:val="24"/>
              </w:rPr>
              <w:t>Repository</w:t>
            </w:r>
          </w:p>
        </w:tc>
        <w:tc>
          <w:tcPr>
            <w:tcW w:w="7483" w:type="dxa"/>
          </w:tcPr>
          <w:p w14:paraId="58926FD2" w14:textId="77777777" w:rsidR="0071477A" w:rsidRDefault="0071477A" w:rsidP="00525A72">
            <w:r w:rsidRPr="00EE1F80">
              <w:t>TranslationsRepository</w:t>
            </w:r>
          </w:p>
        </w:tc>
      </w:tr>
      <w:tr w:rsidR="0071477A" w14:paraId="7DA5FEEB" w14:textId="77777777" w:rsidTr="00525A72">
        <w:tc>
          <w:tcPr>
            <w:tcW w:w="2093" w:type="dxa"/>
            <w:shd w:val="clear" w:color="auto" w:fill="948A54" w:themeFill="background2" w:themeFillShade="80"/>
          </w:tcPr>
          <w:p w14:paraId="0903F4FB" w14:textId="77777777" w:rsidR="0071477A" w:rsidRPr="00F0756D" w:rsidRDefault="0071477A" w:rsidP="00525A72">
            <w:pPr>
              <w:rPr>
                <w:b/>
                <w:sz w:val="24"/>
                <w:szCs w:val="24"/>
              </w:rPr>
            </w:pPr>
            <w:r w:rsidRPr="00F0756D">
              <w:rPr>
                <w:b/>
                <w:sz w:val="24"/>
                <w:szCs w:val="24"/>
              </w:rPr>
              <w:t>DAO</w:t>
            </w:r>
          </w:p>
        </w:tc>
        <w:tc>
          <w:tcPr>
            <w:tcW w:w="7483" w:type="dxa"/>
          </w:tcPr>
          <w:p w14:paraId="77D9E7FE" w14:textId="77777777" w:rsidR="0071477A" w:rsidRDefault="0071477A" w:rsidP="00525A72">
            <w:r w:rsidRPr="00EE1F80">
              <w:t>TranslationsDAO</w:t>
            </w:r>
          </w:p>
        </w:tc>
      </w:tr>
      <w:tr w:rsidR="0071477A" w14:paraId="7A702811" w14:textId="77777777" w:rsidTr="00525A72">
        <w:tc>
          <w:tcPr>
            <w:tcW w:w="2093" w:type="dxa"/>
            <w:shd w:val="clear" w:color="auto" w:fill="948A54" w:themeFill="background2" w:themeFillShade="80"/>
          </w:tcPr>
          <w:p w14:paraId="6431831E" w14:textId="77777777" w:rsidR="0071477A" w:rsidRPr="00F0756D" w:rsidRDefault="0071477A" w:rsidP="00525A72">
            <w:pPr>
              <w:rPr>
                <w:b/>
                <w:sz w:val="24"/>
                <w:szCs w:val="24"/>
              </w:rPr>
            </w:pPr>
            <w:r w:rsidRPr="00F0756D">
              <w:rPr>
                <w:b/>
                <w:sz w:val="24"/>
                <w:szCs w:val="24"/>
              </w:rPr>
              <w:t>RFC</w:t>
            </w:r>
          </w:p>
        </w:tc>
        <w:tc>
          <w:tcPr>
            <w:tcW w:w="7483" w:type="dxa"/>
          </w:tcPr>
          <w:p w14:paraId="5A7FF894" w14:textId="77777777" w:rsidR="0071477A" w:rsidRDefault="0071477A" w:rsidP="00525A72">
            <w:r w:rsidRPr="00EE1F80">
              <w:t>AuthorizationRFCService</w:t>
            </w:r>
            <w:r>
              <w:t xml:space="preserve">, </w:t>
            </w:r>
            <w:r w:rsidRPr="00EE1F80">
              <w:t>KgsRFCService</w:t>
            </w:r>
          </w:p>
        </w:tc>
      </w:tr>
      <w:tr w:rsidR="0071477A" w14:paraId="1882386A" w14:textId="77777777" w:rsidTr="00525A72">
        <w:tc>
          <w:tcPr>
            <w:tcW w:w="2093" w:type="dxa"/>
            <w:shd w:val="clear" w:color="auto" w:fill="948A54" w:themeFill="background2" w:themeFillShade="80"/>
          </w:tcPr>
          <w:p w14:paraId="3BBE205E" w14:textId="77777777" w:rsidR="0071477A" w:rsidRPr="00F0756D" w:rsidRDefault="0071477A" w:rsidP="00525A72">
            <w:pPr>
              <w:rPr>
                <w:b/>
                <w:sz w:val="24"/>
                <w:szCs w:val="24"/>
              </w:rPr>
            </w:pPr>
            <w:r>
              <w:rPr>
                <w:b/>
                <w:sz w:val="24"/>
                <w:szCs w:val="24"/>
              </w:rPr>
              <w:t>Design</w:t>
            </w:r>
          </w:p>
        </w:tc>
        <w:tc>
          <w:tcPr>
            <w:tcW w:w="7483" w:type="dxa"/>
          </w:tcPr>
          <w:p w14:paraId="07EC8A4C" w14:textId="77777777" w:rsidR="0071477A" w:rsidRPr="00EE1F80" w:rsidRDefault="0071477A" w:rsidP="00525A72"/>
        </w:tc>
      </w:tr>
    </w:tbl>
    <w:p w14:paraId="4687C024" w14:textId="773A3625" w:rsidR="0071477A" w:rsidRPr="0071477A" w:rsidRDefault="0071477A" w:rsidP="0071477A">
      <w:r>
        <w:rPr>
          <w:noProof/>
          <w:lang w:val="de-DE" w:eastAsia="de-DE"/>
        </w:rPr>
        <w:drawing>
          <wp:inline distT="0" distB="0" distL="0" distR="0" wp14:anchorId="0F3C29CC" wp14:editId="54E1B058">
            <wp:extent cx="5943600" cy="3743960"/>
            <wp:effectExtent l="0" t="0" r="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743960"/>
                    </a:xfrm>
                    <a:prstGeom prst="rect">
                      <a:avLst/>
                    </a:prstGeom>
                  </pic:spPr>
                </pic:pic>
              </a:graphicData>
            </a:graphic>
          </wp:inline>
        </w:drawing>
      </w:r>
    </w:p>
    <w:p w14:paraId="5D2FBF86" w14:textId="77777777" w:rsidR="00B93716" w:rsidRDefault="00B93716">
      <w:pPr>
        <w:rPr>
          <w:rFonts w:asciiTheme="majorHAnsi" w:eastAsiaTheme="majorEastAsia" w:hAnsiTheme="majorHAnsi" w:cstheme="majorBidi"/>
          <w:b/>
          <w:bCs/>
          <w:color w:val="4F81BD" w:themeColor="accent1"/>
        </w:rPr>
      </w:pPr>
      <w:r>
        <w:br w:type="page"/>
      </w:r>
    </w:p>
    <w:p w14:paraId="31A6812A" w14:textId="48075AB5" w:rsidR="00833B14" w:rsidRDefault="00833B14" w:rsidP="00833B14">
      <w:pPr>
        <w:pStyle w:val="berschrift3"/>
      </w:pPr>
      <w:bookmarkStart w:id="24" w:name="_Toc371531960"/>
      <w:r>
        <w:lastRenderedPageBreak/>
        <w:t>Upload: Air waybill</w:t>
      </w:r>
      <w:bookmarkEnd w:id="24"/>
    </w:p>
    <w:tbl>
      <w:tblPr>
        <w:tblStyle w:val="Tabellenraster"/>
        <w:tblW w:w="9576" w:type="dxa"/>
        <w:tblLook w:val="04A0" w:firstRow="1" w:lastRow="0" w:firstColumn="1" w:lastColumn="0" w:noHBand="0" w:noVBand="1"/>
      </w:tblPr>
      <w:tblGrid>
        <w:gridCol w:w="2093"/>
        <w:gridCol w:w="7483"/>
      </w:tblGrid>
      <w:tr w:rsidR="00B93716" w14:paraId="1A556083" w14:textId="77777777" w:rsidTr="00525A72">
        <w:tc>
          <w:tcPr>
            <w:tcW w:w="2093" w:type="dxa"/>
            <w:shd w:val="clear" w:color="auto" w:fill="948A54" w:themeFill="background2" w:themeFillShade="80"/>
          </w:tcPr>
          <w:p w14:paraId="0B8D5DC7" w14:textId="77777777" w:rsidR="00B93716" w:rsidRPr="00F0756D" w:rsidRDefault="00B93716" w:rsidP="00525A72">
            <w:pPr>
              <w:rPr>
                <w:b/>
                <w:sz w:val="24"/>
                <w:szCs w:val="24"/>
              </w:rPr>
            </w:pPr>
            <w:r w:rsidRPr="00F0756D">
              <w:rPr>
                <w:b/>
                <w:sz w:val="24"/>
                <w:szCs w:val="24"/>
              </w:rPr>
              <w:t>Title</w:t>
            </w:r>
          </w:p>
        </w:tc>
        <w:tc>
          <w:tcPr>
            <w:tcW w:w="7483" w:type="dxa"/>
          </w:tcPr>
          <w:p w14:paraId="4953439B" w14:textId="3C9560DE" w:rsidR="00B93716" w:rsidRDefault="00B93716" w:rsidP="00525A72">
            <w:r>
              <w:t>Air waybill</w:t>
            </w:r>
          </w:p>
        </w:tc>
      </w:tr>
      <w:tr w:rsidR="00B93716" w14:paraId="598B868C" w14:textId="77777777" w:rsidTr="00525A72">
        <w:tc>
          <w:tcPr>
            <w:tcW w:w="2093" w:type="dxa"/>
            <w:shd w:val="clear" w:color="auto" w:fill="948A54" w:themeFill="background2" w:themeFillShade="80"/>
          </w:tcPr>
          <w:p w14:paraId="586434D7" w14:textId="77777777" w:rsidR="00B93716" w:rsidRPr="00F0756D" w:rsidRDefault="00B93716" w:rsidP="00525A72">
            <w:pPr>
              <w:rPr>
                <w:b/>
                <w:sz w:val="24"/>
                <w:szCs w:val="24"/>
              </w:rPr>
            </w:pPr>
            <w:r w:rsidRPr="00F0756D">
              <w:rPr>
                <w:b/>
                <w:sz w:val="24"/>
                <w:szCs w:val="24"/>
              </w:rPr>
              <w:t>Short description</w:t>
            </w:r>
          </w:p>
        </w:tc>
        <w:tc>
          <w:tcPr>
            <w:tcW w:w="7483" w:type="dxa"/>
          </w:tcPr>
          <w:p w14:paraId="174BFF3D" w14:textId="408CCC70" w:rsidR="00B93716" w:rsidRDefault="00B93716" w:rsidP="00B93716">
            <w:r>
              <w:t>Upload Air waybill</w:t>
            </w:r>
          </w:p>
        </w:tc>
      </w:tr>
      <w:tr w:rsidR="00B93716" w14:paraId="5274C906" w14:textId="77777777" w:rsidTr="00525A72">
        <w:tc>
          <w:tcPr>
            <w:tcW w:w="2093" w:type="dxa"/>
            <w:shd w:val="clear" w:color="auto" w:fill="948A54" w:themeFill="background2" w:themeFillShade="80"/>
          </w:tcPr>
          <w:p w14:paraId="58B59C53" w14:textId="77777777" w:rsidR="00B93716" w:rsidRPr="00F0756D" w:rsidRDefault="00B93716" w:rsidP="00525A72">
            <w:pPr>
              <w:rPr>
                <w:b/>
                <w:sz w:val="24"/>
                <w:szCs w:val="24"/>
              </w:rPr>
            </w:pPr>
            <w:r w:rsidRPr="00F0756D">
              <w:rPr>
                <w:b/>
                <w:sz w:val="24"/>
                <w:szCs w:val="24"/>
              </w:rPr>
              <w:t>Type</w:t>
            </w:r>
          </w:p>
        </w:tc>
        <w:tc>
          <w:tcPr>
            <w:tcW w:w="7483" w:type="dxa"/>
          </w:tcPr>
          <w:p w14:paraId="4A3AF278" w14:textId="77777777" w:rsidR="00B93716" w:rsidRDefault="00B93716" w:rsidP="00525A72">
            <w:r>
              <w:t>Upload</w:t>
            </w:r>
          </w:p>
        </w:tc>
      </w:tr>
      <w:tr w:rsidR="00B93716" w14:paraId="6F9A26CA" w14:textId="77777777" w:rsidTr="00525A72">
        <w:tc>
          <w:tcPr>
            <w:tcW w:w="2093" w:type="dxa"/>
            <w:shd w:val="clear" w:color="auto" w:fill="948A54" w:themeFill="background2" w:themeFillShade="80"/>
          </w:tcPr>
          <w:p w14:paraId="6550C671" w14:textId="77777777" w:rsidR="00B93716" w:rsidRPr="00F0756D" w:rsidRDefault="00B93716" w:rsidP="00525A72">
            <w:pPr>
              <w:rPr>
                <w:b/>
                <w:sz w:val="24"/>
                <w:szCs w:val="24"/>
              </w:rPr>
            </w:pPr>
            <w:r w:rsidRPr="00F0756D">
              <w:rPr>
                <w:b/>
                <w:sz w:val="24"/>
                <w:szCs w:val="24"/>
              </w:rPr>
              <w:t>Search parameter</w:t>
            </w:r>
          </w:p>
          <w:p w14:paraId="66D9C007" w14:textId="77777777" w:rsidR="00B93716" w:rsidRPr="00F0756D" w:rsidRDefault="00B93716" w:rsidP="00525A72">
            <w:pPr>
              <w:rPr>
                <w:b/>
                <w:sz w:val="24"/>
                <w:szCs w:val="24"/>
              </w:rPr>
            </w:pPr>
            <w:r w:rsidRPr="00F0756D">
              <w:rPr>
                <w:b/>
                <w:sz w:val="24"/>
                <w:szCs w:val="24"/>
              </w:rPr>
              <w:t>(mandatory)</w:t>
            </w:r>
          </w:p>
        </w:tc>
        <w:tc>
          <w:tcPr>
            <w:tcW w:w="7483" w:type="dxa"/>
          </w:tcPr>
          <w:p w14:paraId="4AA8CAB9" w14:textId="77777777" w:rsidR="00B93716" w:rsidRDefault="00B93716" w:rsidP="00525A72">
            <w:pPr>
              <w:pStyle w:val="Listenabsatz"/>
              <w:numPr>
                <w:ilvl w:val="0"/>
                <w:numId w:val="9"/>
              </w:numPr>
            </w:pPr>
            <w:r>
              <w:t>Partner number</w:t>
            </w:r>
          </w:p>
          <w:p w14:paraId="4875F08D" w14:textId="77777777" w:rsidR="00B93716" w:rsidRDefault="00B93716" w:rsidP="00525A72">
            <w:pPr>
              <w:pStyle w:val="Listenabsatz"/>
              <w:numPr>
                <w:ilvl w:val="0"/>
                <w:numId w:val="9"/>
              </w:numPr>
            </w:pPr>
            <w:r>
              <w:t>Reference number</w:t>
            </w:r>
          </w:p>
        </w:tc>
      </w:tr>
      <w:tr w:rsidR="00B93716" w14:paraId="22FB5C9F" w14:textId="77777777" w:rsidTr="00525A72">
        <w:tc>
          <w:tcPr>
            <w:tcW w:w="2093" w:type="dxa"/>
            <w:shd w:val="clear" w:color="auto" w:fill="948A54" w:themeFill="background2" w:themeFillShade="80"/>
          </w:tcPr>
          <w:p w14:paraId="07CEFDDC" w14:textId="77777777" w:rsidR="00B93716" w:rsidRPr="00F0756D" w:rsidRDefault="00B93716" w:rsidP="00525A72">
            <w:pPr>
              <w:rPr>
                <w:b/>
                <w:sz w:val="24"/>
                <w:szCs w:val="24"/>
              </w:rPr>
            </w:pPr>
            <w:r w:rsidRPr="00F0756D">
              <w:rPr>
                <w:b/>
                <w:sz w:val="24"/>
                <w:szCs w:val="24"/>
              </w:rPr>
              <w:t>Search parameter</w:t>
            </w:r>
          </w:p>
          <w:p w14:paraId="2AED98BF" w14:textId="77777777" w:rsidR="00B93716" w:rsidRPr="00F0756D" w:rsidRDefault="00B93716" w:rsidP="00525A72">
            <w:pPr>
              <w:rPr>
                <w:b/>
                <w:sz w:val="24"/>
                <w:szCs w:val="24"/>
              </w:rPr>
            </w:pPr>
            <w:r w:rsidRPr="00F0756D">
              <w:rPr>
                <w:b/>
                <w:sz w:val="24"/>
                <w:szCs w:val="24"/>
              </w:rPr>
              <w:t>(optional)</w:t>
            </w:r>
          </w:p>
        </w:tc>
        <w:tc>
          <w:tcPr>
            <w:tcW w:w="7483" w:type="dxa"/>
          </w:tcPr>
          <w:p w14:paraId="78099739" w14:textId="77777777" w:rsidR="00B93716" w:rsidRDefault="00B93716" w:rsidP="00525A72">
            <w:pPr>
              <w:pStyle w:val="Listenabsatz"/>
            </w:pPr>
          </w:p>
        </w:tc>
      </w:tr>
      <w:tr w:rsidR="00B93716" w14:paraId="2D0ED1E6" w14:textId="77777777" w:rsidTr="00525A72">
        <w:tc>
          <w:tcPr>
            <w:tcW w:w="2093" w:type="dxa"/>
            <w:shd w:val="clear" w:color="auto" w:fill="948A54" w:themeFill="background2" w:themeFillShade="80"/>
          </w:tcPr>
          <w:p w14:paraId="201CFD6E" w14:textId="77777777" w:rsidR="00B93716" w:rsidRPr="00F0756D" w:rsidRDefault="00B93716" w:rsidP="00525A72">
            <w:pPr>
              <w:rPr>
                <w:b/>
                <w:sz w:val="24"/>
                <w:szCs w:val="24"/>
              </w:rPr>
            </w:pPr>
            <w:r w:rsidRPr="00F0756D">
              <w:rPr>
                <w:b/>
                <w:sz w:val="24"/>
                <w:szCs w:val="24"/>
              </w:rPr>
              <w:t>JSP</w:t>
            </w:r>
          </w:p>
        </w:tc>
        <w:tc>
          <w:tcPr>
            <w:tcW w:w="7483" w:type="dxa"/>
          </w:tcPr>
          <w:p w14:paraId="13332B3F" w14:textId="77777777" w:rsidR="00B93716" w:rsidRDefault="00B93716" w:rsidP="00525A72">
            <w:r>
              <w:t>sdupload</w:t>
            </w:r>
          </w:p>
        </w:tc>
      </w:tr>
      <w:tr w:rsidR="00B93716" w14:paraId="21937BC1" w14:textId="77777777" w:rsidTr="00525A72">
        <w:tc>
          <w:tcPr>
            <w:tcW w:w="2093" w:type="dxa"/>
            <w:shd w:val="clear" w:color="auto" w:fill="948A54" w:themeFill="background2" w:themeFillShade="80"/>
          </w:tcPr>
          <w:p w14:paraId="2C973F5F" w14:textId="77777777" w:rsidR="00B93716" w:rsidRPr="00F0756D" w:rsidRDefault="00B93716" w:rsidP="00525A72">
            <w:pPr>
              <w:rPr>
                <w:b/>
                <w:sz w:val="24"/>
                <w:szCs w:val="24"/>
              </w:rPr>
            </w:pPr>
            <w:r w:rsidRPr="00F0756D">
              <w:rPr>
                <w:b/>
                <w:sz w:val="24"/>
                <w:szCs w:val="24"/>
              </w:rPr>
              <w:t>Form</w:t>
            </w:r>
          </w:p>
        </w:tc>
        <w:tc>
          <w:tcPr>
            <w:tcW w:w="7483" w:type="dxa"/>
          </w:tcPr>
          <w:p w14:paraId="4166D8AF" w14:textId="3E41F16F" w:rsidR="00B93716" w:rsidRDefault="00D55C0E" w:rsidP="00525A72">
            <w:r>
              <w:t>UploadForm</w:t>
            </w:r>
          </w:p>
        </w:tc>
      </w:tr>
      <w:tr w:rsidR="00B93716" w14:paraId="720A4A4A" w14:textId="77777777" w:rsidTr="00525A72">
        <w:tc>
          <w:tcPr>
            <w:tcW w:w="2093" w:type="dxa"/>
            <w:shd w:val="clear" w:color="auto" w:fill="948A54" w:themeFill="background2" w:themeFillShade="80"/>
          </w:tcPr>
          <w:p w14:paraId="31FF6E36" w14:textId="77777777" w:rsidR="00B93716" w:rsidRPr="00F0756D" w:rsidRDefault="00B93716" w:rsidP="00525A72">
            <w:pPr>
              <w:rPr>
                <w:b/>
                <w:sz w:val="24"/>
                <w:szCs w:val="24"/>
              </w:rPr>
            </w:pPr>
            <w:r w:rsidRPr="00F0756D">
              <w:rPr>
                <w:b/>
                <w:sz w:val="24"/>
                <w:szCs w:val="24"/>
              </w:rPr>
              <w:t>Controller</w:t>
            </w:r>
          </w:p>
        </w:tc>
        <w:tc>
          <w:tcPr>
            <w:tcW w:w="7483" w:type="dxa"/>
          </w:tcPr>
          <w:p w14:paraId="2F33D1F4" w14:textId="7C5A111F" w:rsidR="00B93716" w:rsidRDefault="00975FC4" w:rsidP="00525A72">
            <w:r>
              <w:t>SDUploadController</w:t>
            </w:r>
          </w:p>
        </w:tc>
      </w:tr>
      <w:tr w:rsidR="00B93716" w14:paraId="3EA2E551" w14:textId="77777777" w:rsidTr="00525A72">
        <w:tc>
          <w:tcPr>
            <w:tcW w:w="2093" w:type="dxa"/>
            <w:shd w:val="clear" w:color="auto" w:fill="948A54" w:themeFill="background2" w:themeFillShade="80"/>
          </w:tcPr>
          <w:p w14:paraId="0FD0F21F" w14:textId="77777777" w:rsidR="00B93716" w:rsidRPr="00F0756D" w:rsidRDefault="00B93716" w:rsidP="00525A72">
            <w:pPr>
              <w:rPr>
                <w:b/>
                <w:sz w:val="24"/>
                <w:szCs w:val="24"/>
              </w:rPr>
            </w:pPr>
            <w:r w:rsidRPr="00F0756D">
              <w:rPr>
                <w:b/>
                <w:sz w:val="24"/>
                <w:szCs w:val="24"/>
              </w:rPr>
              <w:t>UseCase</w:t>
            </w:r>
          </w:p>
        </w:tc>
        <w:tc>
          <w:tcPr>
            <w:tcW w:w="7483" w:type="dxa"/>
          </w:tcPr>
          <w:p w14:paraId="5DE53EB1" w14:textId="54CE624B" w:rsidR="00B93716" w:rsidRDefault="006A0F3D" w:rsidP="00525A72">
            <w:r w:rsidRPr="006A0F3D">
              <w:t>AWBDocumentType</w:t>
            </w:r>
            <w:r w:rsidR="00B93716">
              <w:t>, SDDocumentType, DocumentUC</w:t>
            </w:r>
          </w:p>
        </w:tc>
      </w:tr>
      <w:tr w:rsidR="00B93716" w14:paraId="0E8C6814" w14:textId="77777777" w:rsidTr="00525A72">
        <w:tc>
          <w:tcPr>
            <w:tcW w:w="2093" w:type="dxa"/>
            <w:shd w:val="clear" w:color="auto" w:fill="948A54" w:themeFill="background2" w:themeFillShade="80"/>
          </w:tcPr>
          <w:p w14:paraId="0A44262D" w14:textId="77777777" w:rsidR="00B93716" w:rsidRPr="00F0756D" w:rsidRDefault="00B93716" w:rsidP="00525A72">
            <w:pPr>
              <w:rPr>
                <w:b/>
                <w:sz w:val="24"/>
                <w:szCs w:val="24"/>
              </w:rPr>
            </w:pPr>
            <w:r w:rsidRPr="00F0756D">
              <w:rPr>
                <w:b/>
                <w:sz w:val="24"/>
                <w:szCs w:val="24"/>
              </w:rPr>
              <w:t>Repository</w:t>
            </w:r>
          </w:p>
        </w:tc>
        <w:tc>
          <w:tcPr>
            <w:tcW w:w="7483" w:type="dxa"/>
          </w:tcPr>
          <w:p w14:paraId="73794657" w14:textId="77777777" w:rsidR="00B93716" w:rsidRDefault="00B93716" w:rsidP="00525A72">
            <w:r w:rsidRPr="00EE1F80">
              <w:t>TranslationsRepository</w:t>
            </w:r>
          </w:p>
        </w:tc>
      </w:tr>
      <w:tr w:rsidR="00B93716" w14:paraId="09CEE9F5" w14:textId="77777777" w:rsidTr="00525A72">
        <w:tc>
          <w:tcPr>
            <w:tcW w:w="2093" w:type="dxa"/>
            <w:shd w:val="clear" w:color="auto" w:fill="948A54" w:themeFill="background2" w:themeFillShade="80"/>
          </w:tcPr>
          <w:p w14:paraId="3B816D1B" w14:textId="77777777" w:rsidR="00B93716" w:rsidRPr="00F0756D" w:rsidRDefault="00B93716" w:rsidP="00525A72">
            <w:pPr>
              <w:rPr>
                <w:b/>
                <w:sz w:val="24"/>
                <w:szCs w:val="24"/>
              </w:rPr>
            </w:pPr>
            <w:r w:rsidRPr="00F0756D">
              <w:rPr>
                <w:b/>
                <w:sz w:val="24"/>
                <w:szCs w:val="24"/>
              </w:rPr>
              <w:t>DAO</w:t>
            </w:r>
          </w:p>
        </w:tc>
        <w:tc>
          <w:tcPr>
            <w:tcW w:w="7483" w:type="dxa"/>
          </w:tcPr>
          <w:p w14:paraId="6F43743B" w14:textId="77777777" w:rsidR="00B93716" w:rsidRDefault="00B93716" w:rsidP="00525A72">
            <w:r w:rsidRPr="00EE1F80">
              <w:t>TranslationsDAO</w:t>
            </w:r>
          </w:p>
        </w:tc>
      </w:tr>
      <w:tr w:rsidR="00B93716" w14:paraId="2B14F7D3" w14:textId="77777777" w:rsidTr="00525A72">
        <w:tc>
          <w:tcPr>
            <w:tcW w:w="2093" w:type="dxa"/>
            <w:shd w:val="clear" w:color="auto" w:fill="948A54" w:themeFill="background2" w:themeFillShade="80"/>
          </w:tcPr>
          <w:p w14:paraId="61F20C7B" w14:textId="77777777" w:rsidR="00B93716" w:rsidRPr="00F0756D" w:rsidRDefault="00B93716" w:rsidP="00525A72">
            <w:pPr>
              <w:rPr>
                <w:b/>
                <w:sz w:val="24"/>
                <w:szCs w:val="24"/>
              </w:rPr>
            </w:pPr>
            <w:r w:rsidRPr="00F0756D">
              <w:rPr>
                <w:b/>
                <w:sz w:val="24"/>
                <w:szCs w:val="24"/>
              </w:rPr>
              <w:t>RFC</w:t>
            </w:r>
          </w:p>
        </w:tc>
        <w:tc>
          <w:tcPr>
            <w:tcW w:w="7483" w:type="dxa"/>
          </w:tcPr>
          <w:p w14:paraId="1DD5B888" w14:textId="77777777" w:rsidR="00B93716" w:rsidRDefault="00B93716" w:rsidP="00525A72">
            <w:r w:rsidRPr="00EE1F80">
              <w:t>AuthorizationRFCService</w:t>
            </w:r>
            <w:r>
              <w:t xml:space="preserve">, </w:t>
            </w:r>
            <w:r w:rsidRPr="00EE1F80">
              <w:t>KgsRFCService</w:t>
            </w:r>
          </w:p>
        </w:tc>
      </w:tr>
      <w:tr w:rsidR="00B93716" w14:paraId="3E72299E" w14:textId="77777777" w:rsidTr="00525A72">
        <w:tc>
          <w:tcPr>
            <w:tcW w:w="2093" w:type="dxa"/>
            <w:shd w:val="clear" w:color="auto" w:fill="948A54" w:themeFill="background2" w:themeFillShade="80"/>
          </w:tcPr>
          <w:p w14:paraId="5E7418E4" w14:textId="77777777" w:rsidR="00B93716" w:rsidRPr="00F0756D" w:rsidRDefault="00B93716" w:rsidP="00525A72">
            <w:pPr>
              <w:rPr>
                <w:b/>
                <w:sz w:val="24"/>
                <w:szCs w:val="24"/>
              </w:rPr>
            </w:pPr>
            <w:r>
              <w:rPr>
                <w:b/>
                <w:sz w:val="24"/>
                <w:szCs w:val="24"/>
              </w:rPr>
              <w:t>Design</w:t>
            </w:r>
          </w:p>
        </w:tc>
        <w:tc>
          <w:tcPr>
            <w:tcW w:w="7483" w:type="dxa"/>
          </w:tcPr>
          <w:p w14:paraId="26EBC85C" w14:textId="77777777" w:rsidR="00B93716" w:rsidRPr="00EE1F80" w:rsidRDefault="00B93716" w:rsidP="00525A72"/>
        </w:tc>
      </w:tr>
    </w:tbl>
    <w:p w14:paraId="71A83A49" w14:textId="6B8F0E61" w:rsidR="00AD6CE2" w:rsidRPr="00934A5D" w:rsidRDefault="006A0F3D" w:rsidP="00934A5D">
      <w:r>
        <w:rPr>
          <w:noProof/>
          <w:lang w:val="de-DE" w:eastAsia="de-DE"/>
        </w:rPr>
        <w:drawing>
          <wp:inline distT="0" distB="0" distL="0" distR="0" wp14:anchorId="6A279B8B" wp14:editId="251481F8">
            <wp:extent cx="5943600" cy="3743960"/>
            <wp:effectExtent l="0" t="0" r="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3743960"/>
                    </a:xfrm>
                    <a:prstGeom prst="rect">
                      <a:avLst/>
                    </a:prstGeom>
                  </pic:spPr>
                </pic:pic>
              </a:graphicData>
            </a:graphic>
          </wp:inline>
        </w:drawing>
      </w:r>
    </w:p>
    <w:p w14:paraId="35FBA4A3" w14:textId="77777777" w:rsidR="00B93716" w:rsidRDefault="00B93716">
      <w:pPr>
        <w:rPr>
          <w:rFonts w:asciiTheme="majorHAnsi" w:eastAsiaTheme="majorEastAsia" w:hAnsiTheme="majorHAnsi" w:cstheme="majorBidi"/>
          <w:b/>
          <w:bCs/>
          <w:color w:val="4F81BD" w:themeColor="accent1"/>
        </w:rPr>
      </w:pPr>
      <w:r>
        <w:br w:type="page"/>
      </w:r>
    </w:p>
    <w:p w14:paraId="6C455B40" w14:textId="32244F1C" w:rsidR="00833B14" w:rsidRDefault="00833B14" w:rsidP="00833B14">
      <w:pPr>
        <w:pStyle w:val="berschrift3"/>
      </w:pPr>
      <w:bookmarkStart w:id="25" w:name="_Toc371531961"/>
      <w:r>
        <w:lastRenderedPageBreak/>
        <w:t>Upload: Bill of Lading</w:t>
      </w:r>
      <w:bookmarkEnd w:id="25"/>
    </w:p>
    <w:tbl>
      <w:tblPr>
        <w:tblStyle w:val="Tabellenraster"/>
        <w:tblW w:w="9576" w:type="dxa"/>
        <w:tblLook w:val="04A0" w:firstRow="1" w:lastRow="0" w:firstColumn="1" w:lastColumn="0" w:noHBand="0" w:noVBand="1"/>
      </w:tblPr>
      <w:tblGrid>
        <w:gridCol w:w="2093"/>
        <w:gridCol w:w="7483"/>
      </w:tblGrid>
      <w:tr w:rsidR="006A0F3D" w14:paraId="2DCCCA59" w14:textId="77777777" w:rsidTr="00525A72">
        <w:tc>
          <w:tcPr>
            <w:tcW w:w="2093" w:type="dxa"/>
            <w:shd w:val="clear" w:color="auto" w:fill="948A54" w:themeFill="background2" w:themeFillShade="80"/>
          </w:tcPr>
          <w:p w14:paraId="1B839AA4" w14:textId="77777777" w:rsidR="006A0F3D" w:rsidRPr="00F0756D" w:rsidRDefault="006A0F3D" w:rsidP="00525A72">
            <w:pPr>
              <w:rPr>
                <w:b/>
                <w:sz w:val="24"/>
                <w:szCs w:val="24"/>
              </w:rPr>
            </w:pPr>
            <w:r w:rsidRPr="00F0756D">
              <w:rPr>
                <w:b/>
                <w:sz w:val="24"/>
                <w:szCs w:val="24"/>
              </w:rPr>
              <w:t>Title</w:t>
            </w:r>
          </w:p>
        </w:tc>
        <w:tc>
          <w:tcPr>
            <w:tcW w:w="7483" w:type="dxa"/>
          </w:tcPr>
          <w:p w14:paraId="22D05800" w14:textId="080A5117" w:rsidR="006A0F3D" w:rsidRDefault="006A0F3D" w:rsidP="00525A72">
            <w:r>
              <w:t>Bill of Lading</w:t>
            </w:r>
          </w:p>
        </w:tc>
      </w:tr>
      <w:tr w:rsidR="006A0F3D" w14:paraId="7D82F885" w14:textId="77777777" w:rsidTr="00525A72">
        <w:tc>
          <w:tcPr>
            <w:tcW w:w="2093" w:type="dxa"/>
            <w:shd w:val="clear" w:color="auto" w:fill="948A54" w:themeFill="background2" w:themeFillShade="80"/>
          </w:tcPr>
          <w:p w14:paraId="247B83B6" w14:textId="77777777" w:rsidR="006A0F3D" w:rsidRPr="00F0756D" w:rsidRDefault="006A0F3D" w:rsidP="00525A72">
            <w:pPr>
              <w:rPr>
                <w:b/>
                <w:sz w:val="24"/>
                <w:szCs w:val="24"/>
              </w:rPr>
            </w:pPr>
            <w:r w:rsidRPr="00F0756D">
              <w:rPr>
                <w:b/>
                <w:sz w:val="24"/>
                <w:szCs w:val="24"/>
              </w:rPr>
              <w:t>Short description</w:t>
            </w:r>
          </w:p>
        </w:tc>
        <w:tc>
          <w:tcPr>
            <w:tcW w:w="7483" w:type="dxa"/>
          </w:tcPr>
          <w:p w14:paraId="3178AC9E" w14:textId="58D1C74D" w:rsidR="006A0F3D" w:rsidRDefault="006A0F3D" w:rsidP="00525A72">
            <w:r>
              <w:t>Upload Bill of Lading</w:t>
            </w:r>
          </w:p>
        </w:tc>
      </w:tr>
      <w:tr w:rsidR="006A0F3D" w14:paraId="53ED06AA" w14:textId="77777777" w:rsidTr="00525A72">
        <w:tc>
          <w:tcPr>
            <w:tcW w:w="2093" w:type="dxa"/>
            <w:shd w:val="clear" w:color="auto" w:fill="948A54" w:themeFill="background2" w:themeFillShade="80"/>
          </w:tcPr>
          <w:p w14:paraId="2484FF54" w14:textId="77777777" w:rsidR="006A0F3D" w:rsidRPr="00F0756D" w:rsidRDefault="006A0F3D" w:rsidP="00525A72">
            <w:pPr>
              <w:rPr>
                <w:b/>
                <w:sz w:val="24"/>
                <w:szCs w:val="24"/>
              </w:rPr>
            </w:pPr>
            <w:r w:rsidRPr="00F0756D">
              <w:rPr>
                <w:b/>
                <w:sz w:val="24"/>
                <w:szCs w:val="24"/>
              </w:rPr>
              <w:t>Type</w:t>
            </w:r>
          </w:p>
        </w:tc>
        <w:tc>
          <w:tcPr>
            <w:tcW w:w="7483" w:type="dxa"/>
          </w:tcPr>
          <w:p w14:paraId="1D43FA7B" w14:textId="77777777" w:rsidR="006A0F3D" w:rsidRDefault="006A0F3D" w:rsidP="00525A72">
            <w:r>
              <w:t>Upload</w:t>
            </w:r>
          </w:p>
        </w:tc>
      </w:tr>
      <w:tr w:rsidR="006A0F3D" w14:paraId="4A90A8DA" w14:textId="77777777" w:rsidTr="00525A72">
        <w:tc>
          <w:tcPr>
            <w:tcW w:w="2093" w:type="dxa"/>
            <w:shd w:val="clear" w:color="auto" w:fill="948A54" w:themeFill="background2" w:themeFillShade="80"/>
          </w:tcPr>
          <w:p w14:paraId="47259A9F" w14:textId="77777777" w:rsidR="006A0F3D" w:rsidRPr="00F0756D" w:rsidRDefault="006A0F3D" w:rsidP="00525A72">
            <w:pPr>
              <w:rPr>
                <w:b/>
                <w:sz w:val="24"/>
                <w:szCs w:val="24"/>
              </w:rPr>
            </w:pPr>
            <w:r w:rsidRPr="00F0756D">
              <w:rPr>
                <w:b/>
                <w:sz w:val="24"/>
                <w:szCs w:val="24"/>
              </w:rPr>
              <w:t>Search parameter</w:t>
            </w:r>
          </w:p>
          <w:p w14:paraId="08A9B110" w14:textId="77777777" w:rsidR="006A0F3D" w:rsidRPr="00F0756D" w:rsidRDefault="006A0F3D" w:rsidP="00525A72">
            <w:pPr>
              <w:rPr>
                <w:b/>
                <w:sz w:val="24"/>
                <w:szCs w:val="24"/>
              </w:rPr>
            </w:pPr>
            <w:r w:rsidRPr="00F0756D">
              <w:rPr>
                <w:b/>
                <w:sz w:val="24"/>
                <w:szCs w:val="24"/>
              </w:rPr>
              <w:t>(mandatory)</w:t>
            </w:r>
          </w:p>
        </w:tc>
        <w:tc>
          <w:tcPr>
            <w:tcW w:w="7483" w:type="dxa"/>
          </w:tcPr>
          <w:p w14:paraId="70FA6A7B" w14:textId="77777777" w:rsidR="006A0F3D" w:rsidRDefault="006A0F3D" w:rsidP="00525A72">
            <w:pPr>
              <w:pStyle w:val="Listenabsatz"/>
              <w:numPr>
                <w:ilvl w:val="0"/>
                <w:numId w:val="9"/>
              </w:numPr>
            </w:pPr>
            <w:r>
              <w:t>Partner number</w:t>
            </w:r>
          </w:p>
          <w:p w14:paraId="51D3EF50" w14:textId="77777777" w:rsidR="006A0F3D" w:rsidRDefault="006A0F3D" w:rsidP="00525A72">
            <w:pPr>
              <w:pStyle w:val="Listenabsatz"/>
              <w:numPr>
                <w:ilvl w:val="0"/>
                <w:numId w:val="9"/>
              </w:numPr>
            </w:pPr>
            <w:r>
              <w:t>Reference number</w:t>
            </w:r>
          </w:p>
        </w:tc>
      </w:tr>
      <w:tr w:rsidR="006A0F3D" w14:paraId="305F2E1F" w14:textId="77777777" w:rsidTr="00525A72">
        <w:tc>
          <w:tcPr>
            <w:tcW w:w="2093" w:type="dxa"/>
            <w:shd w:val="clear" w:color="auto" w:fill="948A54" w:themeFill="background2" w:themeFillShade="80"/>
          </w:tcPr>
          <w:p w14:paraId="2AAA9667" w14:textId="77777777" w:rsidR="006A0F3D" w:rsidRPr="00F0756D" w:rsidRDefault="006A0F3D" w:rsidP="00525A72">
            <w:pPr>
              <w:rPr>
                <w:b/>
                <w:sz w:val="24"/>
                <w:szCs w:val="24"/>
              </w:rPr>
            </w:pPr>
            <w:r w:rsidRPr="00F0756D">
              <w:rPr>
                <w:b/>
                <w:sz w:val="24"/>
                <w:szCs w:val="24"/>
              </w:rPr>
              <w:t>Search parameter</w:t>
            </w:r>
          </w:p>
          <w:p w14:paraId="6D58B3C6" w14:textId="77777777" w:rsidR="006A0F3D" w:rsidRPr="00F0756D" w:rsidRDefault="006A0F3D" w:rsidP="00525A72">
            <w:pPr>
              <w:rPr>
                <w:b/>
                <w:sz w:val="24"/>
                <w:szCs w:val="24"/>
              </w:rPr>
            </w:pPr>
            <w:r w:rsidRPr="00F0756D">
              <w:rPr>
                <w:b/>
                <w:sz w:val="24"/>
                <w:szCs w:val="24"/>
              </w:rPr>
              <w:t>(optional)</w:t>
            </w:r>
          </w:p>
        </w:tc>
        <w:tc>
          <w:tcPr>
            <w:tcW w:w="7483" w:type="dxa"/>
          </w:tcPr>
          <w:p w14:paraId="7EF5A245" w14:textId="77777777" w:rsidR="006A0F3D" w:rsidRDefault="006A0F3D" w:rsidP="00525A72">
            <w:pPr>
              <w:pStyle w:val="Listenabsatz"/>
            </w:pPr>
          </w:p>
        </w:tc>
      </w:tr>
      <w:tr w:rsidR="006A0F3D" w14:paraId="62275B52" w14:textId="77777777" w:rsidTr="00525A72">
        <w:tc>
          <w:tcPr>
            <w:tcW w:w="2093" w:type="dxa"/>
            <w:shd w:val="clear" w:color="auto" w:fill="948A54" w:themeFill="background2" w:themeFillShade="80"/>
          </w:tcPr>
          <w:p w14:paraId="4E793B3F" w14:textId="77777777" w:rsidR="006A0F3D" w:rsidRPr="00F0756D" w:rsidRDefault="006A0F3D" w:rsidP="00525A72">
            <w:pPr>
              <w:rPr>
                <w:b/>
                <w:sz w:val="24"/>
                <w:szCs w:val="24"/>
              </w:rPr>
            </w:pPr>
            <w:r w:rsidRPr="00F0756D">
              <w:rPr>
                <w:b/>
                <w:sz w:val="24"/>
                <w:szCs w:val="24"/>
              </w:rPr>
              <w:t>JSP</w:t>
            </w:r>
          </w:p>
        </w:tc>
        <w:tc>
          <w:tcPr>
            <w:tcW w:w="7483" w:type="dxa"/>
          </w:tcPr>
          <w:p w14:paraId="1BE2AD84" w14:textId="77777777" w:rsidR="006A0F3D" w:rsidRDefault="006A0F3D" w:rsidP="00525A72">
            <w:r>
              <w:t>sdupload</w:t>
            </w:r>
          </w:p>
        </w:tc>
      </w:tr>
      <w:tr w:rsidR="006A0F3D" w14:paraId="68FEA467" w14:textId="77777777" w:rsidTr="00525A72">
        <w:tc>
          <w:tcPr>
            <w:tcW w:w="2093" w:type="dxa"/>
            <w:shd w:val="clear" w:color="auto" w:fill="948A54" w:themeFill="background2" w:themeFillShade="80"/>
          </w:tcPr>
          <w:p w14:paraId="1AE745BD" w14:textId="77777777" w:rsidR="006A0F3D" w:rsidRPr="00F0756D" w:rsidRDefault="006A0F3D" w:rsidP="00525A72">
            <w:pPr>
              <w:rPr>
                <w:b/>
                <w:sz w:val="24"/>
                <w:szCs w:val="24"/>
              </w:rPr>
            </w:pPr>
            <w:r w:rsidRPr="00F0756D">
              <w:rPr>
                <w:b/>
                <w:sz w:val="24"/>
                <w:szCs w:val="24"/>
              </w:rPr>
              <w:t>Form</w:t>
            </w:r>
          </w:p>
        </w:tc>
        <w:tc>
          <w:tcPr>
            <w:tcW w:w="7483" w:type="dxa"/>
          </w:tcPr>
          <w:p w14:paraId="356B1B2F" w14:textId="34FB60E5" w:rsidR="006A0F3D" w:rsidRDefault="00D55C0E" w:rsidP="00525A72">
            <w:r>
              <w:t>UploadForm</w:t>
            </w:r>
          </w:p>
        </w:tc>
      </w:tr>
      <w:tr w:rsidR="006A0F3D" w14:paraId="76DEB532" w14:textId="77777777" w:rsidTr="00525A72">
        <w:tc>
          <w:tcPr>
            <w:tcW w:w="2093" w:type="dxa"/>
            <w:shd w:val="clear" w:color="auto" w:fill="948A54" w:themeFill="background2" w:themeFillShade="80"/>
          </w:tcPr>
          <w:p w14:paraId="0BF5E474" w14:textId="77777777" w:rsidR="006A0F3D" w:rsidRPr="00F0756D" w:rsidRDefault="006A0F3D" w:rsidP="00525A72">
            <w:pPr>
              <w:rPr>
                <w:b/>
                <w:sz w:val="24"/>
                <w:szCs w:val="24"/>
              </w:rPr>
            </w:pPr>
            <w:r w:rsidRPr="00F0756D">
              <w:rPr>
                <w:b/>
                <w:sz w:val="24"/>
                <w:szCs w:val="24"/>
              </w:rPr>
              <w:t>Controller</w:t>
            </w:r>
          </w:p>
        </w:tc>
        <w:tc>
          <w:tcPr>
            <w:tcW w:w="7483" w:type="dxa"/>
          </w:tcPr>
          <w:p w14:paraId="7349F23B" w14:textId="5F7ACEB4" w:rsidR="006A0F3D" w:rsidRDefault="00975FC4" w:rsidP="00525A72">
            <w:r>
              <w:t>SDUploadController</w:t>
            </w:r>
          </w:p>
        </w:tc>
      </w:tr>
      <w:tr w:rsidR="006A0F3D" w14:paraId="37F4A3E3" w14:textId="77777777" w:rsidTr="00525A72">
        <w:tc>
          <w:tcPr>
            <w:tcW w:w="2093" w:type="dxa"/>
            <w:shd w:val="clear" w:color="auto" w:fill="948A54" w:themeFill="background2" w:themeFillShade="80"/>
          </w:tcPr>
          <w:p w14:paraId="58DA316E" w14:textId="77777777" w:rsidR="006A0F3D" w:rsidRPr="00F0756D" w:rsidRDefault="006A0F3D" w:rsidP="00525A72">
            <w:pPr>
              <w:rPr>
                <w:b/>
                <w:sz w:val="24"/>
                <w:szCs w:val="24"/>
              </w:rPr>
            </w:pPr>
            <w:r w:rsidRPr="00F0756D">
              <w:rPr>
                <w:b/>
                <w:sz w:val="24"/>
                <w:szCs w:val="24"/>
              </w:rPr>
              <w:t>UseCase</w:t>
            </w:r>
          </w:p>
        </w:tc>
        <w:tc>
          <w:tcPr>
            <w:tcW w:w="7483" w:type="dxa"/>
          </w:tcPr>
          <w:p w14:paraId="45A722F3" w14:textId="45D83C0E" w:rsidR="006A0F3D" w:rsidRDefault="006A0F3D" w:rsidP="00525A72">
            <w:r w:rsidRPr="006A0F3D">
              <w:t>BOLDocumentType</w:t>
            </w:r>
            <w:r>
              <w:t>, SDDocumentType, DocumentUC</w:t>
            </w:r>
          </w:p>
        </w:tc>
      </w:tr>
      <w:tr w:rsidR="006A0F3D" w14:paraId="4229E1CD" w14:textId="77777777" w:rsidTr="00525A72">
        <w:tc>
          <w:tcPr>
            <w:tcW w:w="2093" w:type="dxa"/>
            <w:shd w:val="clear" w:color="auto" w:fill="948A54" w:themeFill="background2" w:themeFillShade="80"/>
          </w:tcPr>
          <w:p w14:paraId="3F400C9D" w14:textId="77777777" w:rsidR="006A0F3D" w:rsidRPr="00F0756D" w:rsidRDefault="006A0F3D" w:rsidP="00525A72">
            <w:pPr>
              <w:rPr>
                <w:b/>
                <w:sz w:val="24"/>
                <w:szCs w:val="24"/>
              </w:rPr>
            </w:pPr>
            <w:r w:rsidRPr="00F0756D">
              <w:rPr>
                <w:b/>
                <w:sz w:val="24"/>
                <w:szCs w:val="24"/>
              </w:rPr>
              <w:t>Repository</w:t>
            </w:r>
          </w:p>
        </w:tc>
        <w:tc>
          <w:tcPr>
            <w:tcW w:w="7483" w:type="dxa"/>
          </w:tcPr>
          <w:p w14:paraId="1730B203" w14:textId="77777777" w:rsidR="006A0F3D" w:rsidRDefault="006A0F3D" w:rsidP="00525A72">
            <w:r w:rsidRPr="00EE1F80">
              <w:t>TranslationsRepository</w:t>
            </w:r>
          </w:p>
        </w:tc>
      </w:tr>
      <w:tr w:rsidR="006A0F3D" w14:paraId="7602A511" w14:textId="77777777" w:rsidTr="00525A72">
        <w:tc>
          <w:tcPr>
            <w:tcW w:w="2093" w:type="dxa"/>
            <w:shd w:val="clear" w:color="auto" w:fill="948A54" w:themeFill="background2" w:themeFillShade="80"/>
          </w:tcPr>
          <w:p w14:paraId="5BC83E9A" w14:textId="77777777" w:rsidR="006A0F3D" w:rsidRPr="00F0756D" w:rsidRDefault="006A0F3D" w:rsidP="00525A72">
            <w:pPr>
              <w:rPr>
                <w:b/>
                <w:sz w:val="24"/>
                <w:szCs w:val="24"/>
              </w:rPr>
            </w:pPr>
            <w:r w:rsidRPr="00F0756D">
              <w:rPr>
                <w:b/>
                <w:sz w:val="24"/>
                <w:szCs w:val="24"/>
              </w:rPr>
              <w:t>DAO</w:t>
            </w:r>
          </w:p>
        </w:tc>
        <w:tc>
          <w:tcPr>
            <w:tcW w:w="7483" w:type="dxa"/>
          </w:tcPr>
          <w:p w14:paraId="2C167E93" w14:textId="77777777" w:rsidR="006A0F3D" w:rsidRDefault="006A0F3D" w:rsidP="00525A72">
            <w:r w:rsidRPr="00EE1F80">
              <w:t>TranslationsDAO</w:t>
            </w:r>
          </w:p>
        </w:tc>
      </w:tr>
      <w:tr w:rsidR="006A0F3D" w14:paraId="175AB9CE" w14:textId="77777777" w:rsidTr="00525A72">
        <w:tc>
          <w:tcPr>
            <w:tcW w:w="2093" w:type="dxa"/>
            <w:shd w:val="clear" w:color="auto" w:fill="948A54" w:themeFill="background2" w:themeFillShade="80"/>
          </w:tcPr>
          <w:p w14:paraId="5E836AF2" w14:textId="77777777" w:rsidR="006A0F3D" w:rsidRPr="00F0756D" w:rsidRDefault="006A0F3D" w:rsidP="00525A72">
            <w:pPr>
              <w:rPr>
                <w:b/>
                <w:sz w:val="24"/>
                <w:szCs w:val="24"/>
              </w:rPr>
            </w:pPr>
            <w:r w:rsidRPr="00F0756D">
              <w:rPr>
                <w:b/>
                <w:sz w:val="24"/>
                <w:szCs w:val="24"/>
              </w:rPr>
              <w:t>RFC</w:t>
            </w:r>
          </w:p>
        </w:tc>
        <w:tc>
          <w:tcPr>
            <w:tcW w:w="7483" w:type="dxa"/>
          </w:tcPr>
          <w:p w14:paraId="72AAA3CC" w14:textId="77777777" w:rsidR="006A0F3D" w:rsidRDefault="006A0F3D" w:rsidP="00525A72">
            <w:r w:rsidRPr="00EE1F80">
              <w:t>AuthorizationRFCService</w:t>
            </w:r>
            <w:r>
              <w:t xml:space="preserve">, </w:t>
            </w:r>
            <w:r w:rsidRPr="00EE1F80">
              <w:t>KgsRFCService</w:t>
            </w:r>
          </w:p>
        </w:tc>
      </w:tr>
      <w:tr w:rsidR="006A0F3D" w14:paraId="3A74D031" w14:textId="77777777" w:rsidTr="00525A72">
        <w:tc>
          <w:tcPr>
            <w:tcW w:w="2093" w:type="dxa"/>
            <w:shd w:val="clear" w:color="auto" w:fill="948A54" w:themeFill="background2" w:themeFillShade="80"/>
          </w:tcPr>
          <w:p w14:paraId="0E96CE82" w14:textId="77777777" w:rsidR="006A0F3D" w:rsidRPr="00F0756D" w:rsidRDefault="006A0F3D" w:rsidP="00525A72">
            <w:pPr>
              <w:rPr>
                <w:b/>
                <w:sz w:val="24"/>
                <w:szCs w:val="24"/>
              </w:rPr>
            </w:pPr>
            <w:r>
              <w:rPr>
                <w:b/>
                <w:sz w:val="24"/>
                <w:szCs w:val="24"/>
              </w:rPr>
              <w:t>Design</w:t>
            </w:r>
          </w:p>
        </w:tc>
        <w:tc>
          <w:tcPr>
            <w:tcW w:w="7483" w:type="dxa"/>
          </w:tcPr>
          <w:p w14:paraId="4A7D0D52" w14:textId="77777777" w:rsidR="006A0F3D" w:rsidRPr="00EE1F80" w:rsidRDefault="006A0F3D" w:rsidP="00525A72"/>
        </w:tc>
      </w:tr>
    </w:tbl>
    <w:p w14:paraId="40E7E687" w14:textId="1AF46DE1" w:rsidR="006A0F3D" w:rsidRPr="006A0F3D" w:rsidRDefault="006A0F3D" w:rsidP="006A0F3D">
      <w:r>
        <w:rPr>
          <w:noProof/>
          <w:lang w:val="de-DE" w:eastAsia="de-DE"/>
        </w:rPr>
        <w:drawing>
          <wp:inline distT="0" distB="0" distL="0" distR="0" wp14:anchorId="2E28184C" wp14:editId="2373577E">
            <wp:extent cx="5943600" cy="3743960"/>
            <wp:effectExtent l="0" t="0" r="0" b="889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743960"/>
                    </a:xfrm>
                    <a:prstGeom prst="rect">
                      <a:avLst/>
                    </a:prstGeom>
                  </pic:spPr>
                </pic:pic>
              </a:graphicData>
            </a:graphic>
          </wp:inline>
        </w:drawing>
      </w:r>
    </w:p>
    <w:p w14:paraId="4FE194FB" w14:textId="77777777" w:rsidR="00B55A74" w:rsidRDefault="00B55A74">
      <w:r>
        <w:br w:type="page"/>
      </w:r>
    </w:p>
    <w:p w14:paraId="1C1D51E1" w14:textId="77777777" w:rsidR="00B55A74" w:rsidRDefault="00B55A74" w:rsidP="00B55A74">
      <w:pPr>
        <w:pStyle w:val="berschrift2"/>
      </w:pPr>
      <w:bookmarkStart w:id="26" w:name="_Toc371531962"/>
      <w:r>
        <w:lastRenderedPageBreak/>
        <w:t>Customs Broker</w:t>
      </w:r>
      <w:bookmarkEnd w:id="26"/>
    </w:p>
    <w:p w14:paraId="6504E75E" w14:textId="77777777" w:rsidR="005D0A03" w:rsidRDefault="005D0A03" w:rsidP="005D0A03">
      <w:pPr>
        <w:pStyle w:val="berschrift3"/>
      </w:pPr>
      <w:bookmarkStart w:id="27" w:name="_Toc371531963"/>
      <w:r>
        <w:t>Download:</w:t>
      </w:r>
      <w:r w:rsidRPr="00DF4A0A">
        <w:t xml:space="preserve"> </w:t>
      </w:r>
      <w:r>
        <w:t>Air waybill</w:t>
      </w:r>
      <w:bookmarkEnd w:id="27"/>
    </w:p>
    <w:tbl>
      <w:tblPr>
        <w:tblStyle w:val="Tabellenraster"/>
        <w:tblW w:w="9576" w:type="dxa"/>
        <w:tblLook w:val="04A0" w:firstRow="1" w:lastRow="0" w:firstColumn="1" w:lastColumn="0" w:noHBand="0" w:noVBand="1"/>
      </w:tblPr>
      <w:tblGrid>
        <w:gridCol w:w="2093"/>
        <w:gridCol w:w="7483"/>
      </w:tblGrid>
      <w:tr w:rsidR="005D0A03" w14:paraId="224C3D28" w14:textId="77777777" w:rsidTr="00525A72">
        <w:tc>
          <w:tcPr>
            <w:tcW w:w="2093" w:type="dxa"/>
            <w:shd w:val="clear" w:color="auto" w:fill="948A54" w:themeFill="background2" w:themeFillShade="80"/>
          </w:tcPr>
          <w:p w14:paraId="082CEC60" w14:textId="77777777" w:rsidR="005D0A03" w:rsidRPr="00F0756D" w:rsidRDefault="005D0A03" w:rsidP="00525A72">
            <w:pPr>
              <w:rPr>
                <w:b/>
                <w:sz w:val="24"/>
                <w:szCs w:val="24"/>
              </w:rPr>
            </w:pPr>
            <w:r w:rsidRPr="00F0756D">
              <w:rPr>
                <w:b/>
                <w:sz w:val="24"/>
                <w:szCs w:val="24"/>
              </w:rPr>
              <w:t>Title</w:t>
            </w:r>
          </w:p>
        </w:tc>
        <w:tc>
          <w:tcPr>
            <w:tcW w:w="7483" w:type="dxa"/>
          </w:tcPr>
          <w:p w14:paraId="3E74CF94" w14:textId="77777777" w:rsidR="005D0A03" w:rsidRDefault="005D0A03" w:rsidP="00525A72">
            <w:r>
              <w:t>Air waybill</w:t>
            </w:r>
          </w:p>
        </w:tc>
      </w:tr>
      <w:tr w:rsidR="005D0A03" w14:paraId="11571F86" w14:textId="77777777" w:rsidTr="00525A72">
        <w:tc>
          <w:tcPr>
            <w:tcW w:w="2093" w:type="dxa"/>
            <w:shd w:val="clear" w:color="auto" w:fill="948A54" w:themeFill="background2" w:themeFillShade="80"/>
          </w:tcPr>
          <w:p w14:paraId="61D2D995" w14:textId="77777777" w:rsidR="005D0A03" w:rsidRPr="00F0756D" w:rsidRDefault="005D0A03" w:rsidP="00525A72">
            <w:pPr>
              <w:rPr>
                <w:b/>
                <w:sz w:val="24"/>
                <w:szCs w:val="24"/>
              </w:rPr>
            </w:pPr>
            <w:r w:rsidRPr="00F0756D">
              <w:rPr>
                <w:b/>
                <w:sz w:val="24"/>
                <w:szCs w:val="24"/>
              </w:rPr>
              <w:t>Short description</w:t>
            </w:r>
          </w:p>
        </w:tc>
        <w:tc>
          <w:tcPr>
            <w:tcW w:w="7483" w:type="dxa"/>
          </w:tcPr>
          <w:p w14:paraId="70F20FDA" w14:textId="77777777" w:rsidR="005D0A03" w:rsidRDefault="005D0A03" w:rsidP="00525A72">
            <w:r>
              <w:t>Download Air waybill</w:t>
            </w:r>
          </w:p>
        </w:tc>
      </w:tr>
      <w:tr w:rsidR="005D0A03" w14:paraId="442B36A2" w14:textId="77777777" w:rsidTr="00525A72">
        <w:tc>
          <w:tcPr>
            <w:tcW w:w="2093" w:type="dxa"/>
            <w:shd w:val="clear" w:color="auto" w:fill="948A54" w:themeFill="background2" w:themeFillShade="80"/>
          </w:tcPr>
          <w:p w14:paraId="56611EC9" w14:textId="77777777" w:rsidR="005D0A03" w:rsidRPr="00F0756D" w:rsidRDefault="005D0A03" w:rsidP="00525A72">
            <w:pPr>
              <w:rPr>
                <w:b/>
                <w:sz w:val="24"/>
                <w:szCs w:val="24"/>
              </w:rPr>
            </w:pPr>
            <w:r w:rsidRPr="00F0756D">
              <w:rPr>
                <w:b/>
                <w:sz w:val="24"/>
                <w:szCs w:val="24"/>
              </w:rPr>
              <w:t>Type</w:t>
            </w:r>
          </w:p>
        </w:tc>
        <w:tc>
          <w:tcPr>
            <w:tcW w:w="7483" w:type="dxa"/>
          </w:tcPr>
          <w:p w14:paraId="66E6ED51" w14:textId="15FED0DB" w:rsidR="005D0A03" w:rsidRDefault="005D0A03" w:rsidP="00525A72">
            <w:r>
              <w:t>DirectDownload</w:t>
            </w:r>
          </w:p>
        </w:tc>
      </w:tr>
      <w:tr w:rsidR="005D0A03" w14:paraId="3062699E" w14:textId="77777777" w:rsidTr="00525A72">
        <w:tc>
          <w:tcPr>
            <w:tcW w:w="2093" w:type="dxa"/>
            <w:shd w:val="clear" w:color="auto" w:fill="948A54" w:themeFill="background2" w:themeFillShade="80"/>
          </w:tcPr>
          <w:p w14:paraId="48DBC882" w14:textId="77777777" w:rsidR="005D0A03" w:rsidRPr="00F0756D" w:rsidRDefault="005D0A03" w:rsidP="00525A72">
            <w:pPr>
              <w:rPr>
                <w:b/>
                <w:sz w:val="24"/>
                <w:szCs w:val="24"/>
              </w:rPr>
            </w:pPr>
            <w:r w:rsidRPr="00F0756D">
              <w:rPr>
                <w:b/>
                <w:sz w:val="24"/>
                <w:szCs w:val="24"/>
              </w:rPr>
              <w:t>Search parameter</w:t>
            </w:r>
          </w:p>
          <w:p w14:paraId="32A7ED08" w14:textId="77777777" w:rsidR="005D0A03" w:rsidRPr="00F0756D" w:rsidRDefault="005D0A03" w:rsidP="00525A72">
            <w:pPr>
              <w:rPr>
                <w:b/>
                <w:sz w:val="24"/>
                <w:szCs w:val="24"/>
              </w:rPr>
            </w:pPr>
            <w:r w:rsidRPr="00F0756D">
              <w:rPr>
                <w:b/>
                <w:sz w:val="24"/>
                <w:szCs w:val="24"/>
              </w:rPr>
              <w:t>(mandatory)</w:t>
            </w:r>
          </w:p>
        </w:tc>
        <w:tc>
          <w:tcPr>
            <w:tcW w:w="7483" w:type="dxa"/>
          </w:tcPr>
          <w:p w14:paraId="1762479F" w14:textId="792B49BA" w:rsidR="005D0A03" w:rsidRDefault="005D0A03" w:rsidP="00525A72">
            <w:pPr>
              <w:pStyle w:val="Listenabsatz"/>
              <w:numPr>
                <w:ilvl w:val="0"/>
                <w:numId w:val="9"/>
              </w:numPr>
            </w:pPr>
            <w:r>
              <w:t>Object ID</w:t>
            </w:r>
          </w:p>
        </w:tc>
      </w:tr>
      <w:tr w:rsidR="005D0A03" w14:paraId="61D678A0" w14:textId="77777777" w:rsidTr="00525A72">
        <w:tc>
          <w:tcPr>
            <w:tcW w:w="2093" w:type="dxa"/>
            <w:shd w:val="clear" w:color="auto" w:fill="948A54" w:themeFill="background2" w:themeFillShade="80"/>
          </w:tcPr>
          <w:p w14:paraId="4A7A977B" w14:textId="77777777" w:rsidR="005D0A03" w:rsidRPr="00F0756D" w:rsidRDefault="005D0A03" w:rsidP="00525A72">
            <w:pPr>
              <w:rPr>
                <w:b/>
                <w:sz w:val="24"/>
                <w:szCs w:val="24"/>
              </w:rPr>
            </w:pPr>
            <w:r w:rsidRPr="00F0756D">
              <w:rPr>
                <w:b/>
                <w:sz w:val="24"/>
                <w:szCs w:val="24"/>
              </w:rPr>
              <w:t>Search parameter</w:t>
            </w:r>
          </w:p>
          <w:p w14:paraId="5C1235A7" w14:textId="77777777" w:rsidR="005D0A03" w:rsidRPr="00F0756D" w:rsidRDefault="005D0A03" w:rsidP="00525A72">
            <w:pPr>
              <w:rPr>
                <w:b/>
                <w:sz w:val="24"/>
                <w:szCs w:val="24"/>
              </w:rPr>
            </w:pPr>
            <w:r w:rsidRPr="00F0756D">
              <w:rPr>
                <w:b/>
                <w:sz w:val="24"/>
                <w:szCs w:val="24"/>
              </w:rPr>
              <w:t>(optional)</w:t>
            </w:r>
          </w:p>
        </w:tc>
        <w:tc>
          <w:tcPr>
            <w:tcW w:w="7483" w:type="dxa"/>
          </w:tcPr>
          <w:p w14:paraId="41A13E0E" w14:textId="0CB854D1" w:rsidR="005D0A03" w:rsidRDefault="005D0A03" w:rsidP="00461973"/>
        </w:tc>
      </w:tr>
      <w:tr w:rsidR="005D0A03" w14:paraId="07FC7F7F" w14:textId="77777777" w:rsidTr="00525A72">
        <w:tc>
          <w:tcPr>
            <w:tcW w:w="2093" w:type="dxa"/>
            <w:shd w:val="clear" w:color="auto" w:fill="948A54" w:themeFill="background2" w:themeFillShade="80"/>
          </w:tcPr>
          <w:p w14:paraId="7BDE6E49" w14:textId="77777777" w:rsidR="005D0A03" w:rsidRPr="00F0756D" w:rsidRDefault="005D0A03" w:rsidP="00525A72">
            <w:pPr>
              <w:rPr>
                <w:b/>
                <w:sz w:val="24"/>
                <w:szCs w:val="24"/>
              </w:rPr>
            </w:pPr>
            <w:r w:rsidRPr="00F0756D">
              <w:rPr>
                <w:b/>
                <w:sz w:val="24"/>
                <w:szCs w:val="24"/>
              </w:rPr>
              <w:t>JSP</w:t>
            </w:r>
          </w:p>
        </w:tc>
        <w:tc>
          <w:tcPr>
            <w:tcW w:w="7483" w:type="dxa"/>
          </w:tcPr>
          <w:p w14:paraId="1F39D065" w14:textId="7B6E4C7C" w:rsidR="005D0A03" w:rsidRDefault="005D0A03" w:rsidP="00525A72"/>
        </w:tc>
      </w:tr>
      <w:tr w:rsidR="005D0A03" w14:paraId="421FB70D" w14:textId="77777777" w:rsidTr="00525A72">
        <w:tc>
          <w:tcPr>
            <w:tcW w:w="2093" w:type="dxa"/>
            <w:shd w:val="clear" w:color="auto" w:fill="948A54" w:themeFill="background2" w:themeFillShade="80"/>
          </w:tcPr>
          <w:p w14:paraId="7CB3E594" w14:textId="77777777" w:rsidR="005D0A03" w:rsidRPr="00F0756D" w:rsidRDefault="005D0A03" w:rsidP="00525A72">
            <w:pPr>
              <w:rPr>
                <w:b/>
                <w:sz w:val="24"/>
                <w:szCs w:val="24"/>
              </w:rPr>
            </w:pPr>
            <w:r w:rsidRPr="00F0756D">
              <w:rPr>
                <w:b/>
                <w:sz w:val="24"/>
                <w:szCs w:val="24"/>
              </w:rPr>
              <w:t>Form</w:t>
            </w:r>
          </w:p>
        </w:tc>
        <w:tc>
          <w:tcPr>
            <w:tcW w:w="7483" w:type="dxa"/>
          </w:tcPr>
          <w:p w14:paraId="1C7B52AF" w14:textId="517934B2" w:rsidR="005D0A03" w:rsidRDefault="005D0A03" w:rsidP="00525A72"/>
        </w:tc>
      </w:tr>
      <w:tr w:rsidR="005D0A03" w14:paraId="6384F6DA" w14:textId="77777777" w:rsidTr="00525A72">
        <w:tc>
          <w:tcPr>
            <w:tcW w:w="2093" w:type="dxa"/>
            <w:shd w:val="clear" w:color="auto" w:fill="948A54" w:themeFill="background2" w:themeFillShade="80"/>
          </w:tcPr>
          <w:p w14:paraId="55BE3F65" w14:textId="77777777" w:rsidR="005D0A03" w:rsidRPr="00F0756D" w:rsidRDefault="005D0A03" w:rsidP="00525A72">
            <w:pPr>
              <w:rPr>
                <w:b/>
                <w:sz w:val="24"/>
                <w:szCs w:val="24"/>
              </w:rPr>
            </w:pPr>
            <w:r w:rsidRPr="00F0756D">
              <w:rPr>
                <w:b/>
                <w:sz w:val="24"/>
                <w:szCs w:val="24"/>
              </w:rPr>
              <w:t>Controller</w:t>
            </w:r>
          </w:p>
        </w:tc>
        <w:tc>
          <w:tcPr>
            <w:tcW w:w="7483" w:type="dxa"/>
          </w:tcPr>
          <w:p w14:paraId="7E92DF14" w14:textId="7C2B6FC9" w:rsidR="005D0A03" w:rsidRDefault="00461973" w:rsidP="00461973">
            <w:r>
              <w:t>DirectDownload</w:t>
            </w:r>
            <w:r w:rsidR="005D0A03">
              <w:t>Controller</w:t>
            </w:r>
          </w:p>
        </w:tc>
      </w:tr>
      <w:tr w:rsidR="005D0A03" w14:paraId="5B677884" w14:textId="77777777" w:rsidTr="00525A72">
        <w:tc>
          <w:tcPr>
            <w:tcW w:w="2093" w:type="dxa"/>
            <w:shd w:val="clear" w:color="auto" w:fill="948A54" w:themeFill="background2" w:themeFillShade="80"/>
          </w:tcPr>
          <w:p w14:paraId="7EFEFB4F" w14:textId="77777777" w:rsidR="005D0A03" w:rsidRPr="00F0756D" w:rsidRDefault="005D0A03" w:rsidP="00525A72">
            <w:pPr>
              <w:rPr>
                <w:b/>
                <w:sz w:val="24"/>
                <w:szCs w:val="24"/>
              </w:rPr>
            </w:pPr>
            <w:r w:rsidRPr="00F0756D">
              <w:rPr>
                <w:b/>
                <w:sz w:val="24"/>
                <w:szCs w:val="24"/>
              </w:rPr>
              <w:t>UseCase</w:t>
            </w:r>
          </w:p>
        </w:tc>
        <w:tc>
          <w:tcPr>
            <w:tcW w:w="7483" w:type="dxa"/>
          </w:tcPr>
          <w:p w14:paraId="16FBF80B" w14:textId="77777777" w:rsidR="005D0A03" w:rsidRDefault="005D0A03" w:rsidP="00525A72">
            <w:r>
              <w:t>AWBDocumentType, SDDocumentType, DocumentUC</w:t>
            </w:r>
          </w:p>
        </w:tc>
      </w:tr>
      <w:tr w:rsidR="005D0A03" w14:paraId="58996E06" w14:textId="77777777" w:rsidTr="00525A72">
        <w:tc>
          <w:tcPr>
            <w:tcW w:w="2093" w:type="dxa"/>
            <w:shd w:val="clear" w:color="auto" w:fill="948A54" w:themeFill="background2" w:themeFillShade="80"/>
          </w:tcPr>
          <w:p w14:paraId="2B873479" w14:textId="77777777" w:rsidR="005D0A03" w:rsidRPr="00F0756D" w:rsidRDefault="005D0A03" w:rsidP="00525A72">
            <w:pPr>
              <w:rPr>
                <w:b/>
                <w:sz w:val="24"/>
                <w:szCs w:val="24"/>
              </w:rPr>
            </w:pPr>
            <w:r w:rsidRPr="00F0756D">
              <w:rPr>
                <w:b/>
                <w:sz w:val="24"/>
                <w:szCs w:val="24"/>
              </w:rPr>
              <w:t>Repository</w:t>
            </w:r>
          </w:p>
        </w:tc>
        <w:tc>
          <w:tcPr>
            <w:tcW w:w="7483" w:type="dxa"/>
          </w:tcPr>
          <w:p w14:paraId="7CF4DB99" w14:textId="3D86E790" w:rsidR="005D0A03" w:rsidRDefault="005D0A03" w:rsidP="00525A72"/>
        </w:tc>
      </w:tr>
      <w:tr w:rsidR="005D0A03" w14:paraId="369AFB95" w14:textId="77777777" w:rsidTr="00525A72">
        <w:tc>
          <w:tcPr>
            <w:tcW w:w="2093" w:type="dxa"/>
            <w:shd w:val="clear" w:color="auto" w:fill="948A54" w:themeFill="background2" w:themeFillShade="80"/>
          </w:tcPr>
          <w:p w14:paraId="111EB62C" w14:textId="77777777" w:rsidR="005D0A03" w:rsidRPr="00F0756D" w:rsidRDefault="005D0A03" w:rsidP="00525A72">
            <w:pPr>
              <w:rPr>
                <w:b/>
                <w:sz w:val="24"/>
                <w:szCs w:val="24"/>
              </w:rPr>
            </w:pPr>
            <w:r w:rsidRPr="00F0756D">
              <w:rPr>
                <w:b/>
                <w:sz w:val="24"/>
                <w:szCs w:val="24"/>
              </w:rPr>
              <w:t>DAO</w:t>
            </w:r>
          </w:p>
        </w:tc>
        <w:tc>
          <w:tcPr>
            <w:tcW w:w="7483" w:type="dxa"/>
          </w:tcPr>
          <w:p w14:paraId="623F6F3A" w14:textId="296C5F0B" w:rsidR="005D0A03" w:rsidRDefault="005D0A03" w:rsidP="00525A72"/>
        </w:tc>
      </w:tr>
      <w:tr w:rsidR="005D0A03" w14:paraId="51A8A985" w14:textId="77777777" w:rsidTr="00525A72">
        <w:tc>
          <w:tcPr>
            <w:tcW w:w="2093" w:type="dxa"/>
            <w:shd w:val="clear" w:color="auto" w:fill="948A54" w:themeFill="background2" w:themeFillShade="80"/>
          </w:tcPr>
          <w:p w14:paraId="72B2521A" w14:textId="77777777" w:rsidR="005D0A03" w:rsidRPr="00F0756D" w:rsidRDefault="005D0A03" w:rsidP="00525A72">
            <w:pPr>
              <w:rPr>
                <w:b/>
                <w:sz w:val="24"/>
                <w:szCs w:val="24"/>
              </w:rPr>
            </w:pPr>
            <w:r w:rsidRPr="00F0756D">
              <w:rPr>
                <w:b/>
                <w:sz w:val="24"/>
                <w:szCs w:val="24"/>
              </w:rPr>
              <w:t>RFC</w:t>
            </w:r>
          </w:p>
        </w:tc>
        <w:tc>
          <w:tcPr>
            <w:tcW w:w="7483" w:type="dxa"/>
          </w:tcPr>
          <w:p w14:paraId="3E049A85" w14:textId="77777777" w:rsidR="005D0A03" w:rsidRDefault="005D0A03" w:rsidP="00525A72">
            <w:r w:rsidRPr="00EE1F80">
              <w:t>AuthorizationRFCService</w:t>
            </w:r>
            <w:r>
              <w:t xml:space="preserve">, </w:t>
            </w:r>
            <w:r w:rsidRPr="00EE1F80">
              <w:t>KgsRFCService</w:t>
            </w:r>
          </w:p>
        </w:tc>
      </w:tr>
      <w:tr w:rsidR="005D0A03" w14:paraId="32B2915E" w14:textId="77777777" w:rsidTr="00525A72">
        <w:tc>
          <w:tcPr>
            <w:tcW w:w="2093" w:type="dxa"/>
            <w:shd w:val="clear" w:color="auto" w:fill="948A54" w:themeFill="background2" w:themeFillShade="80"/>
          </w:tcPr>
          <w:p w14:paraId="4E7C3EEA" w14:textId="77777777" w:rsidR="005D0A03" w:rsidRPr="00F0756D" w:rsidRDefault="005D0A03" w:rsidP="00525A72">
            <w:pPr>
              <w:rPr>
                <w:b/>
                <w:sz w:val="24"/>
                <w:szCs w:val="24"/>
              </w:rPr>
            </w:pPr>
            <w:r>
              <w:rPr>
                <w:b/>
                <w:sz w:val="24"/>
                <w:szCs w:val="24"/>
              </w:rPr>
              <w:t>Design</w:t>
            </w:r>
          </w:p>
        </w:tc>
        <w:tc>
          <w:tcPr>
            <w:tcW w:w="7483" w:type="dxa"/>
          </w:tcPr>
          <w:p w14:paraId="0F866A8E" w14:textId="77777777" w:rsidR="005D0A03" w:rsidRPr="00EE1F80" w:rsidRDefault="005D0A03" w:rsidP="00525A72"/>
        </w:tc>
      </w:tr>
    </w:tbl>
    <w:p w14:paraId="077F9D71" w14:textId="150DA183" w:rsidR="005D0A03" w:rsidRDefault="005D0A03" w:rsidP="005D0A03"/>
    <w:p w14:paraId="45C7A6CE" w14:textId="77777777" w:rsidR="005D0A03" w:rsidRPr="00EE1F80" w:rsidRDefault="005D0A03" w:rsidP="005D0A03"/>
    <w:p w14:paraId="175713DD" w14:textId="77777777" w:rsidR="005D0A03" w:rsidRDefault="005D0A03" w:rsidP="005D0A03">
      <w:pPr>
        <w:pStyle w:val="berschrift3"/>
      </w:pPr>
      <w:bookmarkStart w:id="28" w:name="_Toc371531964"/>
      <w:r>
        <w:t>Download: Bill of Lading</w:t>
      </w:r>
      <w:bookmarkEnd w:id="28"/>
    </w:p>
    <w:tbl>
      <w:tblPr>
        <w:tblStyle w:val="Tabellenraster"/>
        <w:tblW w:w="9576" w:type="dxa"/>
        <w:tblLook w:val="04A0" w:firstRow="1" w:lastRow="0" w:firstColumn="1" w:lastColumn="0" w:noHBand="0" w:noVBand="1"/>
      </w:tblPr>
      <w:tblGrid>
        <w:gridCol w:w="2093"/>
        <w:gridCol w:w="7483"/>
      </w:tblGrid>
      <w:tr w:rsidR="005D0A03" w14:paraId="2925A8AC" w14:textId="77777777" w:rsidTr="00525A72">
        <w:tc>
          <w:tcPr>
            <w:tcW w:w="2093" w:type="dxa"/>
            <w:shd w:val="clear" w:color="auto" w:fill="948A54" w:themeFill="background2" w:themeFillShade="80"/>
          </w:tcPr>
          <w:p w14:paraId="02A1D5C3" w14:textId="77777777" w:rsidR="005D0A03" w:rsidRPr="00F0756D" w:rsidRDefault="005D0A03" w:rsidP="00525A72">
            <w:pPr>
              <w:rPr>
                <w:b/>
                <w:sz w:val="24"/>
                <w:szCs w:val="24"/>
              </w:rPr>
            </w:pPr>
            <w:r w:rsidRPr="00F0756D">
              <w:rPr>
                <w:b/>
                <w:sz w:val="24"/>
                <w:szCs w:val="24"/>
              </w:rPr>
              <w:t>Title</w:t>
            </w:r>
          </w:p>
        </w:tc>
        <w:tc>
          <w:tcPr>
            <w:tcW w:w="7483" w:type="dxa"/>
          </w:tcPr>
          <w:p w14:paraId="15925077" w14:textId="77777777" w:rsidR="005D0A03" w:rsidRDefault="005D0A03" w:rsidP="00525A72">
            <w:r>
              <w:t>Bill of Lading</w:t>
            </w:r>
          </w:p>
        </w:tc>
      </w:tr>
      <w:tr w:rsidR="005D0A03" w14:paraId="595556C2" w14:textId="77777777" w:rsidTr="00525A72">
        <w:tc>
          <w:tcPr>
            <w:tcW w:w="2093" w:type="dxa"/>
            <w:shd w:val="clear" w:color="auto" w:fill="948A54" w:themeFill="background2" w:themeFillShade="80"/>
          </w:tcPr>
          <w:p w14:paraId="24C484E2" w14:textId="77777777" w:rsidR="005D0A03" w:rsidRPr="00F0756D" w:rsidRDefault="005D0A03" w:rsidP="00525A72">
            <w:pPr>
              <w:rPr>
                <w:b/>
                <w:sz w:val="24"/>
                <w:szCs w:val="24"/>
              </w:rPr>
            </w:pPr>
            <w:r w:rsidRPr="00F0756D">
              <w:rPr>
                <w:b/>
                <w:sz w:val="24"/>
                <w:szCs w:val="24"/>
              </w:rPr>
              <w:t>Short description</w:t>
            </w:r>
          </w:p>
        </w:tc>
        <w:tc>
          <w:tcPr>
            <w:tcW w:w="7483" w:type="dxa"/>
          </w:tcPr>
          <w:p w14:paraId="222AA6FF" w14:textId="77777777" w:rsidR="005D0A03" w:rsidRDefault="005D0A03" w:rsidP="00525A72">
            <w:r>
              <w:t>Download Bill of Lading</w:t>
            </w:r>
          </w:p>
        </w:tc>
      </w:tr>
      <w:tr w:rsidR="005D0A03" w14:paraId="09811F1A" w14:textId="77777777" w:rsidTr="00525A72">
        <w:tc>
          <w:tcPr>
            <w:tcW w:w="2093" w:type="dxa"/>
            <w:shd w:val="clear" w:color="auto" w:fill="948A54" w:themeFill="background2" w:themeFillShade="80"/>
          </w:tcPr>
          <w:p w14:paraId="39EE2D50" w14:textId="77777777" w:rsidR="005D0A03" w:rsidRPr="00F0756D" w:rsidRDefault="005D0A03" w:rsidP="00525A72">
            <w:pPr>
              <w:rPr>
                <w:b/>
                <w:sz w:val="24"/>
                <w:szCs w:val="24"/>
              </w:rPr>
            </w:pPr>
            <w:r w:rsidRPr="00F0756D">
              <w:rPr>
                <w:b/>
                <w:sz w:val="24"/>
                <w:szCs w:val="24"/>
              </w:rPr>
              <w:t>Type</w:t>
            </w:r>
          </w:p>
        </w:tc>
        <w:tc>
          <w:tcPr>
            <w:tcW w:w="7483" w:type="dxa"/>
          </w:tcPr>
          <w:p w14:paraId="014D31EE" w14:textId="26530787" w:rsidR="005D0A03" w:rsidRDefault="00461973" w:rsidP="00525A72">
            <w:r>
              <w:t>DirectDownload</w:t>
            </w:r>
          </w:p>
        </w:tc>
      </w:tr>
      <w:tr w:rsidR="005D0A03" w14:paraId="66E0F60B" w14:textId="77777777" w:rsidTr="00525A72">
        <w:tc>
          <w:tcPr>
            <w:tcW w:w="2093" w:type="dxa"/>
            <w:shd w:val="clear" w:color="auto" w:fill="948A54" w:themeFill="background2" w:themeFillShade="80"/>
          </w:tcPr>
          <w:p w14:paraId="3992DF4B" w14:textId="77777777" w:rsidR="005D0A03" w:rsidRPr="00F0756D" w:rsidRDefault="005D0A03" w:rsidP="00525A72">
            <w:pPr>
              <w:rPr>
                <w:b/>
                <w:sz w:val="24"/>
                <w:szCs w:val="24"/>
              </w:rPr>
            </w:pPr>
            <w:r w:rsidRPr="00F0756D">
              <w:rPr>
                <w:b/>
                <w:sz w:val="24"/>
                <w:szCs w:val="24"/>
              </w:rPr>
              <w:t>Search parameter</w:t>
            </w:r>
          </w:p>
          <w:p w14:paraId="528D2416" w14:textId="77777777" w:rsidR="005D0A03" w:rsidRPr="00F0756D" w:rsidRDefault="005D0A03" w:rsidP="00525A72">
            <w:pPr>
              <w:rPr>
                <w:b/>
                <w:sz w:val="24"/>
                <w:szCs w:val="24"/>
              </w:rPr>
            </w:pPr>
            <w:r w:rsidRPr="00F0756D">
              <w:rPr>
                <w:b/>
                <w:sz w:val="24"/>
                <w:szCs w:val="24"/>
              </w:rPr>
              <w:t>(mandatory)</w:t>
            </w:r>
          </w:p>
        </w:tc>
        <w:tc>
          <w:tcPr>
            <w:tcW w:w="7483" w:type="dxa"/>
          </w:tcPr>
          <w:p w14:paraId="3903EE7D" w14:textId="5ACC1B18" w:rsidR="005D0A03" w:rsidRDefault="00461973" w:rsidP="00525A72">
            <w:pPr>
              <w:pStyle w:val="Listenabsatz"/>
              <w:numPr>
                <w:ilvl w:val="0"/>
                <w:numId w:val="9"/>
              </w:numPr>
            </w:pPr>
            <w:r>
              <w:t>Object ID</w:t>
            </w:r>
          </w:p>
        </w:tc>
      </w:tr>
      <w:tr w:rsidR="005D0A03" w14:paraId="5DC72898" w14:textId="77777777" w:rsidTr="00525A72">
        <w:tc>
          <w:tcPr>
            <w:tcW w:w="2093" w:type="dxa"/>
            <w:shd w:val="clear" w:color="auto" w:fill="948A54" w:themeFill="background2" w:themeFillShade="80"/>
          </w:tcPr>
          <w:p w14:paraId="5F4BEC85" w14:textId="77777777" w:rsidR="005D0A03" w:rsidRPr="00F0756D" w:rsidRDefault="005D0A03" w:rsidP="00525A72">
            <w:pPr>
              <w:rPr>
                <w:b/>
                <w:sz w:val="24"/>
                <w:szCs w:val="24"/>
              </w:rPr>
            </w:pPr>
            <w:r w:rsidRPr="00F0756D">
              <w:rPr>
                <w:b/>
                <w:sz w:val="24"/>
                <w:szCs w:val="24"/>
              </w:rPr>
              <w:t>Search parameter</w:t>
            </w:r>
          </w:p>
          <w:p w14:paraId="7EBD9310" w14:textId="77777777" w:rsidR="005D0A03" w:rsidRPr="00F0756D" w:rsidRDefault="005D0A03" w:rsidP="00525A72">
            <w:pPr>
              <w:rPr>
                <w:b/>
                <w:sz w:val="24"/>
                <w:szCs w:val="24"/>
              </w:rPr>
            </w:pPr>
            <w:r w:rsidRPr="00F0756D">
              <w:rPr>
                <w:b/>
                <w:sz w:val="24"/>
                <w:szCs w:val="24"/>
              </w:rPr>
              <w:t>(optional)</w:t>
            </w:r>
          </w:p>
        </w:tc>
        <w:tc>
          <w:tcPr>
            <w:tcW w:w="7483" w:type="dxa"/>
          </w:tcPr>
          <w:p w14:paraId="49BFCA78" w14:textId="77D1B54B" w:rsidR="005D0A03" w:rsidRDefault="005D0A03" w:rsidP="00461973"/>
        </w:tc>
      </w:tr>
      <w:tr w:rsidR="005D0A03" w14:paraId="25D7009F" w14:textId="77777777" w:rsidTr="00525A72">
        <w:tc>
          <w:tcPr>
            <w:tcW w:w="2093" w:type="dxa"/>
            <w:shd w:val="clear" w:color="auto" w:fill="948A54" w:themeFill="background2" w:themeFillShade="80"/>
          </w:tcPr>
          <w:p w14:paraId="3C6D489A" w14:textId="77777777" w:rsidR="005D0A03" w:rsidRPr="00F0756D" w:rsidRDefault="005D0A03" w:rsidP="00525A72">
            <w:pPr>
              <w:rPr>
                <w:b/>
                <w:sz w:val="24"/>
                <w:szCs w:val="24"/>
              </w:rPr>
            </w:pPr>
            <w:r w:rsidRPr="00F0756D">
              <w:rPr>
                <w:b/>
                <w:sz w:val="24"/>
                <w:szCs w:val="24"/>
              </w:rPr>
              <w:t>JSP</w:t>
            </w:r>
          </w:p>
        </w:tc>
        <w:tc>
          <w:tcPr>
            <w:tcW w:w="7483" w:type="dxa"/>
          </w:tcPr>
          <w:p w14:paraId="47871FAD" w14:textId="25DF738A" w:rsidR="005D0A03" w:rsidRDefault="005D0A03" w:rsidP="00525A72"/>
        </w:tc>
      </w:tr>
      <w:tr w:rsidR="005D0A03" w14:paraId="3FF00381" w14:textId="77777777" w:rsidTr="00525A72">
        <w:tc>
          <w:tcPr>
            <w:tcW w:w="2093" w:type="dxa"/>
            <w:shd w:val="clear" w:color="auto" w:fill="948A54" w:themeFill="background2" w:themeFillShade="80"/>
          </w:tcPr>
          <w:p w14:paraId="443FA642" w14:textId="77777777" w:rsidR="005D0A03" w:rsidRPr="00F0756D" w:rsidRDefault="005D0A03" w:rsidP="00525A72">
            <w:pPr>
              <w:rPr>
                <w:b/>
                <w:sz w:val="24"/>
                <w:szCs w:val="24"/>
              </w:rPr>
            </w:pPr>
            <w:r w:rsidRPr="00F0756D">
              <w:rPr>
                <w:b/>
                <w:sz w:val="24"/>
                <w:szCs w:val="24"/>
              </w:rPr>
              <w:t>Form</w:t>
            </w:r>
          </w:p>
        </w:tc>
        <w:tc>
          <w:tcPr>
            <w:tcW w:w="7483" w:type="dxa"/>
          </w:tcPr>
          <w:p w14:paraId="58DA0B4A" w14:textId="0860453C" w:rsidR="005D0A03" w:rsidRDefault="005D0A03" w:rsidP="00525A72"/>
        </w:tc>
      </w:tr>
      <w:tr w:rsidR="005D0A03" w14:paraId="315327D2" w14:textId="77777777" w:rsidTr="00525A72">
        <w:tc>
          <w:tcPr>
            <w:tcW w:w="2093" w:type="dxa"/>
            <w:shd w:val="clear" w:color="auto" w:fill="948A54" w:themeFill="background2" w:themeFillShade="80"/>
          </w:tcPr>
          <w:p w14:paraId="75C33BBC" w14:textId="77777777" w:rsidR="005D0A03" w:rsidRPr="00F0756D" w:rsidRDefault="005D0A03" w:rsidP="00525A72">
            <w:pPr>
              <w:rPr>
                <w:b/>
                <w:sz w:val="24"/>
                <w:szCs w:val="24"/>
              </w:rPr>
            </w:pPr>
            <w:r w:rsidRPr="00F0756D">
              <w:rPr>
                <w:b/>
                <w:sz w:val="24"/>
                <w:szCs w:val="24"/>
              </w:rPr>
              <w:t>Controller</w:t>
            </w:r>
          </w:p>
        </w:tc>
        <w:tc>
          <w:tcPr>
            <w:tcW w:w="7483" w:type="dxa"/>
          </w:tcPr>
          <w:p w14:paraId="5DD78D43" w14:textId="10BC168A" w:rsidR="005D0A03" w:rsidRDefault="00461973" w:rsidP="00525A72">
            <w:r>
              <w:t>DirectDownloadController</w:t>
            </w:r>
          </w:p>
        </w:tc>
      </w:tr>
      <w:tr w:rsidR="005D0A03" w14:paraId="44D73A4B" w14:textId="77777777" w:rsidTr="00525A72">
        <w:tc>
          <w:tcPr>
            <w:tcW w:w="2093" w:type="dxa"/>
            <w:shd w:val="clear" w:color="auto" w:fill="948A54" w:themeFill="background2" w:themeFillShade="80"/>
          </w:tcPr>
          <w:p w14:paraId="5E2B6D04" w14:textId="77777777" w:rsidR="005D0A03" w:rsidRPr="00F0756D" w:rsidRDefault="005D0A03" w:rsidP="00525A72">
            <w:pPr>
              <w:rPr>
                <w:b/>
                <w:sz w:val="24"/>
                <w:szCs w:val="24"/>
              </w:rPr>
            </w:pPr>
            <w:r w:rsidRPr="00F0756D">
              <w:rPr>
                <w:b/>
                <w:sz w:val="24"/>
                <w:szCs w:val="24"/>
              </w:rPr>
              <w:t>UseCase</w:t>
            </w:r>
          </w:p>
        </w:tc>
        <w:tc>
          <w:tcPr>
            <w:tcW w:w="7483" w:type="dxa"/>
          </w:tcPr>
          <w:p w14:paraId="43022877" w14:textId="77777777" w:rsidR="005D0A03" w:rsidRDefault="005D0A03" w:rsidP="00525A72">
            <w:r>
              <w:t>BOLDocumentType, SDDocumentType, DocumentUC</w:t>
            </w:r>
          </w:p>
        </w:tc>
      </w:tr>
      <w:tr w:rsidR="005D0A03" w14:paraId="1B0ED7AC" w14:textId="77777777" w:rsidTr="00525A72">
        <w:tc>
          <w:tcPr>
            <w:tcW w:w="2093" w:type="dxa"/>
            <w:shd w:val="clear" w:color="auto" w:fill="948A54" w:themeFill="background2" w:themeFillShade="80"/>
          </w:tcPr>
          <w:p w14:paraId="0FE419A7" w14:textId="77777777" w:rsidR="005D0A03" w:rsidRPr="00F0756D" w:rsidRDefault="005D0A03" w:rsidP="00525A72">
            <w:pPr>
              <w:rPr>
                <w:b/>
                <w:sz w:val="24"/>
                <w:szCs w:val="24"/>
              </w:rPr>
            </w:pPr>
            <w:r w:rsidRPr="00F0756D">
              <w:rPr>
                <w:b/>
                <w:sz w:val="24"/>
                <w:szCs w:val="24"/>
              </w:rPr>
              <w:t>Repository</w:t>
            </w:r>
          </w:p>
        </w:tc>
        <w:tc>
          <w:tcPr>
            <w:tcW w:w="7483" w:type="dxa"/>
          </w:tcPr>
          <w:p w14:paraId="3CB8DD4E" w14:textId="704CC8F0" w:rsidR="005D0A03" w:rsidRDefault="005D0A03" w:rsidP="00525A72"/>
        </w:tc>
      </w:tr>
      <w:tr w:rsidR="005D0A03" w14:paraId="626C4FA5" w14:textId="77777777" w:rsidTr="00525A72">
        <w:tc>
          <w:tcPr>
            <w:tcW w:w="2093" w:type="dxa"/>
            <w:shd w:val="clear" w:color="auto" w:fill="948A54" w:themeFill="background2" w:themeFillShade="80"/>
          </w:tcPr>
          <w:p w14:paraId="2374AF43" w14:textId="77777777" w:rsidR="005D0A03" w:rsidRPr="00F0756D" w:rsidRDefault="005D0A03" w:rsidP="00525A72">
            <w:pPr>
              <w:rPr>
                <w:b/>
                <w:sz w:val="24"/>
                <w:szCs w:val="24"/>
              </w:rPr>
            </w:pPr>
            <w:r w:rsidRPr="00F0756D">
              <w:rPr>
                <w:b/>
                <w:sz w:val="24"/>
                <w:szCs w:val="24"/>
              </w:rPr>
              <w:t>DAO</w:t>
            </w:r>
          </w:p>
        </w:tc>
        <w:tc>
          <w:tcPr>
            <w:tcW w:w="7483" w:type="dxa"/>
          </w:tcPr>
          <w:p w14:paraId="4E7465A5" w14:textId="4CC59D97" w:rsidR="005D0A03" w:rsidRDefault="005D0A03" w:rsidP="00525A72"/>
        </w:tc>
      </w:tr>
      <w:tr w:rsidR="005D0A03" w14:paraId="471840E8" w14:textId="77777777" w:rsidTr="00525A72">
        <w:tc>
          <w:tcPr>
            <w:tcW w:w="2093" w:type="dxa"/>
            <w:shd w:val="clear" w:color="auto" w:fill="948A54" w:themeFill="background2" w:themeFillShade="80"/>
          </w:tcPr>
          <w:p w14:paraId="70384B93" w14:textId="77777777" w:rsidR="005D0A03" w:rsidRPr="00F0756D" w:rsidRDefault="005D0A03" w:rsidP="00525A72">
            <w:pPr>
              <w:rPr>
                <w:b/>
                <w:sz w:val="24"/>
                <w:szCs w:val="24"/>
              </w:rPr>
            </w:pPr>
            <w:r w:rsidRPr="00F0756D">
              <w:rPr>
                <w:b/>
                <w:sz w:val="24"/>
                <w:szCs w:val="24"/>
              </w:rPr>
              <w:t>RFC</w:t>
            </w:r>
          </w:p>
        </w:tc>
        <w:tc>
          <w:tcPr>
            <w:tcW w:w="7483" w:type="dxa"/>
          </w:tcPr>
          <w:p w14:paraId="3AB8300D" w14:textId="77777777" w:rsidR="005D0A03" w:rsidRDefault="005D0A03" w:rsidP="00525A72">
            <w:r w:rsidRPr="00EE1F80">
              <w:t>AuthorizationRFCService</w:t>
            </w:r>
            <w:r>
              <w:t xml:space="preserve">, </w:t>
            </w:r>
            <w:r w:rsidRPr="00EE1F80">
              <w:t>KgsRFCService</w:t>
            </w:r>
          </w:p>
        </w:tc>
      </w:tr>
      <w:tr w:rsidR="005D0A03" w14:paraId="12F1162D" w14:textId="77777777" w:rsidTr="00525A72">
        <w:tc>
          <w:tcPr>
            <w:tcW w:w="2093" w:type="dxa"/>
            <w:shd w:val="clear" w:color="auto" w:fill="948A54" w:themeFill="background2" w:themeFillShade="80"/>
          </w:tcPr>
          <w:p w14:paraId="087EEA7D" w14:textId="77777777" w:rsidR="005D0A03" w:rsidRPr="00F0756D" w:rsidRDefault="005D0A03" w:rsidP="00525A72">
            <w:pPr>
              <w:rPr>
                <w:b/>
                <w:sz w:val="24"/>
                <w:szCs w:val="24"/>
              </w:rPr>
            </w:pPr>
            <w:r>
              <w:rPr>
                <w:b/>
                <w:sz w:val="24"/>
                <w:szCs w:val="24"/>
              </w:rPr>
              <w:t>Design</w:t>
            </w:r>
          </w:p>
        </w:tc>
        <w:tc>
          <w:tcPr>
            <w:tcW w:w="7483" w:type="dxa"/>
          </w:tcPr>
          <w:p w14:paraId="07F66799" w14:textId="77777777" w:rsidR="005D0A03" w:rsidRPr="00EE1F80" w:rsidRDefault="005D0A03" w:rsidP="00525A72"/>
        </w:tc>
      </w:tr>
    </w:tbl>
    <w:p w14:paraId="45EC7BA9" w14:textId="63383F9C" w:rsidR="005D0A03" w:rsidRDefault="005D0A03" w:rsidP="005D0A03"/>
    <w:p w14:paraId="1C50EEE5" w14:textId="77777777" w:rsidR="005D0A03" w:rsidRPr="002739FB" w:rsidRDefault="005D0A03" w:rsidP="005D0A03"/>
    <w:p w14:paraId="67E97B44" w14:textId="77777777" w:rsidR="005D0A03" w:rsidRDefault="005D0A03" w:rsidP="005D0A03">
      <w:pPr>
        <w:rPr>
          <w:rFonts w:asciiTheme="majorHAnsi" w:eastAsiaTheme="majorEastAsia" w:hAnsiTheme="majorHAnsi" w:cstheme="majorBidi"/>
          <w:b/>
          <w:bCs/>
          <w:color w:val="4F81BD" w:themeColor="accent1"/>
        </w:rPr>
      </w:pPr>
      <w:r>
        <w:br w:type="page"/>
      </w:r>
    </w:p>
    <w:p w14:paraId="032AC2C3" w14:textId="77777777" w:rsidR="005D0A03" w:rsidRDefault="005D0A03" w:rsidP="005D0A03">
      <w:pPr>
        <w:pStyle w:val="berschrift3"/>
      </w:pPr>
      <w:bookmarkStart w:id="29" w:name="_Toc371531965"/>
      <w:r>
        <w:lastRenderedPageBreak/>
        <w:t>Download: Shippers declaration</w:t>
      </w:r>
      <w:bookmarkEnd w:id="29"/>
    </w:p>
    <w:tbl>
      <w:tblPr>
        <w:tblStyle w:val="Tabellenraster"/>
        <w:tblW w:w="9576" w:type="dxa"/>
        <w:tblLook w:val="04A0" w:firstRow="1" w:lastRow="0" w:firstColumn="1" w:lastColumn="0" w:noHBand="0" w:noVBand="1"/>
      </w:tblPr>
      <w:tblGrid>
        <w:gridCol w:w="2093"/>
        <w:gridCol w:w="7483"/>
      </w:tblGrid>
      <w:tr w:rsidR="005D0A03" w14:paraId="4E331342" w14:textId="77777777" w:rsidTr="00525A72">
        <w:tc>
          <w:tcPr>
            <w:tcW w:w="2093" w:type="dxa"/>
            <w:shd w:val="clear" w:color="auto" w:fill="948A54" w:themeFill="background2" w:themeFillShade="80"/>
          </w:tcPr>
          <w:p w14:paraId="1A7E6B43" w14:textId="77777777" w:rsidR="005D0A03" w:rsidRPr="00F0756D" w:rsidRDefault="005D0A03" w:rsidP="00525A72">
            <w:pPr>
              <w:rPr>
                <w:b/>
                <w:sz w:val="24"/>
                <w:szCs w:val="24"/>
              </w:rPr>
            </w:pPr>
            <w:r w:rsidRPr="00F0756D">
              <w:rPr>
                <w:b/>
                <w:sz w:val="24"/>
                <w:szCs w:val="24"/>
              </w:rPr>
              <w:t>Title</w:t>
            </w:r>
          </w:p>
        </w:tc>
        <w:tc>
          <w:tcPr>
            <w:tcW w:w="7483" w:type="dxa"/>
          </w:tcPr>
          <w:p w14:paraId="7EE5BA90" w14:textId="77777777" w:rsidR="005D0A03" w:rsidRDefault="005D0A03" w:rsidP="00525A72">
            <w:r>
              <w:t>Shippers declaration</w:t>
            </w:r>
          </w:p>
        </w:tc>
      </w:tr>
      <w:tr w:rsidR="005D0A03" w14:paraId="72739811" w14:textId="77777777" w:rsidTr="00525A72">
        <w:tc>
          <w:tcPr>
            <w:tcW w:w="2093" w:type="dxa"/>
            <w:shd w:val="clear" w:color="auto" w:fill="948A54" w:themeFill="background2" w:themeFillShade="80"/>
          </w:tcPr>
          <w:p w14:paraId="1876A8DD" w14:textId="77777777" w:rsidR="005D0A03" w:rsidRPr="00F0756D" w:rsidRDefault="005D0A03" w:rsidP="00525A72">
            <w:pPr>
              <w:rPr>
                <w:b/>
                <w:sz w:val="24"/>
                <w:szCs w:val="24"/>
              </w:rPr>
            </w:pPr>
            <w:r w:rsidRPr="00F0756D">
              <w:rPr>
                <w:b/>
                <w:sz w:val="24"/>
                <w:szCs w:val="24"/>
              </w:rPr>
              <w:t>Short description</w:t>
            </w:r>
          </w:p>
        </w:tc>
        <w:tc>
          <w:tcPr>
            <w:tcW w:w="7483" w:type="dxa"/>
          </w:tcPr>
          <w:p w14:paraId="1B38F09E" w14:textId="77777777" w:rsidR="005D0A03" w:rsidRDefault="005D0A03" w:rsidP="00525A72">
            <w:r>
              <w:t>Download Shippers Declaration</w:t>
            </w:r>
          </w:p>
        </w:tc>
      </w:tr>
      <w:tr w:rsidR="005D0A03" w14:paraId="00DC2372" w14:textId="77777777" w:rsidTr="00525A72">
        <w:tc>
          <w:tcPr>
            <w:tcW w:w="2093" w:type="dxa"/>
            <w:shd w:val="clear" w:color="auto" w:fill="948A54" w:themeFill="background2" w:themeFillShade="80"/>
          </w:tcPr>
          <w:p w14:paraId="579DA6A1" w14:textId="77777777" w:rsidR="005D0A03" w:rsidRPr="00F0756D" w:rsidRDefault="005D0A03" w:rsidP="00525A72">
            <w:pPr>
              <w:rPr>
                <w:b/>
                <w:sz w:val="24"/>
                <w:szCs w:val="24"/>
              </w:rPr>
            </w:pPr>
            <w:r w:rsidRPr="00F0756D">
              <w:rPr>
                <w:b/>
                <w:sz w:val="24"/>
                <w:szCs w:val="24"/>
              </w:rPr>
              <w:t>Type</w:t>
            </w:r>
          </w:p>
        </w:tc>
        <w:tc>
          <w:tcPr>
            <w:tcW w:w="7483" w:type="dxa"/>
          </w:tcPr>
          <w:p w14:paraId="560E6240" w14:textId="790E0F39" w:rsidR="005D0A03" w:rsidRDefault="00461973" w:rsidP="00525A72">
            <w:r>
              <w:t>DirectDownload</w:t>
            </w:r>
          </w:p>
        </w:tc>
      </w:tr>
      <w:tr w:rsidR="005D0A03" w14:paraId="2AE48C1C" w14:textId="77777777" w:rsidTr="00525A72">
        <w:tc>
          <w:tcPr>
            <w:tcW w:w="2093" w:type="dxa"/>
            <w:shd w:val="clear" w:color="auto" w:fill="948A54" w:themeFill="background2" w:themeFillShade="80"/>
          </w:tcPr>
          <w:p w14:paraId="18487900" w14:textId="77777777" w:rsidR="005D0A03" w:rsidRPr="00F0756D" w:rsidRDefault="005D0A03" w:rsidP="00525A72">
            <w:pPr>
              <w:rPr>
                <w:b/>
                <w:sz w:val="24"/>
                <w:szCs w:val="24"/>
              </w:rPr>
            </w:pPr>
            <w:r w:rsidRPr="00F0756D">
              <w:rPr>
                <w:b/>
                <w:sz w:val="24"/>
                <w:szCs w:val="24"/>
              </w:rPr>
              <w:t>Search parameter</w:t>
            </w:r>
          </w:p>
          <w:p w14:paraId="2F56AB67" w14:textId="77777777" w:rsidR="005D0A03" w:rsidRPr="00F0756D" w:rsidRDefault="005D0A03" w:rsidP="00525A72">
            <w:pPr>
              <w:rPr>
                <w:b/>
                <w:sz w:val="24"/>
                <w:szCs w:val="24"/>
              </w:rPr>
            </w:pPr>
            <w:r w:rsidRPr="00F0756D">
              <w:rPr>
                <w:b/>
                <w:sz w:val="24"/>
                <w:szCs w:val="24"/>
              </w:rPr>
              <w:t>(mandatory)</w:t>
            </w:r>
          </w:p>
        </w:tc>
        <w:tc>
          <w:tcPr>
            <w:tcW w:w="7483" w:type="dxa"/>
          </w:tcPr>
          <w:p w14:paraId="5EBA448C" w14:textId="78AF5DB8" w:rsidR="005D0A03" w:rsidRDefault="00461973" w:rsidP="00525A72">
            <w:pPr>
              <w:pStyle w:val="Listenabsatz"/>
              <w:numPr>
                <w:ilvl w:val="0"/>
                <w:numId w:val="9"/>
              </w:numPr>
            </w:pPr>
            <w:r>
              <w:t>Object ID</w:t>
            </w:r>
          </w:p>
        </w:tc>
      </w:tr>
      <w:tr w:rsidR="005D0A03" w14:paraId="3F045D3A" w14:textId="77777777" w:rsidTr="00525A72">
        <w:tc>
          <w:tcPr>
            <w:tcW w:w="2093" w:type="dxa"/>
            <w:shd w:val="clear" w:color="auto" w:fill="948A54" w:themeFill="background2" w:themeFillShade="80"/>
          </w:tcPr>
          <w:p w14:paraId="1CDFD6DB" w14:textId="77777777" w:rsidR="005D0A03" w:rsidRPr="00F0756D" w:rsidRDefault="005D0A03" w:rsidP="00525A72">
            <w:pPr>
              <w:rPr>
                <w:b/>
                <w:sz w:val="24"/>
                <w:szCs w:val="24"/>
              </w:rPr>
            </w:pPr>
            <w:r w:rsidRPr="00F0756D">
              <w:rPr>
                <w:b/>
                <w:sz w:val="24"/>
                <w:szCs w:val="24"/>
              </w:rPr>
              <w:t>Search parameter</w:t>
            </w:r>
          </w:p>
          <w:p w14:paraId="52424A60" w14:textId="77777777" w:rsidR="005D0A03" w:rsidRPr="00F0756D" w:rsidRDefault="005D0A03" w:rsidP="00525A72">
            <w:pPr>
              <w:rPr>
                <w:b/>
                <w:sz w:val="24"/>
                <w:szCs w:val="24"/>
              </w:rPr>
            </w:pPr>
            <w:r w:rsidRPr="00F0756D">
              <w:rPr>
                <w:b/>
                <w:sz w:val="24"/>
                <w:szCs w:val="24"/>
              </w:rPr>
              <w:t>(optional)</w:t>
            </w:r>
          </w:p>
        </w:tc>
        <w:tc>
          <w:tcPr>
            <w:tcW w:w="7483" w:type="dxa"/>
          </w:tcPr>
          <w:p w14:paraId="542C3544" w14:textId="7AAB48B6" w:rsidR="005D0A03" w:rsidRDefault="005D0A03" w:rsidP="00461973"/>
        </w:tc>
      </w:tr>
      <w:tr w:rsidR="005D0A03" w14:paraId="3E323D2B" w14:textId="77777777" w:rsidTr="00525A72">
        <w:tc>
          <w:tcPr>
            <w:tcW w:w="2093" w:type="dxa"/>
            <w:shd w:val="clear" w:color="auto" w:fill="948A54" w:themeFill="background2" w:themeFillShade="80"/>
          </w:tcPr>
          <w:p w14:paraId="257946A6" w14:textId="77777777" w:rsidR="005D0A03" w:rsidRPr="00F0756D" w:rsidRDefault="005D0A03" w:rsidP="00525A72">
            <w:pPr>
              <w:rPr>
                <w:b/>
                <w:sz w:val="24"/>
                <w:szCs w:val="24"/>
              </w:rPr>
            </w:pPr>
            <w:r w:rsidRPr="00F0756D">
              <w:rPr>
                <w:b/>
                <w:sz w:val="24"/>
                <w:szCs w:val="24"/>
              </w:rPr>
              <w:t>JSP</w:t>
            </w:r>
          </w:p>
        </w:tc>
        <w:tc>
          <w:tcPr>
            <w:tcW w:w="7483" w:type="dxa"/>
          </w:tcPr>
          <w:p w14:paraId="38981A35" w14:textId="543B942E" w:rsidR="005D0A03" w:rsidRDefault="005D0A03" w:rsidP="00525A72"/>
        </w:tc>
      </w:tr>
      <w:tr w:rsidR="005D0A03" w14:paraId="4AF77D45" w14:textId="77777777" w:rsidTr="00525A72">
        <w:tc>
          <w:tcPr>
            <w:tcW w:w="2093" w:type="dxa"/>
            <w:shd w:val="clear" w:color="auto" w:fill="948A54" w:themeFill="background2" w:themeFillShade="80"/>
          </w:tcPr>
          <w:p w14:paraId="28617343" w14:textId="77777777" w:rsidR="005D0A03" w:rsidRPr="00F0756D" w:rsidRDefault="005D0A03" w:rsidP="00525A72">
            <w:pPr>
              <w:rPr>
                <w:b/>
                <w:sz w:val="24"/>
                <w:szCs w:val="24"/>
              </w:rPr>
            </w:pPr>
            <w:r w:rsidRPr="00F0756D">
              <w:rPr>
                <w:b/>
                <w:sz w:val="24"/>
                <w:szCs w:val="24"/>
              </w:rPr>
              <w:t>Form</w:t>
            </w:r>
          </w:p>
        </w:tc>
        <w:tc>
          <w:tcPr>
            <w:tcW w:w="7483" w:type="dxa"/>
          </w:tcPr>
          <w:p w14:paraId="3D8FA69C" w14:textId="0CB078E3" w:rsidR="005D0A03" w:rsidRDefault="005D0A03" w:rsidP="00525A72"/>
        </w:tc>
      </w:tr>
      <w:tr w:rsidR="005D0A03" w14:paraId="68EB3FBE" w14:textId="77777777" w:rsidTr="00525A72">
        <w:tc>
          <w:tcPr>
            <w:tcW w:w="2093" w:type="dxa"/>
            <w:shd w:val="clear" w:color="auto" w:fill="948A54" w:themeFill="background2" w:themeFillShade="80"/>
          </w:tcPr>
          <w:p w14:paraId="138DAEAA" w14:textId="77777777" w:rsidR="005D0A03" w:rsidRPr="00F0756D" w:rsidRDefault="005D0A03" w:rsidP="00525A72">
            <w:pPr>
              <w:rPr>
                <w:b/>
                <w:sz w:val="24"/>
                <w:szCs w:val="24"/>
              </w:rPr>
            </w:pPr>
            <w:r w:rsidRPr="00F0756D">
              <w:rPr>
                <w:b/>
                <w:sz w:val="24"/>
                <w:szCs w:val="24"/>
              </w:rPr>
              <w:t>Controller</w:t>
            </w:r>
          </w:p>
        </w:tc>
        <w:tc>
          <w:tcPr>
            <w:tcW w:w="7483" w:type="dxa"/>
          </w:tcPr>
          <w:p w14:paraId="3D726721" w14:textId="57365715" w:rsidR="005D0A03" w:rsidRDefault="00461973" w:rsidP="00525A72">
            <w:r>
              <w:t>DirectDownloadController</w:t>
            </w:r>
          </w:p>
        </w:tc>
      </w:tr>
      <w:tr w:rsidR="005D0A03" w14:paraId="4ED035DF" w14:textId="77777777" w:rsidTr="00525A72">
        <w:tc>
          <w:tcPr>
            <w:tcW w:w="2093" w:type="dxa"/>
            <w:shd w:val="clear" w:color="auto" w:fill="948A54" w:themeFill="background2" w:themeFillShade="80"/>
          </w:tcPr>
          <w:p w14:paraId="23F9454D" w14:textId="77777777" w:rsidR="005D0A03" w:rsidRPr="00F0756D" w:rsidRDefault="005D0A03" w:rsidP="00525A72">
            <w:pPr>
              <w:rPr>
                <w:b/>
                <w:sz w:val="24"/>
                <w:szCs w:val="24"/>
              </w:rPr>
            </w:pPr>
            <w:r w:rsidRPr="00F0756D">
              <w:rPr>
                <w:b/>
                <w:sz w:val="24"/>
                <w:szCs w:val="24"/>
              </w:rPr>
              <w:t>UseCase</w:t>
            </w:r>
          </w:p>
        </w:tc>
        <w:tc>
          <w:tcPr>
            <w:tcW w:w="7483" w:type="dxa"/>
          </w:tcPr>
          <w:p w14:paraId="2CE45651" w14:textId="77777777" w:rsidR="005D0A03" w:rsidRDefault="005D0A03" w:rsidP="00525A72">
            <w:r>
              <w:t>ShippersDeclDocumentType, SDDocumentType, DocumentUC</w:t>
            </w:r>
          </w:p>
        </w:tc>
      </w:tr>
      <w:tr w:rsidR="005D0A03" w14:paraId="2A20F555" w14:textId="77777777" w:rsidTr="00525A72">
        <w:tc>
          <w:tcPr>
            <w:tcW w:w="2093" w:type="dxa"/>
            <w:shd w:val="clear" w:color="auto" w:fill="948A54" w:themeFill="background2" w:themeFillShade="80"/>
          </w:tcPr>
          <w:p w14:paraId="24AF7AB0" w14:textId="77777777" w:rsidR="005D0A03" w:rsidRPr="00F0756D" w:rsidRDefault="005D0A03" w:rsidP="00525A72">
            <w:pPr>
              <w:rPr>
                <w:b/>
                <w:sz w:val="24"/>
                <w:szCs w:val="24"/>
              </w:rPr>
            </w:pPr>
            <w:r w:rsidRPr="00F0756D">
              <w:rPr>
                <w:b/>
                <w:sz w:val="24"/>
                <w:szCs w:val="24"/>
              </w:rPr>
              <w:t>Repository</w:t>
            </w:r>
          </w:p>
        </w:tc>
        <w:tc>
          <w:tcPr>
            <w:tcW w:w="7483" w:type="dxa"/>
          </w:tcPr>
          <w:p w14:paraId="7B028122" w14:textId="691A5D93" w:rsidR="005D0A03" w:rsidRDefault="005D0A03" w:rsidP="00525A72"/>
        </w:tc>
      </w:tr>
      <w:tr w:rsidR="005D0A03" w14:paraId="6ACE06C3" w14:textId="77777777" w:rsidTr="00525A72">
        <w:tc>
          <w:tcPr>
            <w:tcW w:w="2093" w:type="dxa"/>
            <w:shd w:val="clear" w:color="auto" w:fill="948A54" w:themeFill="background2" w:themeFillShade="80"/>
          </w:tcPr>
          <w:p w14:paraId="4D707AA5" w14:textId="77777777" w:rsidR="005D0A03" w:rsidRPr="00F0756D" w:rsidRDefault="005D0A03" w:rsidP="00525A72">
            <w:pPr>
              <w:rPr>
                <w:b/>
                <w:sz w:val="24"/>
                <w:szCs w:val="24"/>
              </w:rPr>
            </w:pPr>
            <w:r w:rsidRPr="00F0756D">
              <w:rPr>
                <w:b/>
                <w:sz w:val="24"/>
                <w:szCs w:val="24"/>
              </w:rPr>
              <w:t>DAO</w:t>
            </w:r>
          </w:p>
        </w:tc>
        <w:tc>
          <w:tcPr>
            <w:tcW w:w="7483" w:type="dxa"/>
          </w:tcPr>
          <w:p w14:paraId="6F1DF1B1" w14:textId="3384CAB0" w:rsidR="005D0A03" w:rsidRDefault="005D0A03" w:rsidP="00525A72"/>
        </w:tc>
      </w:tr>
      <w:tr w:rsidR="005D0A03" w14:paraId="485F6C7C" w14:textId="77777777" w:rsidTr="00525A72">
        <w:tc>
          <w:tcPr>
            <w:tcW w:w="2093" w:type="dxa"/>
            <w:shd w:val="clear" w:color="auto" w:fill="948A54" w:themeFill="background2" w:themeFillShade="80"/>
          </w:tcPr>
          <w:p w14:paraId="7CE66398" w14:textId="77777777" w:rsidR="005D0A03" w:rsidRPr="00F0756D" w:rsidRDefault="005D0A03" w:rsidP="00525A72">
            <w:pPr>
              <w:rPr>
                <w:b/>
                <w:sz w:val="24"/>
                <w:szCs w:val="24"/>
              </w:rPr>
            </w:pPr>
            <w:r w:rsidRPr="00F0756D">
              <w:rPr>
                <w:b/>
                <w:sz w:val="24"/>
                <w:szCs w:val="24"/>
              </w:rPr>
              <w:t>RFC</w:t>
            </w:r>
          </w:p>
        </w:tc>
        <w:tc>
          <w:tcPr>
            <w:tcW w:w="7483" w:type="dxa"/>
          </w:tcPr>
          <w:p w14:paraId="2D87A8B1" w14:textId="77777777" w:rsidR="005D0A03" w:rsidRDefault="005D0A03" w:rsidP="00525A72">
            <w:r w:rsidRPr="00EE1F80">
              <w:t>AuthorizationRFCService</w:t>
            </w:r>
            <w:r>
              <w:t xml:space="preserve">, </w:t>
            </w:r>
            <w:r w:rsidRPr="00EE1F80">
              <w:t>KgsRFCService</w:t>
            </w:r>
          </w:p>
        </w:tc>
      </w:tr>
      <w:tr w:rsidR="005D0A03" w14:paraId="0E5C9011" w14:textId="77777777" w:rsidTr="00525A72">
        <w:tc>
          <w:tcPr>
            <w:tcW w:w="2093" w:type="dxa"/>
            <w:shd w:val="clear" w:color="auto" w:fill="948A54" w:themeFill="background2" w:themeFillShade="80"/>
          </w:tcPr>
          <w:p w14:paraId="0FD1B741" w14:textId="77777777" w:rsidR="005D0A03" w:rsidRPr="00F0756D" w:rsidRDefault="005D0A03" w:rsidP="00525A72">
            <w:pPr>
              <w:rPr>
                <w:b/>
                <w:sz w:val="24"/>
                <w:szCs w:val="24"/>
              </w:rPr>
            </w:pPr>
            <w:r>
              <w:rPr>
                <w:b/>
                <w:sz w:val="24"/>
                <w:szCs w:val="24"/>
              </w:rPr>
              <w:t>Design</w:t>
            </w:r>
          </w:p>
        </w:tc>
        <w:tc>
          <w:tcPr>
            <w:tcW w:w="7483" w:type="dxa"/>
          </w:tcPr>
          <w:p w14:paraId="7B6FE2CB" w14:textId="77777777" w:rsidR="005D0A03" w:rsidRPr="00EE1F80" w:rsidRDefault="005D0A03" w:rsidP="00525A72"/>
        </w:tc>
      </w:tr>
    </w:tbl>
    <w:p w14:paraId="100F9B7E" w14:textId="07B237D9" w:rsidR="005D0A03" w:rsidRDefault="005D0A03" w:rsidP="005D0A03"/>
    <w:p w14:paraId="6F28FCB8" w14:textId="58CD8F2B" w:rsidR="005D0A03" w:rsidRPr="00BD39F1" w:rsidRDefault="005D0A03" w:rsidP="00BD39F1">
      <w:pPr>
        <w:pStyle w:val="berschrift3"/>
      </w:pPr>
      <w:bookmarkStart w:id="30" w:name="_Toc371531966"/>
      <w:r>
        <w:t>Download: Waybill</w:t>
      </w:r>
      <w:bookmarkEnd w:id="30"/>
    </w:p>
    <w:tbl>
      <w:tblPr>
        <w:tblStyle w:val="Tabellenraster"/>
        <w:tblW w:w="9576" w:type="dxa"/>
        <w:tblLook w:val="04A0" w:firstRow="1" w:lastRow="0" w:firstColumn="1" w:lastColumn="0" w:noHBand="0" w:noVBand="1"/>
      </w:tblPr>
      <w:tblGrid>
        <w:gridCol w:w="2093"/>
        <w:gridCol w:w="7483"/>
      </w:tblGrid>
      <w:tr w:rsidR="005D0A03" w14:paraId="62E1E1D3" w14:textId="77777777" w:rsidTr="00525A72">
        <w:tc>
          <w:tcPr>
            <w:tcW w:w="2093" w:type="dxa"/>
            <w:shd w:val="clear" w:color="auto" w:fill="948A54" w:themeFill="background2" w:themeFillShade="80"/>
          </w:tcPr>
          <w:p w14:paraId="127401E7" w14:textId="77777777" w:rsidR="005D0A03" w:rsidRPr="00F0756D" w:rsidRDefault="005D0A03" w:rsidP="00525A72">
            <w:pPr>
              <w:rPr>
                <w:b/>
                <w:sz w:val="24"/>
                <w:szCs w:val="24"/>
              </w:rPr>
            </w:pPr>
            <w:r w:rsidRPr="00F0756D">
              <w:rPr>
                <w:b/>
                <w:sz w:val="24"/>
                <w:szCs w:val="24"/>
              </w:rPr>
              <w:t>Title</w:t>
            </w:r>
          </w:p>
        </w:tc>
        <w:tc>
          <w:tcPr>
            <w:tcW w:w="7483" w:type="dxa"/>
          </w:tcPr>
          <w:p w14:paraId="0779B358" w14:textId="77777777" w:rsidR="005D0A03" w:rsidRDefault="005D0A03" w:rsidP="00525A72">
            <w:r>
              <w:t>Waybill</w:t>
            </w:r>
          </w:p>
        </w:tc>
      </w:tr>
      <w:tr w:rsidR="005D0A03" w14:paraId="5C6DD882" w14:textId="77777777" w:rsidTr="00525A72">
        <w:tc>
          <w:tcPr>
            <w:tcW w:w="2093" w:type="dxa"/>
            <w:shd w:val="clear" w:color="auto" w:fill="948A54" w:themeFill="background2" w:themeFillShade="80"/>
          </w:tcPr>
          <w:p w14:paraId="0EA157F6" w14:textId="77777777" w:rsidR="005D0A03" w:rsidRPr="00F0756D" w:rsidRDefault="005D0A03" w:rsidP="00525A72">
            <w:pPr>
              <w:rPr>
                <w:b/>
                <w:sz w:val="24"/>
                <w:szCs w:val="24"/>
              </w:rPr>
            </w:pPr>
            <w:r w:rsidRPr="00F0756D">
              <w:rPr>
                <w:b/>
                <w:sz w:val="24"/>
                <w:szCs w:val="24"/>
              </w:rPr>
              <w:t>Short description</w:t>
            </w:r>
          </w:p>
        </w:tc>
        <w:tc>
          <w:tcPr>
            <w:tcW w:w="7483" w:type="dxa"/>
          </w:tcPr>
          <w:p w14:paraId="5EB838F4" w14:textId="77777777" w:rsidR="005D0A03" w:rsidRDefault="005D0A03" w:rsidP="00525A72">
            <w:r>
              <w:t>Download Waybill</w:t>
            </w:r>
          </w:p>
        </w:tc>
      </w:tr>
      <w:tr w:rsidR="005D0A03" w14:paraId="3D473BB1" w14:textId="77777777" w:rsidTr="00525A72">
        <w:tc>
          <w:tcPr>
            <w:tcW w:w="2093" w:type="dxa"/>
            <w:shd w:val="clear" w:color="auto" w:fill="948A54" w:themeFill="background2" w:themeFillShade="80"/>
          </w:tcPr>
          <w:p w14:paraId="7D17D455" w14:textId="77777777" w:rsidR="005D0A03" w:rsidRPr="00F0756D" w:rsidRDefault="005D0A03" w:rsidP="00525A72">
            <w:pPr>
              <w:rPr>
                <w:b/>
                <w:sz w:val="24"/>
                <w:szCs w:val="24"/>
              </w:rPr>
            </w:pPr>
            <w:r w:rsidRPr="00F0756D">
              <w:rPr>
                <w:b/>
                <w:sz w:val="24"/>
                <w:szCs w:val="24"/>
              </w:rPr>
              <w:t>Type</w:t>
            </w:r>
          </w:p>
        </w:tc>
        <w:tc>
          <w:tcPr>
            <w:tcW w:w="7483" w:type="dxa"/>
          </w:tcPr>
          <w:p w14:paraId="1639AA4E" w14:textId="406DFE7B" w:rsidR="005D0A03" w:rsidRDefault="00461973" w:rsidP="00525A72">
            <w:r>
              <w:t>DirectDownload</w:t>
            </w:r>
          </w:p>
        </w:tc>
      </w:tr>
      <w:tr w:rsidR="005D0A03" w14:paraId="5E497123" w14:textId="77777777" w:rsidTr="00525A72">
        <w:tc>
          <w:tcPr>
            <w:tcW w:w="2093" w:type="dxa"/>
            <w:shd w:val="clear" w:color="auto" w:fill="948A54" w:themeFill="background2" w:themeFillShade="80"/>
          </w:tcPr>
          <w:p w14:paraId="70C9C878" w14:textId="77777777" w:rsidR="005D0A03" w:rsidRPr="00F0756D" w:rsidRDefault="005D0A03" w:rsidP="00525A72">
            <w:pPr>
              <w:rPr>
                <w:b/>
                <w:sz w:val="24"/>
                <w:szCs w:val="24"/>
              </w:rPr>
            </w:pPr>
            <w:r w:rsidRPr="00F0756D">
              <w:rPr>
                <w:b/>
                <w:sz w:val="24"/>
                <w:szCs w:val="24"/>
              </w:rPr>
              <w:t>Search parameter</w:t>
            </w:r>
          </w:p>
          <w:p w14:paraId="081C9544" w14:textId="77777777" w:rsidR="005D0A03" w:rsidRPr="00F0756D" w:rsidRDefault="005D0A03" w:rsidP="00525A72">
            <w:pPr>
              <w:rPr>
                <w:b/>
                <w:sz w:val="24"/>
                <w:szCs w:val="24"/>
              </w:rPr>
            </w:pPr>
            <w:r w:rsidRPr="00F0756D">
              <w:rPr>
                <w:b/>
                <w:sz w:val="24"/>
                <w:szCs w:val="24"/>
              </w:rPr>
              <w:t>(mandatory)</w:t>
            </w:r>
          </w:p>
        </w:tc>
        <w:tc>
          <w:tcPr>
            <w:tcW w:w="7483" w:type="dxa"/>
          </w:tcPr>
          <w:p w14:paraId="79196520" w14:textId="4E30BEA6" w:rsidR="005D0A03" w:rsidRDefault="00461973" w:rsidP="00525A72">
            <w:pPr>
              <w:pStyle w:val="Listenabsatz"/>
              <w:numPr>
                <w:ilvl w:val="0"/>
                <w:numId w:val="9"/>
              </w:numPr>
            </w:pPr>
            <w:r>
              <w:t>Object ID</w:t>
            </w:r>
          </w:p>
        </w:tc>
      </w:tr>
      <w:tr w:rsidR="005D0A03" w14:paraId="0955966B" w14:textId="77777777" w:rsidTr="00525A72">
        <w:tc>
          <w:tcPr>
            <w:tcW w:w="2093" w:type="dxa"/>
            <w:shd w:val="clear" w:color="auto" w:fill="948A54" w:themeFill="background2" w:themeFillShade="80"/>
          </w:tcPr>
          <w:p w14:paraId="428636F0" w14:textId="77777777" w:rsidR="005D0A03" w:rsidRPr="00F0756D" w:rsidRDefault="005D0A03" w:rsidP="00525A72">
            <w:pPr>
              <w:rPr>
                <w:b/>
                <w:sz w:val="24"/>
                <w:szCs w:val="24"/>
              </w:rPr>
            </w:pPr>
            <w:r w:rsidRPr="00F0756D">
              <w:rPr>
                <w:b/>
                <w:sz w:val="24"/>
                <w:szCs w:val="24"/>
              </w:rPr>
              <w:t>Search parameter</w:t>
            </w:r>
          </w:p>
          <w:p w14:paraId="31F66C41" w14:textId="77777777" w:rsidR="005D0A03" w:rsidRPr="00F0756D" w:rsidRDefault="005D0A03" w:rsidP="00525A72">
            <w:pPr>
              <w:rPr>
                <w:b/>
                <w:sz w:val="24"/>
                <w:szCs w:val="24"/>
              </w:rPr>
            </w:pPr>
            <w:r w:rsidRPr="00F0756D">
              <w:rPr>
                <w:b/>
                <w:sz w:val="24"/>
                <w:szCs w:val="24"/>
              </w:rPr>
              <w:t>(optional)</w:t>
            </w:r>
          </w:p>
        </w:tc>
        <w:tc>
          <w:tcPr>
            <w:tcW w:w="7483" w:type="dxa"/>
          </w:tcPr>
          <w:p w14:paraId="55A3D600" w14:textId="41B45714" w:rsidR="005D0A03" w:rsidRDefault="005D0A03" w:rsidP="00461973"/>
        </w:tc>
      </w:tr>
      <w:tr w:rsidR="005D0A03" w14:paraId="5F0436F2" w14:textId="77777777" w:rsidTr="00525A72">
        <w:tc>
          <w:tcPr>
            <w:tcW w:w="2093" w:type="dxa"/>
            <w:shd w:val="clear" w:color="auto" w:fill="948A54" w:themeFill="background2" w:themeFillShade="80"/>
          </w:tcPr>
          <w:p w14:paraId="3378473C" w14:textId="77777777" w:rsidR="005D0A03" w:rsidRPr="00F0756D" w:rsidRDefault="005D0A03" w:rsidP="00525A72">
            <w:pPr>
              <w:rPr>
                <w:b/>
                <w:sz w:val="24"/>
                <w:szCs w:val="24"/>
              </w:rPr>
            </w:pPr>
            <w:r w:rsidRPr="00F0756D">
              <w:rPr>
                <w:b/>
                <w:sz w:val="24"/>
                <w:szCs w:val="24"/>
              </w:rPr>
              <w:t>JSP</w:t>
            </w:r>
          </w:p>
        </w:tc>
        <w:tc>
          <w:tcPr>
            <w:tcW w:w="7483" w:type="dxa"/>
          </w:tcPr>
          <w:p w14:paraId="2851A3C3" w14:textId="08608633" w:rsidR="005D0A03" w:rsidRDefault="005D0A03" w:rsidP="00525A72"/>
        </w:tc>
      </w:tr>
      <w:tr w:rsidR="005D0A03" w14:paraId="34B6494F" w14:textId="77777777" w:rsidTr="00525A72">
        <w:tc>
          <w:tcPr>
            <w:tcW w:w="2093" w:type="dxa"/>
            <w:shd w:val="clear" w:color="auto" w:fill="948A54" w:themeFill="background2" w:themeFillShade="80"/>
          </w:tcPr>
          <w:p w14:paraId="3FBCCA37" w14:textId="77777777" w:rsidR="005D0A03" w:rsidRPr="00F0756D" w:rsidRDefault="005D0A03" w:rsidP="00525A72">
            <w:pPr>
              <w:rPr>
                <w:b/>
                <w:sz w:val="24"/>
                <w:szCs w:val="24"/>
              </w:rPr>
            </w:pPr>
            <w:r w:rsidRPr="00F0756D">
              <w:rPr>
                <w:b/>
                <w:sz w:val="24"/>
                <w:szCs w:val="24"/>
              </w:rPr>
              <w:t>Form</w:t>
            </w:r>
          </w:p>
        </w:tc>
        <w:tc>
          <w:tcPr>
            <w:tcW w:w="7483" w:type="dxa"/>
          </w:tcPr>
          <w:p w14:paraId="48A673D3" w14:textId="7A091835" w:rsidR="005D0A03" w:rsidRDefault="005D0A03" w:rsidP="00525A72"/>
        </w:tc>
      </w:tr>
      <w:tr w:rsidR="005D0A03" w14:paraId="2C3DF3A0" w14:textId="77777777" w:rsidTr="00525A72">
        <w:tc>
          <w:tcPr>
            <w:tcW w:w="2093" w:type="dxa"/>
            <w:shd w:val="clear" w:color="auto" w:fill="948A54" w:themeFill="background2" w:themeFillShade="80"/>
          </w:tcPr>
          <w:p w14:paraId="50272581" w14:textId="77777777" w:rsidR="005D0A03" w:rsidRPr="00F0756D" w:rsidRDefault="005D0A03" w:rsidP="00525A72">
            <w:pPr>
              <w:rPr>
                <w:b/>
                <w:sz w:val="24"/>
                <w:szCs w:val="24"/>
              </w:rPr>
            </w:pPr>
            <w:r w:rsidRPr="00F0756D">
              <w:rPr>
                <w:b/>
                <w:sz w:val="24"/>
                <w:szCs w:val="24"/>
              </w:rPr>
              <w:t>Controller</w:t>
            </w:r>
          </w:p>
        </w:tc>
        <w:tc>
          <w:tcPr>
            <w:tcW w:w="7483" w:type="dxa"/>
          </w:tcPr>
          <w:p w14:paraId="08D69C7C" w14:textId="4FD34918" w:rsidR="005D0A03" w:rsidRDefault="00461973" w:rsidP="00525A72">
            <w:r>
              <w:t>DirectDownloadController</w:t>
            </w:r>
          </w:p>
        </w:tc>
      </w:tr>
      <w:tr w:rsidR="005D0A03" w14:paraId="4549EFC9" w14:textId="77777777" w:rsidTr="00525A72">
        <w:tc>
          <w:tcPr>
            <w:tcW w:w="2093" w:type="dxa"/>
            <w:shd w:val="clear" w:color="auto" w:fill="948A54" w:themeFill="background2" w:themeFillShade="80"/>
          </w:tcPr>
          <w:p w14:paraId="5FB80BE7" w14:textId="77777777" w:rsidR="005D0A03" w:rsidRPr="00F0756D" w:rsidRDefault="005D0A03" w:rsidP="00525A72">
            <w:pPr>
              <w:rPr>
                <w:b/>
                <w:sz w:val="24"/>
                <w:szCs w:val="24"/>
              </w:rPr>
            </w:pPr>
            <w:r w:rsidRPr="00F0756D">
              <w:rPr>
                <w:b/>
                <w:sz w:val="24"/>
                <w:szCs w:val="24"/>
              </w:rPr>
              <w:t>UseCase</w:t>
            </w:r>
          </w:p>
        </w:tc>
        <w:tc>
          <w:tcPr>
            <w:tcW w:w="7483" w:type="dxa"/>
          </w:tcPr>
          <w:p w14:paraId="32AD8166" w14:textId="77777777" w:rsidR="005D0A03" w:rsidRDefault="005D0A03" w:rsidP="00525A72">
            <w:r>
              <w:t>WaybillDocumentType, SDDocumentType, DocumentUC</w:t>
            </w:r>
          </w:p>
        </w:tc>
      </w:tr>
      <w:tr w:rsidR="005D0A03" w14:paraId="6131C77A" w14:textId="77777777" w:rsidTr="00525A72">
        <w:tc>
          <w:tcPr>
            <w:tcW w:w="2093" w:type="dxa"/>
            <w:shd w:val="clear" w:color="auto" w:fill="948A54" w:themeFill="background2" w:themeFillShade="80"/>
          </w:tcPr>
          <w:p w14:paraId="4080C1AB" w14:textId="77777777" w:rsidR="005D0A03" w:rsidRPr="00F0756D" w:rsidRDefault="005D0A03" w:rsidP="00525A72">
            <w:pPr>
              <w:rPr>
                <w:b/>
                <w:sz w:val="24"/>
                <w:szCs w:val="24"/>
              </w:rPr>
            </w:pPr>
            <w:r w:rsidRPr="00F0756D">
              <w:rPr>
                <w:b/>
                <w:sz w:val="24"/>
                <w:szCs w:val="24"/>
              </w:rPr>
              <w:t>Repository</w:t>
            </w:r>
          </w:p>
        </w:tc>
        <w:tc>
          <w:tcPr>
            <w:tcW w:w="7483" w:type="dxa"/>
          </w:tcPr>
          <w:p w14:paraId="26929A2F" w14:textId="49F2A69C" w:rsidR="005D0A03" w:rsidRDefault="005D0A03" w:rsidP="00525A72"/>
        </w:tc>
      </w:tr>
      <w:tr w:rsidR="005D0A03" w14:paraId="1F82B467" w14:textId="77777777" w:rsidTr="00525A72">
        <w:tc>
          <w:tcPr>
            <w:tcW w:w="2093" w:type="dxa"/>
            <w:shd w:val="clear" w:color="auto" w:fill="948A54" w:themeFill="background2" w:themeFillShade="80"/>
          </w:tcPr>
          <w:p w14:paraId="4DBE7B52" w14:textId="77777777" w:rsidR="005D0A03" w:rsidRPr="00F0756D" w:rsidRDefault="005D0A03" w:rsidP="00525A72">
            <w:pPr>
              <w:rPr>
                <w:b/>
                <w:sz w:val="24"/>
                <w:szCs w:val="24"/>
              </w:rPr>
            </w:pPr>
            <w:r w:rsidRPr="00F0756D">
              <w:rPr>
                <w:b/>
                <w:sz w:val="24"/>
                <w:szCs w:val="24"/>
              </w:rPr>
              <w:t>DAO</w:t>
            </w:r>
          </w:p>
        </w:tc>
        <w:tc>
          <w:tcPr>
            <w:tcW w:w="7483" w:type="dxa"/>
          </w:tcPr>
          <w:p w14:paraId="1F8DD720" w14:textId="7CEE8429" w:rsidR="005D0A03" w:rsidRDefault="005D0A03" w:rsidP="00525A72"/>
        </w:tc>
      </w:tr>
      <w:tr w:rsidR="005D0A03" w14:paraId="3D2E8548" w14:textId="77777777" w:rsidTr="00525A72">
        <w:tc>
          <w:tcPr>
            <w:tcW w:w="2093" w:type="dxa"/>
            <w:shd w:val="clear" w:color="auto" w:fill="948A54" w:themeFill="background2" w:themeFillShade="80"/>
          </w:tcPr>
          <w:p w14:paraId="744F9BB9" w14:textId="77777777" w:rsidR="005D0A03" w:rsidRPr="00F0756D" w:rsidRDefault="005D0A03" w:rsidP="00525A72">
            <w:pPr>
              <w:rPr>
                <w:b/>
                <w:sz w:val="24"/>
                <w:szCs w:val="24"/>
              </w:rPr>
            </w:pPr>
            <w:r w:rsidRPr="00F0756D">
              <w:rPr>
                <w:b/>
                <w:sz w:val="24"/>
                <w:szCs w:val="24"/>
              </w:rPr>
              <w:t>RFC</w:t>
            </w:r>
          </w:p>
        </w:tc>
        <w:tc>
          <w:tcPr>
            <w:tcW w:w="7483" w:type="dxa"/>
          </w:tcPr>
          <w:p w14:paraId="2D15ECEA" w14:textId="77777777" w:rsidR="005D0A03" w:rsidRDefault="005D0A03" w:rsidP="00525A72">
            <w:r w:rsidRPr="00EE1F80">
              <w:t>AuthorizationRFCService</w:t>
            </w:r>
            <w:r>
              <w:t xml:space="preserve">, </w:t>
            </w:r>
            <w:r w:rsidRPr="00EE1F80">
              <w:t>KgsRFCService</w:t>
            </w:r>
          </w:p>
        </w:tc>
      </w:tr>
      <w:tr w:rsidR="005D0A03" w14:paraId="65BEAAFF" w14:textId="77777777" w:rsidTr="00525A72">
        <w:tc>
          <w:tcPr>
            <w:tcW w:w="2093" w:type="dxa"/>
            <w:shd w:val="clear" w:color="auto" w:fill="948A54" w:themeFill="background2" w:themeFillShade="80"/>
          </w:tcPr>
          <w:p w14:paraId="3CBBDE71" w14:textId="77777777" w:rsidR="005D0A03" w:rsidRPr="00F0756D" w:rsidRDefault="005D0A03" w:rsidP="00525A72">
            <w:pPr>
              <w:rPr>
                <w:b/>
                <w:sz w:val="24"/>
                <w:szCs w:val="24"/>
              </w:rPr>
            </w:pPr>
            <w:r>
              <w:rPr>
                <w:b/>
                <w:sz w:val="24"/>
                <w:szCs w:val="24"/>
              </w:rPr>
              <w:t>Design</w:t>
            </w:r>
          </w:p>
        </w:tc>
        <w:tc>
          <w:tcPr>
            <w:tcW w:w="7483" w:type="dxa"/>
          </w:tcPr>
          <w:p w14:paraId="0E51733D" w14:textId="77777777" w:rsidR="005D0A03" w:rsidRPr="00EE1F80" w:rsidRDefault="005D0A03" w:rsidP="00525A72"/>
        </w:tc>
      </w:tr>
    </w:tbl>
    <w:p w14:paraId="5EB2EF8C" w14:textId="50F7F7B3" w:rsidR="005D0A03" w:rsidRPr="00575ED7" w:rsidRDefault="005D0A03" w:rsidP="005D0A03"/>
    <w:p w14:paraId="119CB1D1" w14:textId="77777777" w:rsidR="005D0A03" w:rsidRDefault="005D0A03" w:rsidP="005D0A03">
      <w:pPr>
        <w:pStyle w:val="KeinLeerraum"/>
        <w:rPr>
          <w:lang w:val="en-US"/>
        </w:rPr>
      </w:pPr>
    </w:p>
    <w:p w14:paraId="435E5E3E" w14:textId="77777777" w:rsidR="005D0A03" w:rsidRPr="00893783" w:rsidRDefault="005D0A03" w:rsidP="005D0A03">
      <w:pPr>
        <w:pStyle w:val="KeinLeerraum"/>
        <w:rPr>
          <w:lang w:val="en-US"/>
        </w:rPr>
      </w:pPr>
    </w:p>
    <w:p w14:paraId="165236A9" w14:textId="77777777" w:rsidR="005D0A03" w:rsidRPr="007E4976" w:rsidRDefault="005D0A03" w:rsidP="005D0A03"/>
    <w:p w14:paraId="6B07A578" w14:textId="77777777" w:rsidR="005D0A03" w:rsidRDefault="005D0A03" w:rsidP="005D0A03">
      <w:pPr>
        <w:rPr>
          <w:rFonts w:asciiTheme="majorHAnsi" w:eastAsiaTheme="majorEastAsia" w:hAnsiTheme="majorHAnsi" w:cstheme="majorBidi"/>
          <w:b/>
          <w:bCs/>
          <w:color w:val="4F81BD" w:themeColor="accent1"/>
        </w:rPr>
      </w:pPr>
      <w:r>
        <w:br w:type="page"/>
      </w:r>
    </w:p>
    <w:p w14:paraId="1F63CFA7" w14:textId="77777777" w:rsidR="005D0A03" w:rsidRDefault="005D0A03" w:rsidP="005D0A03">
      <w:pPr>
        <w:pStyle w:val="berschrift3"/>
      </w:pPr>
      <w:bookmarkStart w:id="31" w:name="_Toc371531967"/>
      <w:r>
        <w:lastRenderedPageBreak/>
        <w:t>Download:</w:t>
      </w:r>
      <w:r w:rsidRPr="00833B14">
        <w:t xml:space="preserve"> </w:t>
      </w:r>
      <w:r>
        <w:t>FDA certificate</w:t>
      </w:r>
      <w:bookmarkEnd w:id="31"/>
    </w:p>
    <w:tbl>
      <w:tblPr>
        <w:tblStyle w:val="Tabellenraster"/>
        <w:tblW w:w="9576" w:type="dxa"/>
        <w:tblLook w:val="04A0" w:firstRow="1" w:lastRow="0" w:firstColumn="1" w:lastColumn="0" w:noHBand="0" w:noVBand="1"/>
      </w:tblPr>
      <w:tblGrid>
        <w:gridCol w:w="2093"/>
        <w:gridCol w:w="7483"/>
      </w:tblGrid>
      <w:tr w:rsidR="005D0A03" w14:paraId="3D4E5CB5" w14:textId="77777777" w:rsidTr="00525A72">
        <w:tc>
          <w:tcPr>
            <w:tcW w:w="2093" w:type="dxa"/>
            <w:shd w:val="clear" w:color="auto" w:fill="948A54" w:themeFill="background2" w:themeFillShade="80"/>
          </w:tcPr>
          <w:p w14:paraId="5321F217" w14:textId="77777777" w:rsidR="005D0A03" w:rsidRPr="00F0756D" w:rsidRDefault="005D0A03" w:rsidP="00525A72">
            <w:pPr>
              <w:rPr>
                <w:b/>
                <w:sz w:val="24"/>
                <w:szCs w:val="24"/>
              </w:rPr>
            </w:pPr>
            <w:r w:rsidRPr="00F0756D">
              <w:rPr>
                <w:b/>
                <w:sz w:val="24"/>
                <w:szCs w:val="24"/>
              </w:rPr>
              <w:t>Title</w:t>
            </w:r>
          </w:p>
        </w:tc>
        <w:tc>
          <w:tcPr>
            <w:tcW w:w="7483" w:type="dxa"/>
          </w:tcPr>
          <w:p w14:paraId="58512D94" w14:textId="77777777" w:rsidR="005D0A03" w:rsidRDefault="005D0A03" w:rsidP="00525A72">
            <w:r>
              <w:t>FDA certificate</w:t>
            </w:r>
          </w:p>
        </w:tc>
      </w:tr>
      <w:tr w:rsidR="005D0A03" w14:paraId="7C6EEC15" w14:textId="77777777" w:rsidTr="00525A72">
        <w:tc>
          <w:tcPr>
            <w:tcW w:w="2093" w:type="dxa"/>
            <w:shd w:val="clear" w:color="auto" w:fill="948A54" w:themeFill="background2" w:themeFillShade="80"/>
          </w:tcPr>
          <w:p w14:paraId="024772B6" w14:textId="77777777" w:rsidR="005D0A03" w:rsidRPr="00F0756D" w:rsidRDefault="005D0A03" w:rsidP="00525A72">
            <w:pPr>
              <w:rPr>
                <w:b/>
                <w:sz w:val="24"/>
                <w:szCs w:val="24"/>
              </w:rPr>
            </w:pPr>
            <w:r w:rsidRPr="00F0756D">
              <w:rPr>
                <w:b/>
                <w:sz w:val="24"/>
                <w:szCs w:val="24"/>
              </w:rPr>
              <w:t>Short description</w:t>
            </w:r>
          </w:p>
        </w:tc>
        <w:tc>
          <w:tcPr>
            <w:tcW w:w="7483" w:type="dxa"/>
          </w:tcPr>
          <w:p w14:paraId="0A085343" w14:textId="77777777" w:rsidR="005D0A03" w:rsidRDefault="005D0A03" w:rsidP="00525A72">
            <w:r>
              <w:t>Download FDA certificate</w:t>
            </w:r>
          </w:p>
        </w:tc>
      </w:tr>
      <w:tr w:rsidR="005D0A03" w14:paraId="3BEF7A99" w14:textId="77777777" w:rsidTr="00525A72">
        <w:tc>
          <w:tcPr>
            <w:tcW w:w="2093" w:type="dxa"/>
            <w:shd w:val="clear" w:color="auto" w:fill="948A54" w:themeFill="background2" w:themeFillShade="80"/>
          </w:tcPr>
          <w:p w14:paraId="4663E20C" w14:textId="77777777" w:rsidR="005D0A03" w:rsidRPr="00F0756D" w:rsidRDefault="005D0A03" w:rsidP="00525A72">
            <w:pPr>
              <w:rPr>
                <w:b/>
                <w:sz w:val="24"/>
                <w:szCs w:val="24"/>
              </w:rPr>
            </w:pPr>
            <w:r w:rsidRPr="00F0756D">
              <w:rPr>
                <w:b/>
                <w:sz w:val="24"/>
                <w:szCs w:val="24"/>
              </w:rPr>
              <w:t>Type</w:t>
            </w:r>
          </w:p>
        </w:tc>
        <w:tc>
          <w:tcPr>
            <w:tcW w:w="7483" w:type="dxa"/>
          </w:tcPr>
          <w:p w14:paraId="00E3BDA8" w14:textId="671EDBB4" w:rsidR="005D0A03" w:rsidRDefault="00461973" w:rsidP="00525A72">
            <w:r>
              <w:t>DirectDownload</w:t>
            </w:r>
          </w:p>
        </w:tc>
      </w:tr>
      <w:tr w:rsidR="005D0A03" w14:paraId="5ADA10E3" w14:textId="77777777" w:rsidTr="00525A72">
        <w:tc>
          <w:tcPr>
            <w:tcW w:w="2093" w:type="dxa"/>
            <w:shd w:val="clear" w:color="auto" w:fill="948A54" w:themeFill="background2" w:themeFillShade="80"/>
          </w:tcPr>
          <w:p w14:paraId="6D3F0BA2" w14:textId="77777777" w:rsidR="005D0A03" w:rsidRPr="00F0756D" w:rsidRDefault="005D0A03" w:rsidP="00525A72">
            <w:pPr>
              <w:rPr>
                <w:b/>
                <w:sz w:val="24"/>
                <w:szCs w:val="24"/>
              </w:rPr>
            </w:pPr>
            <w:r w:rsidRPr="00F0756D">
              <w:rPr>
                <w:b/>
                <w:sz w:val="24"/>
                <w:szCs w:val="24"/>
              </w:rPr>
              <w:t>Search parameter</w:t>
            </w:r>
          </w:p>
          <w:p w14:paraId="26AE392B" w14:textId="77777777" w:rsidR="005D0A03" w:rsidRPr="00F0756D" w:rsidRDefault="005D0A03" w:rsidP="00525A72">
            <w:pPr>
              <w:rPr>
                <w:b/>
                <w:sz w:val="24"/>
                <w:szCs w:val="24"/>
              </w:rPr>
            </w:pPr>
            <w:r w:rsidRPr="00F0756D">
              <w:rPr>
                <w:b/>
                <w:sz w:val="24"/>
                <w:szCs w:val="24"/>
              </w:rPr>
              <w:t>(mandatory)</w:t>
            </w:r>
          </w:p>
        </w:tc>
        <w:tc>
          <w:tcPr>
            <w:tcW w:w="7483" w:type="dxa"/>
          </w:tcPr>
          <w:p w14:paraId="51879E8B" w14:textId="4CDD36C6" w:rsidR="005D0A03" w:rsidRDefault="00461973" w:rsidP="00525A72">
            <w:pPr>
              <w:pStyle w:val="Listenabsatz"/>
              <w:numPr>
                <w:ilvl w:val="0"/>
                <w:numId w:val="9"/>
              </w:numPr>
            </w:pPr>
            <w:r>
              <w:t>Object ID</w:t>
            </w:r>
          </w:p>
        </w:tc>
      </w:tr>
      <w:tr w:rsidR="005D0A03" w14:paraId="1F69AFCF" w14:textId="77777777" w:rsidTr="00525A72">
        <w:tc>
          <w:tcPr>
            <w:tcW w:w="2093" w:type="dxa"/>
            <w:shd w:val="clear" w:color="auto" w:fill="948A54" w:themeFill="background2" w:themeFillShade="80"/>
          </w:tcPr>
          <w:p w14:paraId="7AC6BEDC" w14:textId="77777777" w:rsidR="005D0A03" w:rsidRPr="00F0756D" w:rsidRDefault="005D0A03" w:rsidP="00525A72">
            <w:pPr>
              <w:rPr>
                <w:b/>
                <w:sz w:val="24"/>
                <w:szCs w:val="24"/>
              </w:rPr>
            </w:pPr>
            <w:r w:rsidRPr="00F0756D">
              <w:rPr>
                <w:b/>
                <w:sz w:val="24"/>
                <w:szCs w:val="24"/>
              </w:rPr>
              <w:t>Search parameter</w:t>
            </w:r>
          </w:p>
          <w:p w14:paraId="3594FB6D" w14:textId="77777777" w:rsidR="005D0A03" w:rsidRPr="00F0756D" w:rsidRDefault="005D0A03" w:rsidP="00525A72">
            <w:pPr>
              <w:rPr>
                <w:b/>
                <w:sz w:val="24"/>
                <w:szCs w:val="24"/>
              </w:rPr>
            </w:pPr>
            <w:r w:rsidRPr="00F0756D">
              <w:rPr>
                <w:b/>
                <w:sz w:val="24"/>
                <w:szCs w:val="24"/>
              </w:rPr>
              <w:t>(optional)</w:t>
            </w:r>
          </w:p>
        </w:tc>
        <w:tc>
          <w:tcPr>
            <w:tcW w:w="7483" w:type="dxa"/>
          </w:tcPr>
          <w:p w14:paraId="2F7E6807" w14:textId="5D8B1635" w:rsidR="005D0A03" w:rsidRDefault="005D0A03" w:rsidP="00461973"/>
        </w:tc>
      </w:tr>
      <w:tr w:rsidR="005D0A03" w14:paraId="14EA275F" w14:textId="77777777" w:rsidTr="00525A72">
        <w:tc>
          <w:tcPr>
            <w:tcW w:w="2093" w:type="dxa"/>
            <w:shd w:val="clear" w:color="auto" w:fill="948A54" w:themeFill="background2" w:themeFillShade="80"/>
          </w:tcPr>
          <w:p w14:paraId="348A54D1" w14:textId="77777777" w:rsidR="005D0A03" w:rsidRPr="00F0756D" w:rsidRDefault="005D0A03" w:rsidP="00525A72">
            <w:pPr>
              <w:rPr>
                <w:b/>
                <w:sz w:val="24"/>
                <w:szCs w:val="24"/>
              </w:rPr>
            </w:pPr>
            <w:r w:rsidRPr="00F0756D">
              <w:rPr>
                <w:b/>
                <w:sz w:val="24"/>
                <w:szCs w:val="24"/>
              </w:rPr>
              <w:t>JSP</w:t>
            </w:r>
          </w:p>
        </w:tc>
        <w:tc>
          <w:tcPr>
            <w:tcW w:w="7483" w:type="dxa"/>
          </w:tcPr>
          <w:p w14:paraId="39E4ADBE" w14:textId="655122C3" w:rsidR="005D0A03" w:rsidRDefault="005D0A03" w:rsidP="00525A72"/>
        </w:tc>
      </w:tr>
      <w:tr w:rsidR="005D0A03" w14:paraId="6E48F2D3" w14:textId="77777777" w:rsidTr="00525A72">
        <w:tc>
          <w:tcPr>
            <w:tcW w:w="2093" w:type="dxa"/>
            <w:shd w:val="clear" w:color="auto" w:fill="948A54" w:themeFill="background2" w:themeFillShade="80"/>
          </w:tcPr>
          <w:p w14:paraId="75F516B7" w14:textId="77777777" w:rsidR="005D0A03" w:rsidRPr="00F0756D" w:rsidRDefault="005D0A03" w:rsidP="00525A72">
            <w:pPr>
              <w:rPr>
                <w:b/>
                <w:sz w:val="24"/>
                <w:szCs w:val="24"/>
              </w:rPr>
            </w:pPr>
            <w:r w:rsidRPr="00F0756D">
              <w:rPr>
                <w:b/>
                <w:sz w:val="24"/>
                <w:szCs w:val="24"/>
              </w:rPr>
              <w:t>Form</w:t>
            </w:r>
          </w:p>
        </w:tc>
        <w:tc>
          <w:tcPr>
            <w:tcW w:w="7483" w:type="dxa"/>
          </w:tcPr>
          <w:p w14:paraId="567554F4" w14:textId="74AF7511" w:rsidR="005D0A03" w:rsidRDefault="005D0A03" w:rsidP="00525A72"/>
        </w:tc>
      </w:tr>
      <w:tr w:rsidR="005D0A03" w14:paraId="0A9527D7" w14:textId="77777777" w:rsidTr="00525A72">
        <w:tc>
          <w:tcPr>
            <w:tcW w:w="2093" w:type="dxa"/>
            <w:shd w:val="clear" w:color="auto" w:fill="948A54" w:themeFill="background2" w:themeFillShade="80"/>
          </w:tcPr>
          <w:p w14:paraId="7F986EDA" w14:textId="77777777" w:rsidR="005D0A03" w:rsidRPr="00F0756D" w:rsidRDefault="005D0A03" w:rsidP="00525A72">
            <w:pPr>
              <w:rPr>
                <w:b/>
                <w:sz w:val="24"/>
                <w:szCs w:val="24"/>
              </w:rPr>
            </w:pPr>
            <w:r w:rsidRPr="00F0756D">
              <w:rPr>
                <w:b/>
                <w:sz w:val="24"/>
                <w:szCs w:val="24"/>
              </w:rPr>
              <w:t>Controller</w:t>
            </w:r>
          </w:p>
        </w:tc>
        <w:tc>
          <w:tcPr>
            <w:tcW w:w="7483" w:type="dxa"/>
          </w:tcPr>
          <w:p w14:paraId="15E1981C" w14:textId="02B1308A" w:rsidR="005D0A03" w:rsidRDefault="00461973" w:rsidP="00525A72">
            <w:r>
              <w:t>DirectDownloadController</w:t>
            </w:r>
          </w:p>
        </w:tc>
      </w:tr>
      <w:tr w:rsidR="005D0A03" w14:paraId="029D1B6C" w14:textId="77777777" w:rsidTr="00525A72">
        <w:tc>
          <w:tcPr>
            <w:tcW w:w="2093" w:type="dxa"/>
            <w:shd w:val="clear" w:color="auto" w:fill="948A54" w:themeFill="background2" w:themeFillShade="80"/>
          </w:tcPr>
          <w:p w14:paraId="17262964" w14:textId="77777777" w:rsidR="005D0A03" w:rsidRPr="00F0756D" w:rsidRDefault="005D0A03" w:rsidP="00525A72">
            <w:pPr>
              <w:rPr>
                <w:b/>
                <w:sz w:val="24"/>
                <w:szCs w:val="24"/>
              </w:rPr>
            </w:pPr>
            <w:r w:rsidRPr="00F0756D">
              <w:rPr>
                <w:b/>
                <w:sz w:val="24"/>
                <w:szCs w:val="24"/>
              </w:rPr>
              <w:t>UseCase</w:t>
            </w:r>
          </w:p>
        </w:tc>
        <w:tc>
          <w:tcPr>
            <w:tcW w:w="7483" w:type="dxa"/>
          </w:tcPr>
          <w:p w14:paraId="2E0EA357" w14:textId="77777777" w:rsidR="005D0A03" w:rsidRDefault="005D0A03" w:rsidP="00525A72">
            <w:r>
              <w:t>FDACertDocumentType, SDDocumentType, DocumentUC</w:t>
            </w:r>
          </w:p>
        </w:tc>
      </w:tr>
      <w:tr w:rsidR="005D0A03" w14:paraId="6EBDF977" w14:textId="77777777" w:rsidTr="00525A72">
        <w:tc>
          <w:tcPr>
            <w:tcW w:w="2093" w:type="dxa"/>
            <w:shd w:val="clear" w:color="auto" w:fill="948A54" w:themeFill="background2" w:themeFillShade="80"/>
          </w:tcPr>
          <w:p w14:paraId="6031B767" w14:textId="77777777" w:rsidR="005D0A03" w:rsidRPr="00F0756D" w:rsidRDefault="005D0A03" w:rsidP="00525A72">
            <w:pPr>
              <w:rPr>
                <w:b/>
                <w:sz w:val="24"/>
                <w:szCs w:val="24"/>
              </w:rPr>
            </w:pPr>
            <w:r w:rsidRPr="00F0756D">
              <w:rPr>
                <w:b/>
                <w:sz w:val="24"/>
                <w:szCs w:val="24"/>
              </w:rPr>
              <w:t>Repository</w:t>
            </w:r>
          </w:p>
        </w:tc>
        <w:tc>
          <w:tcPr>
            <w:tcW w:w="7483" w:type="dxa"/>
          </w:tcPr>
          <w:p w14:paraId="6E55DAF6" w14:textId="0A2B1267" w:rsidR="005D0A03" w:rsidRDefault="005D0A03" w:rsidP="00525A72"/>
        </w:tc>
      </w:tr>
      <w:tr w:rsidR="005D0A03" w14:paraId="5C760D81" w14:textId="77777777" w:rsidTr="00525A72">
        <w:tc>
          <w:tcPr>
            <w:tcW w:w="2093" w:type="dxa"/>
            <w:shd w:val="clear" w:color="auto" w:fill="948A54" w:themeFill="background2" w:themeFillShade="80"/>
          </w:tcPr>
          <w:p w14:paraId="09182BDE" w14:textId="77777777" w:rsidR="005D0A03" w:rsidRPr="00F0756D" w:rsidRDefault="005D0A03" w:rsidP="00525A72">
            <w:pPr>
              <w:rPr>
                <w:b/>
                <w:sz w:val="24"/>
                <w:szCs w:val="24"/>
              </w:rPr>
            </w:pPr>
            <w:r w:rsidRPr="00F0756D">
              <w:rPr>
                <w:b/>
                <w:sz w:val="24"/>
                <w:szCs w:val="24"/>
              </w:rPr>
              <w:t>DAO</w:t>
            </w:r>
          </w:p>
        </w:tc>
        <w:tc>
          <w:tcPr>
            <w:tcW w:w="7483" w:type="dxa"/>
          </w:tcPr>
          <w:p w14:paraId="7F578AD5" w14:textId="316DAB3F" w:rsidR="005D0A03" w:rsidRDefault="005D0A03" w:rsidP="00525A72"/>
        </w:tc>
      </w:tr>
      <w:tr w:rsidR="005D0A03" w14:paraId="099A9750" w14:textId="77777777" w:rsidTr="00525A72">
        <w:tc>
          <w:tcPr>
            <w:tcW w:w="2093" w:type="dxa"/>
            <w:shd w:val="clear" w:color="auto" w:fill="948A54" w:themeFill="background2" w:themeFillShade="80"/>
          </w:tcPr>
          <w:p w14:paraId="37F0FEEE" w14:textId="77777777" w:rsidR="005D0A03" w:rsidRPr="00F0756D" w:rsidRDefault="005D0A03" w:rsidP="00525A72">
            <w:pPr>
              <w:rPr>
                <w:b/>
                <w:sz w:val="24"/>
                <w:szCs w:val="24"/>
              </w:rPr>
            </w:pPr>
            <w:r w:rsidRPr="00F0756D">
              <w:rPr>
                <w:b/>
                <w:sz w:val="24"/>
                <w:szCs w:val="24"/>
              </w:rPr>
              <w:t>RFC</w:t>
            </w:r>
          </w:p>
        </w:tc>
        <w:tc>
          <w:tcPr>
            <w:tcW w:w="7483" w:type="dxa"/>
          </w:tcPr>
          <w:p w14:paraId="3370CDF9" w14:textId="77777777" w:rsidR="005D0A03" w:rsidRDefault="005D0A03" w:rsidP="00525A72">
            <w:r w:rsidRPr="00EE1F80">
              <w:t>AuthorizationRFCService</w:t>
            </w:r>
            <w:r>
              <w:t xml:space="preserve">, </w:t>
            </w:r>
            <w:r w:rsidRPr="00EE1F80">
              <w:t>KgsRFCService</w:t>
            </w:r>
          </w:p>
        </w:tc>
      </w:tr>
      <w:tr w:rsidR="005D0A03" w14:paraId="6DB7ABA4" w14:textId="77777777" w:rsidTr="00525A72">
        <w:tc>
          <w:tcPr>
            <w:tcW w:w="2093" w:type="dxa"/>
            <w:shd w:val="clear" w:color="auto" w:fill="948A54" w:themeFill="background2" w:themeFillShade="80"/>
          </w:tcPr>
          <w:p w14:paraId="0AAB80FA" w14:textId="77777777" w:rsidR="005D0A03" w:rsidRPr="00F0756D" w:rsidRDefault="005D0A03" w:rsidP="00525A72">
            <w:pPr>
              <w:rPr>
                <w:b/>
                <w:sz w:val="24"/>
                <w:szCs w:val="24"/>
              </w:rPr>
            </w:pPr>
            <w:r>
              <w:rPr>
                <w:b/>
                <w:sz w:val="24"/>
                <w:szCs w:val="24"/>
              </w:rPr>
              <w:t>Design</w:t>
            </w:r>
          </w:p>
        </w:tc>
        <w:tc>
          <w:tcPr>
            <w:tcW w:w="7483" w:type="dxa"/>
          </w:tcPr>
          <w:p w14:paraId="707FB109" w14:textId="77777777" w:rsidR="005D0A03" w:rsidRPr="00EE1F80" w:rsidRDefault="005D0A03" w:rsidP="00525A72"/>
        </w:tc>
      </w:tr>
    </w:tbl>
    <w:p w14:paraId="3A4098B5" w14:textId="6726BA86" w:rsidR="005D0A03" w:rsidRPr="00575ED7" w:rsidRDefault="005D0A03" w:rsidP="005D0A03"/>
    <w:p w14:paraId="032F2282" w14:textId="77777777" w:rsidR="005D0A03" w:rsidRDefault="005D0A03" w:rsidP="005D0A03"/>
    <w:p w14:paraId="424B7CF0" w14:textId="77777777" w:rsidR="005D0A03" w:rsidRPr="005D0A03" w:rsidRDefault="005D0A03" w:rsidP="005D0A03"/>
    <w:p w14:paraId="2DAF34F5" w14:textId="177B31B6" w:rsidR="00B55A74" w:rsidRPr="006E0EB5" w:rsidRDefault="00B55A74" w:rsidP="002739FB">
      <w:pPr>
        <w:pStyle w:val="KeinLeerraum"/>
        <w:rPr>
          <w:rFonts w:asciiTheme="majorHAnsi" w:eastAsiaTheme="majorEastAsia" w:hAnsiTheme="majorHAnsi" w:cstheme="majorBidi"/>
          <w:b/>
          <w:bCs/>
          <w:color w:val="4F81BD" w:themeColor="accent1"/>
          <w:sz w:val="26"/>
          <w:szCs w:val="26"/>
          <w:lang w:val="en-US"/>
        </w:rPr>
      </w:pPr>
      <w:r w:rsidRPr="006E0EB5">
        <w:rPr>
          <w:lang w:val="en-US"/>
        </w:rPr>
        <w:br w:type="page"/>
      </w:r>
    </w:p>
    <w:p w14:paraId="1B38325F" w14:textId="77777777" w:rsidR="00B55A74" w:rsidRDefault="00B55A74" w:rsidP="00B55A74">
      <w:pPr>
        <w:pStyle w:val="berschrift2"/>
      </w:pPr>
      <w:bookmarkStart w:id="32" w:name="_Toc371531968"/>
      <w:r>
        <w:lastRenderedPageBreak/>
        <w:t>Material Supplier</w:t>
      </w:r>
      <w:bookmarkEnd w:id="32"/>
    </w:p>
    <w:p w14:paraId="4907A12D" w14:textId="56C63188" w:rsidR="00B55A74" w:rsidRDefault="00B55A74" w:rsidP="00B55A74">
      <w:pPr>
        <w:pStyle w:val="berschrift3"/>
      </w:pPr>
      <w:bookmarkStart w:id="33" w:name="_Toc371531969"/>
      <w:r>
        <w:t>Upload: Supplier CoA</w:t>
      </w:r>
      <w:bookmarkEnd w:id="33"/>
      <w:r>
        <w:t xml:space="preserve"> </w:t>
      </w:r>
    </w:p>
    <w:tbl>
      <w:tblPr>
        <w:tblStyle w:val="Tabellenraster"/>
        <w:tblW w:w="9576" w:type="dxa"/>
        <w:tblLook w:val="04A0" w:firstRow="1" w:lastRow="0" w:firstColumn="1" w:lastColumn="0" w:noHBand="0" w:noVBand="1"/>
      </w:tblPr>
      <w:tblGrid>
        <w:gridCol w:w="2093"/>
        <w:gridCol w:w="7483"/>
      </w:tblGrid>
      <w:tr w:rsidR="00461214" w14:paraId="4CC177DE" w14:textId="77777777" w:rsidTr="00525A72">
        <w:tc>
          <w:tcPr>
            <w:tcW w:w="2093" w:type="dxa"/>
            <w:shd w:val="clear" w:color="auto" w:fill="948A54" w:themeFill="background2" w:themeFillShade="80"/>
          </w:tcPr>
          <w:p w14:paraId="0093F021" w14:textId="77777777" w:rsidR="00461214" w:rsidRPr="00F0756D" w:rsidRDefault="00461214" w:rsidP="00525A72">
            <w:pPr>
              <w:rPr>
                <w:b/>
                <w:sz w:val="24"/>
                <w:szCs w:val="24"/>
              </w:rPr>
            </w:pPr>
            <w:r w:rsidRPr="00F0756D">
              <w:rPr>
                <w:b/>
                <w:sz w:val="24"/>
                <w:szCs w:val="24"/>
              </w:rPr>
              <w:t>Title</w:t>
            </w:r>
          </w:p>
        </w:tc>
        <w:tc>
          <w:tcPr>
            <w:tcW w:w="7483" w:type="dxa"/>
          </w:tcPr>
          <w:p w14:paraId="466FDEC1" w14:textId="2B126D4A" w:rsidR="00461214" w:rsidRDefault="00461214" w:rsidP="00525A72">
            <w:r>
              <w:t>Supplier CoA</w:t>
            </w:r>
          </w:p>
        </w:tc>
      </w:tr>
      <w:tr w:rsidR="00461214" w14:paraId="50E210E0" w14:textId="77777777" w:rsidTr="00525A72">
        <w:tc>
          <w:tcPr>
            <w:tcW w:w="2093" w:type="dxa"/>
            <w:shd w:val="clear" w:color="auto" w:fill="948A54" w:themeFill="background2" w:themeFillShade="80"/>
          </w:tcPr>
          <w:p w14:paraId="35205837" w14:textId="77777777" w:rsidR="00461214" w:rsidRPr="00F0756D" w:rsidRDefault="00461214" w:rsidP="00525A72">
            <w:pPr>
              <w:rPr>
                <w:b/>
                <w:sz w:val="24"/>
                <w:szCs w:val="24"/>
              </w:rPr>
            </w:pPr>
            <w:r w:rsidRPr="00F0756D">
              <w:rPr>
                <w:b/>
                <w:sz w:val="24"/>
                <w:szCs w:val="24"/>
              </w:rPr>
              <w:t>Short description</w:t>
            </w:r>
          </w:p>
        </w:tc>
        <w:tc>
          <w:tcPr>
            <w:tcW w:w="7483" w:type="dxa"/>
          </w:tcPr>
          <w:p w14:paraId="34E50448" w14:textId="567948DD" w:rsidR="00461214" w:rsidRDefault="00461214" w:rsidP="00525A72">
            <w:r>
              <w:t>Upload Supplier CoA</w:t>
            </w:r>
          </w:p>
        </w:tc>
      </w:tr>
      <w:tr w:rsidR="00461214" w14:paraId="0F322852" w14:textId="77777777" w:rsidTr="00525A72">
        <w:tc>
          <w:tcPr>
            <w:tcW w:w="2093" w:type="dxa"/>
            <w:shd w:val="clear" w:color="auto" w:fill="948A54" w:themeFill="background2" w:themeFillShade="80"/>
          </w:tcPr>
          <w:p w14:paraId="0BAE4F99" w14:textId="77777777" w:rsidR="00461214" w:rsidRPr="00F0756D" w:rsidRDefault="00461214" w:rsidP="00525A72">
            <w:pPr>
              <w:rPr>
                <w:b/>
                <w:sz w:val="24"/>
                <w:szCs w:val="24"/>
              </w:rPr>
            </w:pPr>
            <w:r w:rsidRPr="00F0756D">
              <w:rPr>
                <w:b/>
                <w:sz w:val="24"/>
                <w:szCs w:val="24"/>
              </w:rPr>
              <w:t>Type</w:t>
            </w:r>
          </w:p>
        </w:tc>
        <w:tc>
          <w:tcPr>
            <w:tcW w:w="7483" w:type="dxa"/>
          </w:tcPr>
          <w:p w14:paraId="39305B7A" w14:textId="77777777" w:rsidR="00461214" w:rsidRDefault="00461214" w:rsidP="00525A72">
            <w:r>
              <w:t>Upload</w:t>
            </w:r>
          </w:p>
        </w:tc>
      </w:tr>
      <w:tr w:rsidR="00461214" w14:paraId="3EA8BD01" w14:textId="77777777" w:rsidTr="00525A72">
        <w:tc>
          <w:tcPr>
            <w:tcW w:w="2093" w:type="dxa"/>
            <w:shd w:val="clear" w:color="auto" w:fill="948A54" w:themeFill="background2" w:themeFillShade="80"/>
          </w:tcPr>
          <w:p w14:paraId="124192D4" w14:textId="77777777" w:rsidR="00461214" w:rsidRPr="00F0756D" w:rsidRDefault="00461214" w:rsidP="00525A72">
            <w:pPr>
              <w:rPr>
                <w:b/>
                <w:sz w:val="24"/>
                <w:szCs w:val="24"/>
              </w:rPr>
            </w:pPr>
            <w:r w:rsidRPr="00F0756D">
              <w:rPr>
                <w:b/>
                <w:sz w:val="24"/>
                <w:szCs w:val="24"/>
              </w:rPr>
              <w:t>Search parameter</w:t>
            </w:r>
          </w:p>
          <w:p w14:paraId="78AA9BF7" w14:textId="77777777" w:rsidR="00461214" w:rsidRPr="00F0756D" w:rsidRDefault="00461214" w:rsidP="00525A72">
            <w:pPr>
              <w:rPr>
                <w:b/>
                <w:sz w:val="24"/>
                <w:szCs w:val="24"/>
              </w:rPr>
            </w:pPr>
            <w:r w:rsidRPr="00F0756D">
              <w:rPr>
                <w:b/>
                <w:sz w:val="24"/>
                <w:szCs w:val="24"/>
              </w:rPr>
              <w:t>(mandatory)</w:t>
            </w:r>
          </w:p>
        </w:tc>
        <w:tc>
          <w:tcPr>
            <w:tcW w:w="7483" w:type="dxa"/>
          </w:tcPr>
          <w:p w14:paraId="442E4179" w14:textId="77777777" w:rsidR="00461214" w:rsidRDefault="00461214" w:rsidP="00525A72">
            <w:pPr>
              <w:pStyle w:val="Listenabsatz"/>
              <w:numPr>
                <w:ilvl w:val="0"/>
                <w:numId w:val="9"/>
              </w:numPr>
            </w:pPr>
            <w:r>
              <w:t>Partner number</w:t>
            </w:r>
          </w:p>
          <w:p w14:paraId="663080B5" w14:textId="77777777" w:rsidR="00461214" w:rsidRDefault="00461214" w:rsidP="00525A72">
            <w:pPr>
              <w:pStyle w:val="Listenabsatz"/>
              <w:numPr>
                <w:ilvl w:val="0"/>
                <w:numId w:val="9"/>
              </w:numPr>
            </w:pPr>
            <w:r>
              <w:t>Vendor batch</w:t>
            </w:r>
          </w:p>
          <w:p w14:paraId="3D92AAA1" w14:textId="76AB9A6A" w:rsidR="00461214" w:rsidRDefault="00461214" w:rsidP="00525A72">
            <w:pPr>
              <w:pStyle w:val="Listenabsatz"/>
              <w:numPr>
                <w:ilvl w:val="0"/>
                <w:numId w:val="9"/>
              </w:numPr>
            </w:pPr>
            <w:r>
              <w:t>Plant</w:t>
            </w:r>
          </w:p>
        </w:tc>
      </w:tr>
      <w:tr w:rsidR="00461214" w14:paraId="7C036D98" w14:textId="77777777" w:rsidTr="00525A72">
        <w:tc>
          <w:tcPr>
            <w:tcW w:w="2093" w:type="dxa"/>
            <w:shd w:val="clear" w:color="auto" w:fill="948A54" w:themeFill="background2" w:themeFillShade="80"/>
          </w:tcPr>
          <w:p w14:paraId="6A679305" w14:textId="6DC69769" w:rsidR="00461214" w:rsidRPr="00F0756D" w:rsidRDefault="00461214" w:rsidP="00525A72">
            <w:pPr>
              <w:rPr>
                <w:b/>
                <w:sz w:val="24"/>
                <w:szCs w:val="24"/>
              </w:rPr>
            </w:pPr>
            <w:r w:rsidRPr="00F0756D">
              <w:rPr>
                <w:b/>
                <w:sz w:val="24"/>
                <w:szCs w:val="24"/>
              </w:rPr>
              <w:t>Search parameter</w:t>
            </w:r>
          </w:p>
          <w:p w14:paraId="228027D8" w14:textId="77777777" w:rsidR="00461214" w:rsidRPr="00F0756D" w:rsidRDefault="00461214" w:rsidP="00525A72">
            <w:pPr>
              <w:rPr>
                <w:b/>
                <w:sz w:val="24"/>
                <w:szCs w:val="24"/>
              </w:rPr>
            </w:pPr>
            <w:r w:rsidRPr="00F0756D">
              <w:rPr>
                <w:b/>
                <w:sz w:val="24"/>
                <w:szCs w:val="24"/>
              </w:rPr>
              <w:t>(optional)</w:t>
            </w:r>
          </w:p>
        </w:tc>
        <w:tc>
          <w:tcPr>
            <w:tcW w:w="7483" w:type="dxa"/>
          </w:tcPr>
          <w:p w14:paraId="29855B11" w14:textId="77777777" w:rsidR="00461214" w:rsidRDefault="00461214" w:rsidP="00525A72">
            <w:pPr>
              <w:pStyle w:val="Listenabsatz"/>
            </w:pPr>
          </w:p>
        </w:tc>
      </w:tr>
      <w:tr w:rsidR="00461214" w14:paraId="51758079" w14:textId="77777777" w:rsidTr="00525A72">
        <w:tc>
          <w:tcPr>
            <w:tcW w:w="2093" w:type="dxa"/>
            <w:shd w:val="clear" w:color="auto" w:fill="948A54" w:themeFill="background2" w:themeFillShade="80"/>
          </w:tcPr>
          <w:p w14:paraId="2A9058EE" w14:textId="77777777" w:rsidR="00461214" w:rsidRPr="00F0756D" w:rsidRDefault="00461214" w:rsidP="00525A72">
            <w:pPr>
              <w:rPr>
                <w:b/>
                <w:sz w:val="24"/>
                <w:szCs w:val="24"/>
              </w:rPr>
            </w:pPr>
            <w:r w:rsidRPr="00F0756D">
              <w:rPr>
                <w:b/>
                <w:sz w:val="24"/>
                <w:szCs w:val="24"/>
              </w:rPr>
              <w:t>JSP</w:t>
            </w:r>
          </w:p>
        </w:tc>
        <w:tc>
          <w:tcPr>
            <w:tcW w:w="7483" w:type="dxa"/>
          </w:tcPr>
          <w:p w14:paraId="7EB06DE9" w14:textId="0D8E7A0B" w:rsidR="00461214" w:rsidRDefault="00461214" w:rsidP="00525A72">
            <w:r>
              <w:t>supcoaupinput</w:t>
            </w:r>
          </w:p>
        </w:tc>
      </w:tr>
      <w:tr w:rsidR="00461214" w14:paraId="7FEB3DB6" w14:textId="77777777" w:rsidTr="00525A72">
        <w:tc>
          <w:tcPr>
            <w:tcW w:w="2093" w:type="dxa"/>
            <w:shd w:val="clear" w:color="auto" w:fill="948A54" w:themeFill="background2" w:themeFillShade="80"/>
          </w:tcPr>
          <w:p w14:paraId="23CE9353" w14:textId="77777777" w:rsidR="00461214" w:rsidRPr="00F0756D" w:rsidRDefault="00461214" w:rsidP="00525A72">
            <w:pPr>
              <w:rPr>
                <w:b/>
                <w:sz w:val="24"/>
                <w:szCs w:val="24"/>
              </w:rPr>
            </w:pPr>
            <w:r w:rsidRPr="00F0756D">
              <w:rPr>
                <w:b/>
                <w:sz w:val="24"/>
                <w:szCs w:val="24"/>
              </w:rPr>
              <w:t>Form</w:t>
            </w:r>
          </w:p>
        </w:tc>
        <w:tc>
          <w:tcPr>
            <w:tcW w:w="7483" w:type="dxa"/>
          </w:tcPr>
          <w:p w14:paraId="46F6AA2C" w14:textId="3D43001B" w:rsidR="00461214" w:rsidRDefault="00461214" w:rsidP="00525A72">
            <w:r>
              <w:t>UploadForm</w:t>
            </w:r>
          </w:p>
        </w:tc>
      </w:tr>
      <w:tr w:rsidR="00461214" w14:paraId="6484718F" w14:textId="77777777" w:rsidTr="00525A72">
        <w:tc>
          <w:tcPr>
            <w:tcW w:w="2093" w:type="dxa"/>
            <w:shd w:val="clear" w:color="auto" w:fill="948A54" w:themeFill="background2" w:themeFillShade="80"/>
          </w:tcPr>
          <w:p w14:paraId="7EAB6640" w14:textId="77777777" w:rsidR="00461214" w:rsidRPr="00F0756D" w:rsidRDefault="00461214" w:rsidP="00525A72">
            <w:pPr>
              <w:rPr>
                <w:b/>
                <w:sz w:val="24"/>
                <w:szCs w:val="24"/>
              </w:rPr>
            </w:pPr>
            <w:r w:rsidRPr="00F0756D">
              <w:rPr>
                <w:b/>
                <w:sz w:val="24"/>
                <w:szCs w:val="24"/>
              </w:rPr>
              <w:t>Controller</w:t>
            </w:r>
          </w:p>
        </w:tc>
        <w:tc>
          <w:tcPr>
            <w:tcW w:w="7483" w:type="dxa"/>
          </w:tcPr>
          <w:p w14:paraId="107E9E1D" w14:textId="1A0B5F19" w:rsidR="00461214" w:rsidRDefault="00975FC4" w:rsidP="00525A72">
            <w:r>
              <w:t>SupCoa</w:t>
            </w:r>
            <w:r w:rsidR="00D55C0E">
              <w:t>UploadController</w:t>
            </w:r>
          </w:p>
        </w:tc>
      </w:tr>
      <w:tr w:rsidR="00461214" w14:paraId="4E84EC71" w14:textId="77777777" w:rsidTr="00525A72">
        <w:tc>
          <w:tcPr>
            <w:tcW w:w="2093" w:type="dxa"/>
            <w:shd w:val="clear" w:color="auto" w:fill="948A54" w:themeFill="background2" w:themeFillShade="80"/>
          </w:tcPr>
          <w:p w14:paraId="48056F8A" w14:textId="77777777" w:rsidR="00461214" w:rsidRPr="00F0756D" w:rsidRDefault="00461214" w:rsidP="00525A72">
            <w:pPr>
              <w:rPr>
                <w:b/>
                <w:sz w:val="24"/>
                <w:szCs w:val="24"/>
              </w:rPr>
            </w:pPr>
            <w:r w:rsidRPr="00F0756D">
              <w:rPr>
                <w:b/>
                <w:sz w:val="24"/>
                <w:szCs w:val="24"/>
              </w:rPr>
              <w:t>UseCase</w:t>
            </w:r>
          </w:p>
        </w:tc>
        <w:tc>
          <w:tcPr>
            <w:tcW w:w="7483" w:type="dxa"/>
          </w:tcPr>
          <w:p w14:paraId="1394CCE3" w14:textId="7EE6CBBE" w:rsidR="00461214" w:rsidRDefault="00461214" w:rsidP="00525A72">
            <w:r w:rsidRPr="00461214">
              <w:t>SupplierCOADocumentType</w:t>
            </w:r>
            <w:r>
              <w:t>, DocumentUC</w:t>
            </w:r>
          </w:p>
        </w:tc>
      </w:tr>
      <w:tr w:rsidR="00461214" w14:paraId="5677199C" w14:textId="77777777" w:rsidTr="00525A72">
        <w:tc>
          <w:tcPr>
            <w:tcW w:w="2093" w:type="dxa"/>
            <w:shd w:val="clear" w:color="auto" w:fill="948A54" w:themeFill="background2" w:themeFillShade="80"/>
          </w:tcPr>
          <w:p w14:paraId="5C6F8BEF" w14:textId="77777777" w:rsidR="00461214" w:rsidRPr="00F0756D" w:rsidRDefault="00461214" w:rsidP="00525A72">
            <w:pPr>
              <w:rPr>
                <w:b/>
                <w:sz w:val="24"/>
                <w:szCs w:val="24"/>
              </w:rPr>
            </w:pPr>
            <w:r w:rsidRPr="00F0756D">
              <w:rPr>
                <w:b/>
                <w:sz w:val="24"/>
                <w:szCs w:val="24"/>
              </w:rPr>
              <w:t>Repository</w:t>
            </w:r>
          </w:p>
        </w:tc>
        <w:tc>
          <w:tcPr>
            <w:tcW w:w="7483" w:type="dxa"/>
          </w:tcPr>
          <w:p w14:paraId="3E582458" w14:textId="77777777" w:rsidR="00461214" w:rsidRDefault="00461214" w:rsidP="00525A72">
            <w:r w:rsidRPr="00EE1F80">
              <w:t>TranslationsRepository</w:t>
            </w:r>
          </w:p>
        </w:tc>
      </w:tr>
      <w:tr w:rsidR="00461214" w14:paraId="22B5FD4A" w14:textId="77777777" w:rsidTr="00525A72">
        <w:tc>
          <w:tcPr>
            <w:tcW w:w="2093" w:type="dxa"/>
            <w:shd w:val="clear" w:color="auto" w:fill="948A54" w:themeFill="background2" w:themeFillShade="80"/>
          </w:tcPr>
          <w:p w14:paraId="321E671D" w14:textId="77777777" w:rsidR="00461214" w:rsidRPr="00F0756D" w:rsidRDefault="00461214" w:rsidP="00525A72">
            <w:pPr>
              <w:rPr>
                <w:b/>
                <w:sz w:val="24"/>
                <w:szCs w:val="24"/>
              </w:rPr>
            </w:pPr>
            <w:r w:rsidRPr="00F0756D">
              <w:rPr>
                <w:b/>
                <w:sz w:val="24"/>
                <w:szCs w:val="24"/>
              </w:rPr>
              <w:t>DAO</w:t>
            </w:r>
          </w:p>
        </w:tc>
        <w:tc>
          <w:tcPr>
            <w:tcW w:w="7483" w:type="dxa"/>
          </w:tcPr>
          <w:p w14:paraId="53669D86" w14:textId="77777777" w:rsidR="00461214" w:rsidRDefault="00461214" w:rsidP="00525A72">
            <w:r w:rsidRPr="00EE1F80">
              <w:t>TranslationsDAO</w:t>
            </w:r>
          </w:p>
        </w:tc>
      </w:tr>
      <w:tr w:rsidR="00461214" w14:paraId="69AE18CF" w14:textId="77777777" w:rsidTr="00525A72">
        <w:tc>
          <w:tcPr>
            <w:tcW w:w="2093" w:type="dxa"/>
            <w:shd w:val="clear" w:color="auto" w:fill="948A54" w:themeFill="background2" w:themeFillShade="80"/>
          </w:tcPr>
          <w:p w14:paraId="3AC2D108" w14:textId="77777777" w:rsidR="00461214" w:rsidRPr="00F0756D" w:rsidRDefault="00461214" w:rsidP="00525A72">
            <w:pPr>
              <w:rPr>
                <w:b/>
                <w:sz w:val="24"/>
                <w:szCs w:val="24"/>
              </w:rPr>
            </w:pPr>
            <w:r w:rsidRPr="00F0756D">
              <w:rPr>
                <w:b/>
                <w:sz w:val="24"/>
                <w:szCs w:val="24"/>
              </w:rPr>
              <w:t>RFC</w:t>
            </w:r>
          </w:p>
        </w:tc>
        <w:tc>
          <w:tcPr>
            <w:tcW w:w="7483" w:type="dxa"/>
          </w:tcPr>
          <w:p w14:paraId="5ED9EEE1" w14:textId="77777777" w:rsidR="00461214" w:rsidRDefault="00461214" w:rsidP="00525A72">
            <w:r w:rsidRPr="00EE1F80">
              <w:t>AuthorizationRFCService</w:t>
            </w:r>
            <w:r>
              <w:t xml:space="preserve">, </w:t>
            </w:r>
            <w:r w:rsidRPr="00EE1F80">
              <w:t>KgsRFCService</w:t>
            </w:r>
          </w:p>
        </w:tc>
      </w:tr>
      <w:tr w:rsidR="00461214" w14:paraId="020B1022" w14:textId="77777777" w:rsidTr="00525A72">
        <w:tc>
          <w:tcPr>
            <w:tcW w:w="2093" w:type="dxa"/>
            <w:shd w:val="clear" w:color="auto" w:fill="948A54" w:themeFill="background2" w:themeFillShade="80"/>
          </w:tcPr>
          <w:p w14:paraId="56FAACB1" w14:textId="77777777" w:rsidR="00461214" w:rsidRPr="00F0756D" w:rsidRDefault="00461214" w:rsidP="00525A72">
            <w:pPr>
              <w:rPr>
                <w:b/>
                <w:sz w:val="24"/>
                <w:szCs w:val="24"/>
              </w:rPr>
            </w:pPr>
            <w:r>
              <w:rPr>
                <w:b/>
                <w:sz w:val="24"/>
                <w:szCs w:val="24"/>
              </w:rPr>
              <w:t>Design</w:t>
            </w:r>
          </w:p>
        </w:tc>
        <w:tc>
          <w:tcPr>
            <w:tcW w:w="7483" w:type="dxa"/>
          </w:tcPr>
          <w:p w14:paraId="69BFE6ED" w14:textId="77777777" w:rsidR="00461214" w:rsidRPr="00EE1F80" w:rsidRDefault="00461214" w:rsidP="00525A72"/>
        </w:tc>
      </w:tr>
    </w:tbl>
    <w:p w14:paraId="32966803" w14:textId="5FF4076A" w:rsidR="00AD6CE2" w:rsidRPr="00B55A74" w:rsidRDefault="00D42D06" w:rsidP="00B55A74">
      <w:r>
        <w:rPr>
          <w:noProof/>
          <w:lang w:val="de-DE" w:eastAsia="de-DE"/>
        </w:rPr>
        <w:drawing>
          <wp:inline distT="0" distB="0" distL="0" distR="0" wp14:anchorId="2FCD5369" wp14:editId="5967CFC4">
            <wp:extent cx="5943600" cy="3743960"/>
            <wp:effectExtent l="0" t="0" r="0" b="889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3743960"/>
                    </a:xfrm>
                    <a:prstGeom prst="rect">
                      <a:avLst/>
                    </a:prstGeom>
                  </pic:spPr>
                </pic:pic>
              </a:graphicData>
            </a:graphic>
          </wp:inline>
        </w:drawing>
      </w:r>
    </w:p>
    <w:p w14:paraId="1E81FE3A" w14:textId="77777777" w:rsidR="002739FB" w:rsidRDefault="002739FB">
      <w:pPr>
        <w:rPr>
          <w:rFonts w:asciiTheme="majorHAnsi" w:eastAsiaTheme="majorEastAsia" w:hAnsiTheme="majorHAnsi" w:cstheme="majorBidi"/>
          <w:b/>
          <w:bCs/>
          <w:color w:val="4F81BD" w:themeColor="accent1"/>
          <w:sz w:val="26"/>
          <w:szCs w:val="26"/>
        </w:rPr>
      </w:pPr>
      <w:r>
        <w:br w:type="page"/>
      </w:r>
    </w:p>
    <w:p w14:paraId="798B8EFB" w14:textId="759CE173" w:rsidR="00B55A74" w:rsidRDefault="00B55A74" w:rsidP="00B55A74">
      <w:pPr>
        <w:pStyle w:val="berschrift2"/>
      </w:pPr>
      <w:bookmarkStart w:id="34" w:name="_Toc371531970"/>
      <w:r>
        <w:lastRenderedPageBreak/>
        <w:t>Product Supplier</w:t>
      </w:r>
      <w:bookmarkEnd w:id="34"/>
    </w:p>
    <w:p w14:paraId="13939A52" w14:textId="79C35CA5" w:rsidR="00F503B6" w:rsidRDefault="00F503B6" w:rsidP="00F503B6">
      <w:pPr>
        <w:pStyle w:val="berschrift3"/>
      </w:pPr>
      <w:bookmarkStart w:id="35" w:name="_Toc371531971"/>
      <w:r>
        <w:t>Upload: Delivery Certificate</w:t>
      </w:r>
      <w:bookmarkEnd w:id="35"/>
    </w:p>
    <w:tbl>
      <w:tblPr>
        <w:tblStyle w:val="Tabellenraster"/>
        <w:tblW w:w="9576" w:type="dxa"/>
        <w:tblLook w:val="04A0" w:firstRow="1" w:lastRow="0" w:firstColumn="1" w:lastColumn="0" w:noHBand="0" w:noVBand="1"/>
      </w:tblPr>
      <w:tblGrid>
        <w:gridCol w:w="2093"/>
        <w:gridCol w:w="7483"/>
      </w:tblGrid>
      <w:tr w:rsidR="008A02FC" w14:paraId="2E2CFF53" w14:textId="77777777" w:rsidTr="00525A72">
        <w:tc>
          <w:tcPr>
            <w:tcW w:w="2093" w:type="dxa"/>
            <w:shd w:val="clear" w:color="auto" w:fill="948A54" w:themeFill="background2" w:themeFillShade="80"/>
          </w:tcPr>
          <w:p w14:paraId="6861A9D0" w14:textId="77777777" w:rsidR="008A02FC" w:rsidRPr="00F0756D" w:rsidRDefault="008A02FC" w:rsidP="00525A72">
            <w:pPr>
              <w:rPr>
                <w:b/>
                <w:sz w:val="24"/>
                <w:szCs w:val="24"/>
              </w:rPr>
            </w:pPr>
            <w:r w:rsidRPr="00F0756D">
              <w:rPr>
                <w:b/>
                <w:sz w:val="24"/>
                <w:szCs w:val="24"/>
              </w:rPr>
              <w:t>Title</w:t>
            </w:r>
          </w:p>
        </w:tc>
        <w:tc>
          <w:tcPr>
            <w:tcW w:w="7483" w:type="dxa"/>
          </w:tcPr>
          <w:p w14:paraId="05BC91AB" w14:textId="50A6B4E4" w:rsidR="008A02FC" w:rsidRDefault="008A02FC" w:rsidP="00525A72">
            <w:r>
              <w:t>Delivery Certificate</w:t>
            </w:r>
          </w:p>
        </w:tc>
      </w:tr>
      <w:tr w:rsidR="008A02FC" w14:paraId="578F7324" w14:textId="77777777" w:rsidTr="00525A72">
        <w:tc>
          <w:tcPr>
            <w:tcW w:w="2093" w:type="dxa"/>
            <w:shd w:val="clear" w:color="auto" w:fill="948A54" w:themeFill="background2" w:themeFillShade="80"/>
          </w:tcPr>
          <w:p w14:paraId="0F4BE175" w14:textId="77777777" w:rsidR="008A02FC" w:rsidRPr="00F0756D" w:rsidRDefault="008A02FC" w:rsidP="00525A72">
            <w:pPr>
              <w:rPr>
                <w:b/>
                <w:sz w:val="24"/>
                <w:szCs w:val="24"/>
              </w:rPr>
            </w:pPr>
            <w:r w:rsidRPr="00F0756D">
              <w:rPr>
                <w:b/>
                <w:sz w:val="24"/>
                <w:szCs w:val="24"/>
              </w:rPr>
              <w:t>Short description</w:t>
            </w:r>
          </w:p>
        </w:tc>
        <w:tc>
          <w:tcPr>
            <w:tcW w:w="7483" w:type="dxa"/>
          </w:tcPr>
          <w:p w14:paraId="6D14F1DC" w14:textId="64CD1869" w:rsidR="008A02FC" w:rsidRDefault="008A02FC" w:rsidP="008A02FC">
            <w:r>
              <w:t>Upload Delivery Certificate</w:t>
            </w:r>
          </w:p>
        </w:tc>
      </w:tr>
      <w:tr w:rsidR="008A02FC" w14:paraId="3C170E74" w14:textId="77777777" w:rsidTr="00525A72">
        <w:tc>
          <w:tcPr>
            <w:tcW w:w="2093" w:type="dxa"/>
            <w:shd w:val="clear" w:color="auto" w:fill="948A54" w:themeFill="background2" w:themeFillShade="80"/>
          </w:tcPr>
          <w:p w14:paraId="35410D69" w14:textId="77777777" w:rsidR="008A02FC" w:rsidRPr="00F0756D" w:rsidRDefault="008A02FC" w:rsidP="00525A72">
            <w:pPr>
              <w:rPr>
                <w:b/>
                <w:sz w:val="24"/>
                <w:szCs w:val="24"/>
              </w:rPr>
            </w:pPr>
            <w:r w:rsidRPr="00F0756D">
              <w:rPr>
                <w:b/>
                <w:sz w:val="24"/>
                <w:szCs w:val="24"/>
              </w:rPr>
              <w:t>Type</w:t>
            </w:r>
          </w:p>
        </w:tc>
        <w:tc>
          <w:tcPr>
            <w:tcW w:w="7483" w:type="dxa"/>
          </w:tcPr>
          <w:p w14:paraId="1BAC4D1D" w14:textId="77777777" w:rsidR="008A02FC" w:rsidRDefault="008A02FC" w:rsidP="00525A72">
            <w:r>
              <w:t>Upload</w:t>
            </w:r>
          </w:p>
        </w:tc>
      </w:tr>
      <w:tr w:rsidR="008A02FC" w14:paraId="50EA8900" w14:textId="77777777" w:rsidTr="00525A72">
        <w:tc>
          <w:tcPr>
            <w:tcW w:w="2093" w:type="dxa"/>
            <w:shd w:val="clear" w:color="auto" w:fill="948A54" w:themeFill="background2" w:themeFillShade="80"/>
          </w:tcPr>
          <w:p w14:paraId="5B924577" w14:textId="77777777" w:rsidR="008A02FC" w:rsidRPr="00F0756D" w:rsidRDefault="008A02FC" w:rsidP="00525A72">
            <w:pPr>
              <w:rPr>
                <w:b/>
                <w:sz w:val="24"/>
                <w:szCs w:val="24"/>
              </w:rPr>
            </w:pPr>
            <w:r w:rsidRPr="00F0756D">
              <w:rPr>
                <w:b/>
                <w:sz w:val="24"/>
                <w:szCs w:val="24"/>
              </w:rPr>
              <w:t>Search parameter</w:t>
            </w:r>
          </w:p>
          <w:p w14:paraId="157FD175" w14:textId="77777777" w:rsidR="008A02FC" w:rsidRPr="00F0756D" w:rsidRDefault="008A02FC" w:rsidP="00525A72">
            <w:pPr>
              <w:rPr>
                <w:b/>
                <w:sz w:val="24"/>
                <w:szCs w:val="24"/>
              </w:rPr>
            </w:pPr>
            <w:r w:rsidRPr="00F0756D">
              <w:rPr>
                <w:b/>
                <w:sz w:val="24"/>
                <w:szCs w:val="24"/>
              </w:rPr>
              <w:t>(mandatory)</w:t>
            </w:r>
          </w:p>
        </w:tc>
        <w:tc>
          <w:tcPr>
            <w:tcW w:w="7483" w:type="dxa"/>
          </w:tcPr>
          <w:p w14:paraId="63932635" w14:textId="77777777" w:rsidR="008A02FC" w:rsidRDefault="008A02FC" w:rsidP="00525A72">
            <w:pPr>
              <w:pStyle w:val="Listenabsatz"/>
              <w:numPr>
                <w:ilvl w:val="0"/>
                <w:numId w:val="9"/>
              </w:numPr>
            </w:pPr>
            <w:r>
              <w:t>Partner number</w:t>
            </w:r>
          </w:p>
          <w:p w14:paraId="33B8BAFF" w14:textId="77777777" w:rsidR="008A02FC" w:rsidRDefault="008A02FC" w:rsidP="00525A72">
            <w:pPr>
              <w:pStyle w:val="Listenabsatz"/>
              <w:numPr>
                <w:ilvl w:val="0"/>
                <w:numId w:val="9"/>
              </w:numPr>
            </w:pPr>
            <w:r>
              <w:t>Plant</w:t>
            </w:r>
          </w:p>
        </w:tc>
      </w:tr>
      <w:tr w:rsidR="008A02FC" w14:paraId="45E400D7" w14:textId="77777777" w:rsidTr="00525A72">
        <w:tc>
          <w:tcPr>
            <w:tcW w:w="2093" w:type="dxa"/>
            <w:shd w:val="clear" w:color="auto" w:fill="948A54" w:themeFill="background2" w:themeFillShade="80"/>
          </w:tcPr>
          <w:p w14:paraId="50969FF6" w14:textId="77777777" w:rsidR="008A02FC" w:rsidRPr="00F0756D" w:rsidRDefault="008A02FC" w:rsidP="00525A72">
            <w:pPr>
              <w:rPr>
                <w:b/>
                <w:sz w:val="24"/>
                <w:szCs w:val="24"/>
              </w:rPr>
            </w:pPr>
            <w:r w:rsidRPr="00F0756D">
              <w:rPr>
                <w:b/>
                <w:sz w:val="24"/>
                <w:szCs w:val="24"/>
              </w:rPr>
              <w:t>Search parameter</w:t>
            </w:r>
          </w:p>
          <w:p w14:paraId="3D838DD7" w14:textId="77777777" w:rsidR="008A02FC" w:rsidRPr="00F0756D" w:rsidRDefault="008A02FC" w:rsidP="00525A72">
            <w:pPr>
              <w:rPr>
                <w:b/>
                <w:sz w:val="24"/>
                <w:szCs w:val="24"/>
              </w:rPr>
            </w:pPr>
            <w:r w:rsidRPr="00F0756D">
              <w:rPr>
                <w:b/>
                <w:sz w:val="24"/>
                <w:szCs w:val="24"/>
              </w:rPr>
              <w:t>(optional)</w:t>
            </w:r>
          </w:p>
        </w:tc>
        <w:tc>
          <w:tcPr>
            <w:tcW w:w="7483" w:type="dxa"/>
          </w:tcPr>
          <w:p w14:paraId="6AFFE541" w14:textId="77777777" w:rsidR="008A02FC" w:rsidRDefault="008A02FC" w:rsidP="008A02FC">
            <w:pPr>
              <w:pStyle w:val="Listenabsatz"/>
              <w:numPr>
                <w:ilvl w:val="0"/>
                <w:numId w:val="9"/>
              </w:numPr>
            </w:pPr>
            <w:r>
              <w:t>Material</w:t>
            </w:r>
          </w:p>
          <w:p w14:paraId="18B884DF" w14:textId="77777777" w:rsidR="008A02FC" w:rsidRDefault="008A02FC" w:rsidP="008A02FC">
            <w:pPr>
              <w:pStyle w:val="Listenabsatz"/>
              <w:numPr>
                <w:ilvl w:val="0"/>
                <w:numId w:val="9"/>
              </w:numPr>
            </w:pPr>
            <w:r>
              <w:t>Batch</w:t>
            </w:r>
          </w:p>
          <w:p w14:paraId="7AE5330A" w14:textId="71F2D3B8" w:rsidR="008A02FC" w:rsidRDefault="008A02FC" w:rsidP="008A02FC">
            <w:pPr>
              <w:pStyle w:val="Listenabsatz"/>
              <w:numPr>
                <w:ilvl w:val="0"/>
                <w:numId w:val="9"/>
              </w:numPr>
            </w:pPr>
            <w:r>
              <w:t>Order</w:t>
            </w:r>
          </w:p>
        </w:tc>
      </w:tr>
      <w:tr w:rsidR="008A02FC" w14:paraId="69C7E772" w14:textId="77777777" w:rsidTr="00525A72">
        <w:tc>
          <w:tcPr>
            <w:tcW w:w="2093" w:type="dxa"/>
            <w:shd w:val="clear" w:color="auto" w:fill="948A54" w:themeFill="background2" w:themeFillShade="80"/>
          </w:tcPr>
          <w:p w14:paraId="57011BD5" w14:textId="79CE146F" w:rsidR="008A02FC" w:rsidRPr="00F0756D" w:rsidRDefault="008A02FC" w:rsidP="00525A72">
            <w:pPr>
              <w:rPr>
                <w:b/>
                <w:sz w:val="24"/>
                <w:szCs w:val="24"/>
              </w:rPr>
            </w:pPr>
            <w:r w:rsidRPr="00F0756D">
              <w:rPr>
                <w:b/>
                <w:sz w:val="24"/>
                <w:szCs w:val="24"/>
              </w:rPr>
              <w:t>JSP</w:t>
            </w:r>
          </w:p>
        </w:tc>
        <w:tc>
          <w:tcPr>
            <w:tcW w:w="7483" w:type="dxa"/>
          </w:tcPr>
          <w:p w14:paraId="6095B183" w14:textId="555F01BD" w:rsidR="008A02FC" w:rsidRDefault="008A02FC" w:rsidP="00525A72">
            <w:r w:rsidRPr="008A02FC">
              <w:t>delcertupinput</w:t>
            </w:r>
          </w:p>
        </w:tc>
      </w:tr>
      <w:tr w:rsidR="008A02FC" w14:paraId="2BBDC9B2" w14:textId="77777777" w:rsidTr="00525A72">
        <w:tc>
          <w:tcPr>
            <w:tcW w:w="2093" w:type="dxa"/>
            <w:shd w:val="clear" w:color="auto" w:fill="948A54" w:themeFill="background2" w:themeFillShade="80"/>
          </w:tcPr>
          <w:p w14:paraId="35070018" w14:textId="77777777" w:rsidR="008A02FC" w:rsidRPr="00F0756D" w:rsidRDefault="008A02FC" w:rsidP="00525A72">
            <w:pPr>
              <w:rPr>
                <w:b/>
                <w:sz w:val="24"/>
                <w:szCs w:val="24"/>
              </w:rPr>
            </w:pPr>
            <w:r w:rsidRPr="00F0756D">
              <w:rPr>
                <w:b/>
                <w:sz w:val="24"/>
                <w:szCs w:val="24"/>
              </w:rPr>
              <w:t>Form</w:t>
            </w:r>
          </w:p>
        </w:tc>
        <w:tc>
          <w:tcPr>
            <w:tcW w:w="7483" w:type="dxa"/>
          </w:tcPr>
          <w:p w14:paraId="689B5FF9" w14:textId="77777777" w:rsidR="008A02FC" w:rsidRDefault="008A02FC" w:rsidP="00525A72">
            <w:r>
              <w:t>UploadForm</w:t>
            </w:r>
          </w:p>
        </w:tc>
      </w:tr>
      <w:tr w:rsidR="008A02FC" w14:paraId="27E3BAEF" w14:textId="77777777" w:rsidTr="00525A72">
        <w:tc>
          <w:tcPr>
            <w:tcW w:w="2093" w:type="dxa"/>
            <w:shd w:val="clear" w:color="auto" w:fill="948A54" w:themeFill="background2" w:themeFillShade="80"/>
          </w:tcPr>
          <w:p w14:paraId="2AEF7D45" w14:textId="77777777" w:rsidR="008A02FC" w:rsidRPr="00F0756D" w:rsidRDefault="008A02FC" w:rsidP="00525A72">
            <w:pPr>
              <w:rPr>
                <w:b/>
                <w:sz w:val="24"/>
                <w:szCs w:val="24"/>
              </w:rPr>
            </w:pPr>
            <w:r w:rsidRPr="00F0756D">
              <w:rPr>
                <w:b/>
                <w:sz w:val="24"/>
                <w:szCs w:val="24"/>
              </w:rPr>
              <w:t>Controller</w:t>
            </w:r>
          </w:p>
        </w:tc>
        <w:tc>
          <w:tcPr>
            <w:tcW w:w="7483" w:type="dxa"/>
          </w:tcPr>
          <w:p w14:paraId="40A57E1B" w14:textId="090D35F2" w:rsidR="008A02FC" w:rsidRDefault="008A02FC" w:rsidP="00525A72">
            <w:r>
              <w:t>DelCertUploadController</w:t>
            </w:r>
          </w:p>
        </w:tc>
      </w:tr>
      <w:tr w:rsidR="008A02FC" w14:paraId="5E5B2F35" w14:textId="77777777" w:rsidTr="00525A72">
        <w:tc>
          <w:tcPr>
            <w:tcW w:w="2093" w:type="dxa"/>
            <w:shd w:val="clear" w:color="auto" w:fill="948A54" w:themeFill="background2" w:themeFillShade="80"/>
          </w:tcPr>
          <w:p w14:paraId="66873698" w14:textId="77777777" w:rsidR="008A02FC" w:rsidRPr="00F0756D" w:rsidRDefault="008A02FC" w:rsidP="00525A72">
            <w:pPr>
              <w:rPr>
                <w:b/>
                <w:sz w:val="24"/>
                <w:szCs w:val="24"/>
              </w:rPr>
            </w:pPr>
            <w:r w:rsidRPr="00F0756D">
              <w:rPr>
                <w:b/>
                <w:sz w:val="24"/>
                <w:szCs w:val="24"/>
              </w:rPr>
              <w:t>UseCase</w:t>
            </w:r>
          </w:p>
        </w:tc>
        <w:tc>
          <w:tcPr>
            <w:tcW w:w="7483" w:type="dxa"/>
          </w:tcPr>
          <w:p w14:paraId="6C4641E7" w14:textId="684914DB" w:rsidR="008A02FC" w:rsidRDefault="008A02FC" w:rsidP="00525A72">
            <w:r w:rsidRPr="008A02FC">
              <w:t>DeliveryCertUploadDocumentType</w:t>
            </w:r>
            <w:r>
              <w:t xml:space="preserve">, </w:t>
            </w:r>
            <w:r w:rsidRPr="008A02FC">
              <w:t>AbstractDeliveryCertDocumentType</w:t>
            </w:r>
            <w:r>
              <w:t>, DocumentUC</w:t>
            </w:r>
          </w:p>
        </w:tc>
      </w:tr>
      <w:tr w:rsidR="008A02FC" w14:paraId="164CCAF8" w14:textId="77777777" w:rsidTr="00525A72">
        <w:tc>
          <w:tcPr>
            <w:tcW w:w="2093" w:type="dxa"/>
            <w:shd w:val="clear" w:color="auto" w:fill="948A54" w:themeFill="background2" w:themeFillShade="80"/>
          </w:tcPr>
          <w:p w14:paraId="6B2EDA7E" w14:textId="77777777" w:rsidR="008A02FC" w:rsidRPr="00F0756D" w:rsidRDefault="008A02FC" w:rsidP="00525A72">
            <w:pPr>
              <w:rPr>
                <w:b/>
                <w:sz w:val="24"/>
                <w:szCs w:val="24"/>
              </w:rPr>
            </w:pPr>
            <w:r w:rsidRPr="00F0756D">
              <w:rPr>
                <w:b/>
                <w:sz w:val="24"/>
                <w:szCs w:val="24"/>
              </w:rPr>
              <w:t>Repository</w:t>
            </w:r>
          </w:p>
        </w:tc>
        <w:tc>
          <w:tcPr>
            <w:tcW w:w="7483" w:type="dxa"/>
          </w:tcPr>
          <w:p w14:paraId="7F811698" w14:textId="77777777" w:rsidR="008A02FC" w:rsidRDefault="008A02FC" w:rsidP="00525A72">
            <w:r w:rsidRPr="00EE1F80">
              <w:t>TranslationsRepository</w:t>
            </w:r>
          </w:p>
        </w:tc>
      </w:tr>
      <w:tr w:rsidR="008A02FC" w14:paraId="6A430F9A" w14:textId="77777777" w:rsidTr="00525A72">
        <w:tc>
          <w:tcPr>
            <w:tcW w:w="2093" w:type="dxa"/>
            <w:shd w:val="clear" w:color="auto" w:fill="948A54" w:themeFill="background2" w:themeFillShade="80"/>
          </w:tcPr>
          <w:p w14:paraId="1B13486A" w14:textId="77777777" w:rsidR="008A02FC" w:rsidRPr="00F0756D" w:rsidRDefault="008A02FC" w:rsidP="00525A72">
            <w:pPr>
              <w:rPr>
                <w:b/>
                <w:sz w:val="24"/>
                <w:szCs w:val="24"/>
              </w:rPr>
            </w:pPr>
            <w:r w:rsidRPr="00F0756D">
              <w:rPr>
                <w:b/>
                <w:sz w:val="24"/>
                <w:szCs w:val="24"/>
              </w:rPr>
              <w:t>DAO</w:t>
            </w:r>
          </w:p>
        </w:tc>
        <w:tc>
          <w:tcPr>
            <w:tcW w:w="7483" w:type="dxa"/>
          </w:tcPr>
          <w:p w14:paraId="4DCDC673" w14:textId="77777777" w:rsidR="008A02FC" w:rsidRDefault="008A02FC" w:rsidP="00525A72">
            <w:r w:rsidRPr="00EE1F80">
              <w:t>TranslationsDAO</w:t>
            </w:r>
          </w:p>
        </w:tc>
      </w:tr>
      <w:tr w:rsidR="008A02FC" w14:paraId="373BDE21" w14:textId="77777777" w:rsidTr="00525A72">
        <w:tc>
          <w:tcPr>
            <w:tcW w:w="2093" w:type="dxa"/>
            <w:shd w:val="clear" w:color="auto" w:fill="948A54" w:themeFill="background2" w:themeFillShade="80"/>
          </w:tcPr>
          <w:p w14:paraId="29BA8161" w14:textId="77777777" w:rsidR="008A02FC" w:rsidRPr="00F0756D" w:rsidRDefault="008A02FC" w:rsidP="00525A72">
            <w:pPr>
              <w:rPr>
                <w:b/>
                <w:sz w:val="24"/>
                <w:szCs w:val="24"/>
              </w:rPr>
            </w:pPr>
            <w:r w:rsidRPr="00F0756D">
              <w:rPr>
                <w:b/>
                <w:sz w:val="24"/>
                <w:szCs w:val="24"/>
              </w:rPr>
              <w:t>RFC</w:t>
            </w:r>
          </w:p>
        </w:tc>
        <w:tc>
          <w:tcPr>
            <w:tcW w:w="7483" w:type="dxa"/>
          </w:tcPr>
          <w:p w14:paraId="7302386F" w14:textId="77777777" w:rsidR="008A02FC" w:rsidRDefault="008A02FC" w:rsidP="00525A72">
            <w:r w:rsidRPr="00EE1F80">
              <w:t>AuthorizationRFCService</w:t>
            </w:r>
            <w:r>
              <w:t xml:space="preserve">, </w:t>
            </w:r>
            <w:r w:rsidRPr="00EE1F80">
              <w:t>KgsRFCService</w:t>
            </w:r>
          </w:p>
        </w:tc>
      </w:tr>
      <w:tr w:rsidR="008A02FC" w14:paraId="355CDB64" w14:textId="77777777" w:rsidTr="00525A72">
        <w:tc>
          <w:tcPr>
            <w:tcW w:w="2093" w:type="dxa"/>
            <w:shd w:val="clear" w:color="auto" w:fill="948A54" w:themeFill="background2" w:themeFillShade="80"/>
          </w:tcPr>
          <w:p w14:paraId="0EC56FBC" w14:textId="77777777" w:rsidR="008A02FC" w:rsidRPr="00F0756D" w:rsidRDefault="008A02FC" w:rsidP="00525A72">
            <w:pPr>
              <w:rPr>
                <w:b/>
                <w:sz w:val="24"/>
                <w:szCs w:val="24"/>
              </w:rPr>
            </w:pPr>
            <w:r>
              <w:rPr>
                <w:b/>
                <w:sz w:val="24"/>
                <w:szCs w:val="24"/>
              </w:rPr>
              <w:t>Design</w:t>
            </w:r>
          </w:p>
        </w:tc>
        <w:tc>
          <w:tcPr>
            <w:tcW w:w="7483" w:type="dxa"/>
          </w:tcPr>
          <w:p w14:paraId="475C274F" w14:textId="77777777" w:rsidR="008A02FC" w:rsidRPr="00EE1F80" w:rsidRDefault="008A02FC" w:rsidP="00525A72"/>
        </w:tc>
      </w:tr>
    </w:tbl>
    <w:p w14:paraId="25923593" w14:textId="0FD395FD" w:rsidR="00AD6CE2" w:rsidRPr="005123B2" w:rsidRDefault="008A02FC" w:rsidP="00F503B6">
      <w:r>
        <w:rPr>
          <w:noProof/>
          <w:lang w:val="de-DE" w:eastAsia="de-DE"/>
        </w:rPr>
        <w:drawing>
          <wp:inline distT="0" distB="0" distL="0" distR="0" wp14:anchorId="4EDBD9FB" wp14:editId="214C8694">
            <wp:extent cx="5943600" cy="3743960"/>
            <wp:effectExtent l="0" t="0" r="0" b="889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743960"/>
                    </a:xfrm>
                    <a:prstGeom prst="rect">
                      <a:avLst/>
                    </a:prstGeom>
                  </pic:spPr>
                </pic:pic>
              </a:graphicData>
            </a:graphic>
          </wp:inline>
        </w:drawing>
      </w:r>
    </w:p>
    <w:p w14:paraId="103B2D2B" w14:textId="77777777" w:rsidR="002739FB" w:rsidRDefault="002739FB">
      <w:pPr>
        <w:rPr>
          <w:rFonts w:asciiTheme="majorHAnsi" w:eastAsiaTheme="majorEastAsia" w:hAnsiTheme="majorHAnsi" w:cstheme="majorBidi"/>
          <w:b/>
          <w:bCs/>
          <w:color w:val="4F81BD" w:themeColor="accent1"/>
          <w:sz w:val="26"/>
          <w:szCs w:val="26"/>
        </w:rPr>
      </w:pPr>
      <w:r>
        <w:br w:type="page"/>
      </w:r>
    </w:p>
    <w:p w14:paraId="3DAB99C2" w14:textId="7C02BDE0" w:rsidR="00B55A74" w:rsidRDefault="00B55A74" w:rsidP="00B55A74">
      <w:pPr>
        <w:pStyle w:val="berschrift2"/>
      </w:pPr>
      <w:bookmarkStart w:id="36" w:name="_Toc371531972"/>
      <w:r>
        <w:lastRenderedPageBreak/>
        <w:t>ViewerCountry</w:t>
      </w:r>
      <w:bookmarkEnd w:id="36"/>
    </w:p>
    <w:p w14:paraId="58486073" w14:textId="6BA8FA7C" w:rsidR="00D64985" w:rsidRDefault="00D64985" w:rsidP="00D64985">
      <w:pPr>
        <w:pStyle w:val="berschrift3"/>
      </w:pPr>
      <w:bookmarkStart w:id="37" w:name="_Toc371531973"/>
      <w:r>
        <w:t>Download: Delivery Certificate</w:t>
      </w:r>
      <w:bookmarkEnd w:id="37"/>
    </w:p>
    <w:tbl>
      <w:tblPr>
        <w:tblStyle w:val="Tabellenraster"/>
        <w:tblW w:w="9576" w:type="dxa"/>
        <w:tblLook w:val="04A0" w:firstRow="1" w:lastRow="0" w:firstColumn="1" w:lastColumn="0" w:noHBand="0" w:noVBand="1"/>
      </w:tblPr>
      <w:tblGrid>
        <w:gridCol w:w="2093"/>
        <w:gridCol w:w="7483"/>
      </w:tblGrid>
      <w:tr w:rsidR="00B93716" w14:paraId="7BCFF97D" w14:textId="77777777" w:rsidTr="00525A72">
        <w:tc>
          <w:tcPr>
            <w:tcW w:w="2093" w:type="dxa"/>
            <w:shd w:val="clear" w:color="auto" w:fill="948A54" w:themeFill="background2" w:themeFillShade="80"/>
          </w:tcPr>
          <w:p w14:paraId="224B12C3" w14:textId="77777777" w:rsidR="00B93716" w:rsidRPr="00F0756D" w:rsidRDefault="00B93716" w:rsidP="00525A72">
            <w:pPr>
              <w:rPr>
                <w:b/>
                <w:sz w:val="24"/>
                <w:szCs w:val="24"/>
              </w:rPr>
            </w:pPr>
            <w:r w:rsidRPr="00F0756D">
              <w:rPr>
                <w:b/>
                <w:sz w:val="24"/>
                <w:szCs w:val="24"/>
              </w:rPr>
              <w:t>Title</w:t>
            </w:r>
          </w:p>
        </w:tc>
        <w:tc>
          <w:tcPr>
            <w:tcW w:w="7483" w:type="dxa"/>
          </w:tcPr>
          <w:p w14:paraId="351B8527" w14:textId="0DAA0B51" w:rsidR="00B93716" w:rsidRDefault="00B93716" w:rsidP="00525A72">
            <w:r>
              <w:t>Delivery Certificate</w:t>
            </w:r>
            <w:r w:rsidR="002834CB">
              <w:t xml:space="preserve"> Country</w:t>
            </w:r>
          </w:p>
        </w:tc>
      </w:tr>
      <w:tr w:rsidR="00B93716" w14:paraId="3363F0D6" w14:textId="77777777" w:rsidTr="00525A72">
        <w:tc>
          <w:tcPr>
            <w:tcW w:w="2093" w:type="dxa"/>
            <w:shd w:val="clear" w:color="auto" w:fill="948A54" w:themeFill="background2" w:themeFillShade="80"/>
          </w:tcPr>
          <w:p w14:paraId="74A325D2" w14:textId="77777777" w:rsidR="00B93716" w:rsidRPr="00F0756D" w:rsidRDefault="00B93716" w:rsidP="00525A72">
            <w:pPr>
              <w:rPr>
                <w:b/>
                <w:sz w:val="24"/>
                <w:szCs w:val="24"/>
              </w:rPr>
            </w:pPr>
            <w:r w:rsidRPr="00F0756D">
              <w:rPr>
                <w:b/>
                <w:sz w:val="24"/>
                <w:szCs w:val="24"/>
              </w:rPr>
              <w:t>Short description</w:t>
            </w:r>
          </w:p>
        </w:tc>
        <w:tc>
          <w:tcPr>
            <w:tcW w:w="7483" w:type="dxa"/>
          </w:tcPr>
          <w:p w14:paraId="31EEDB68" w14:textId="4C88EEE1" w:rsidR="00B93716" w:rsidRDefault="00B93716" w:rsidP="00525A72">
            <w:r>
              <w:t>Download Delivery Certificate</w:t>
            </w:r>
          </w:p>
        </w:tc>
      </w:tr>
      <w:tr w:rsidR="00B93716" w14:paraId="6840C765" w14:textId="77777777" w:rsidTr="00525A72">
        <w:tc>
          <w:tcPr>
            <w:tcW w:w="2093" w:type="dxa"/>
            <w:shd w:val="clear" w:color="auto" w:fill="948A54" w:themeFill="background2" w:themeFillShade="80"/>
          </w:tcPr>
          <w:p w14:paraId="1C1B033B" w14:textId="77777777" w:rsidR="00B93716" w:rsidRPr="00F0756D" w:rsidRDefault="00B93716" w:rsidP="00525A72">
            <w:pPr>
              <w:rPr>
                <w:b/>
                <w:sz w:val="24"/>
                <w:szCs w:val="24"/>
              </w:rPr>
            </w:pPr>
            <w:r w:rsidRPr="00F0756D">
              <w:rPr>
                <w:b/>
                <w:sz w:val="24"/>
                <w:szCs w:val="24"/>
              </w:rPr>
              <w:t>Type</w:t>
            </w:r>
          </w:p>
        </w:tc>
        <w:tc>
          <w:tcPr>
            <w:tcW w:w="7483" w:type="dxa"/>
          </w:tcPr>
          <w:p w14:paraId="5357BED5" w14:textId="77777777" w:rsidR="00B93716" w:rsidRDefault="00B93716" w:rsidP="00525A72">
            <w:r>
              <w:t>Download</w:t>
            </w:r>
          </w:p>
        </w:tc>
      </w:tr>
      <w:tr w:rsidR="00B93716" w14:paraId="6245E39E" w14:textId="77777777" w:rsidTr="00525A72">
        <w:tc>
          <w:tcPr>
            <w:tcW w:w="2093" w:type="dxa"/>
            <w:shd w:val="clear" w:color="auto" w:fill="948A54" w:themeFill="background2" w:themeFillShade="80"/>
          </w:tcPr>
          <w:p w14:paraId="182E5B9D" w14:textId="77777777" w:rsidR="00B93716" w:rsidRPr="00F0756D" w:rsidRDefault="00B93716" w:rsidP="00525A72">
            <w:pPr>
              <w:rPr>
                <w:b/>
                <w:sz w:val="24"/>
                <w:szCs w:val="24"/>
              </w:rPr>
            </w:pPr>
            <w:r w:rsidRPr="00F0756D">
              <w:rPr>
                <w:b/>
                <w:sz w:val="24"/>
                <w:szCs w:val="24"/>
              </w:rPr>
              <w:t>Search parameter</w:t>
            </w:r>
          </w:p>
          <w:p w14:paraId="457D5B6B" w14:textId="77777777" w:rsidR="00B93716" w:rsidRPr="00F0756D" w:rsidRDefault="00B93716" w:rsidP="00525A72">
            <w:pPr>
              <w:rPr>
                <w:b/>
                <w:sz w:val="24"/>
                <w:szCs w:val="24"/>
              </w:rPr>
            </w:pPr>
            <w:r w:rsidRPr="00F0756D">
              <w:rPr>
                <w:b/>
                <w:sz w:val="24"/>
                <w:szCs w:val="24"/>
              </w:rPr>
              <w:t>(mandatory)</w:t>
            </w:r>
          </w:p>
        </w:tc>
        <w:tc>
          <w:tcPr>
            <w:tcW w:w="7483" w:type="dxa"/>
          </w:tcPr>
          <w:p w14:paraId="3FF2D799" w14:textId="0A48B8CF" w:rsidR="00B93716" w:rsidRDefault="00F230A5" w:rsidP="00F230A5">
            <w:pPr>
              <w:pStyle w:val="Listenabsatz"/>
              <w:numPr>
                <w:ilvl w:val="0"/>
                <w:numId w:val="9"/>
              </w:numPr>
            </w:pPr>
            <w:r>
              <w:t>Country</w:t>
            </w:r>
          </w:p>
        </w:tc>
      </w:tr>
      <w:tr w:rsidR="00B93716" w14:paraId="070912C7" w14:textId="77777777" w:rsidTr="00525A72">
        <w:tc>
          <w:tcPr>
            <w:tcW w:w="2093" w:type="dxa"/>
            <w:shd w:val="clear" w:color="auto" w:fill="948A54" w:themeFill="background2" w:themeFillShade="80"/>
          </w:tcPr>
          <w:p w14:paraId="2E3A18D7" w14:textId="77777777" w:rsidR="00B93716" w:rsidRPr="00F0756D" w:rsidRDefault="00B93716" w:rsidP="00525A72">
            <w:pPr>
              <w:rPr>
                <w:b/>
                <w:sz w:val="24"/>
                <w:szCs w:val="24"/>
              </w:rPr>
            </w:pPr>
            <w:r w:rsidRPr="00F0756D">
              <w:rPr>
                <w:b/>
                <w:sz w:val="24"/>
                <w:szCs w:val="24"/>
              </w:rPr>
              <w:t>Search parameter</w:t>
            </w:r>
          </w:p>
          <w:p w14:paraId="05D7ADED" w14:textId="77777777" w:rsidR="00B93716" w:rsidRPr="00F0756D" w:rsidRDefault="00B93716" w:rsidP="00525A72">
            <w:pPr>
              <w:rPr>
                <w:b/>
                <w:sz w:val="24"/>
                <w:szCs w:val="24"/>
              </w:rPr>
            </w:pPr>
            <w:r w:rsidRPr="00F0756D">
              <w:rPr>
                <w:b/>
                <w:sz w:val="24"/>
                <w:szCs w:val="24"/>
              </w:rPr>
              <w:t>(optional)</w:t>
            </w:r>
          </w:p>
        </w:tc>
        <w:tc>
          <w:tcPr>
            <w:tcW w:w="7483" w:type="dxa"/>
          </w:tcPr>
          <w:p w14:paraId="08741587" w14:textId="77777777" w:rsidR="00B93716" w:rsidRDefault="00F230A5" w:rsidP="00525A72">
            <w:pPr>
              <w:pStyle w:val="Listenabsatz"/>
              <w:numPr>
                <w:ilvl w:val="0"/>
                <w:numId w:val="9"/>
              </w:numPr>
            </w:pPr>
            <w:r>
              <w:t>Material number</w:t>
            </w:r>
          </w:p>
          <w:p w14:paraId="3E380AF4" w14:textId="5BE2898C" w:rsidR="00F230A5" w:rsidRDefault="00F230A5" w:rsidP="00525A72">
            <w:pPr>
              <w:pStyle w:val="Listenabsatz"/>
              <w:numPr>
                <w:ilvl w:val="0"/>
                <w:numId w:val="9"/>
              </w:numPr>
            </w:pPr>
            <w:r>
              <w:t>Batch</w:t>
            </w:r>
          </w:p>
        </w:tc>
      </w:tr>
      <w:tr w:rsidR="00B93716" w14:paraId="2D85E30A" w14:textId="77777777" w:rsidTr="00525A72">
        <w:tc>
          <w:tcPr>
            <w:tcW w:w="2093" w:type="dxa"/>
            <w:shd w:val="clear" w:color="auto" w:fill="948A54" w:themeFill="background2" w:themeFillShade="80"/>
          </w:tcPr>
          <w:p w14:paraId="0222117F" w14:textId="686A94FD" w:rsidR="00B93716" w:rsidRPr="00F0756D" w:rsidRDefault="00B93716" w:rsidP="00525A72">
            <w:pPr>
              <w:rPr>
                <w:b/>
                <w:sz w:val="24"/>
                <w:szCs w:val="24"/>
              </w:rPr>
            </w:pPr>
            <w:r w:rsidRPr="00F0756D">
              <w:rPr>
                <w:b/>
                <w:sz w:val="24"/>
                <w:szCs w:val="24"/>
              </w:rPr>
              <w:t>JSP</w:t>
            </w:r>
          </w:p>
        </w:tc>
        <w:tc>
          <w:tcPr>
            <w:tcW w:w="7483" w:type="dxa"/>
          </w:tcPr>
          <w:p w14:paraId="7005E743" w14:textId="77777777" w:rsidR="00B93716" w:rsidRDefault="00B93716" w:rsidP="00525A72">
            <w:r>
              <w:t>documentsearch</w:t>
            </w:r>
          </w:p>
        </w:tc>
      </w:tr>
      <w:tr w:rsidR="00B93716" w14:paraId="68B9CFC6" w14:textId="77777777" w:rsidTr="00525A72">
        <w:tc>
          <w:tcPr>
            <w:tcW w:w="2093" w:type="dxa"/>
            <w:shd w:val="clear" w:color="auto" w:fill="948A54" w:themeFill="background2" w:themeFillShade="80"/>
          </w:tcPr>
          <w:p w14:paraId="0463BE0B" w14:textId="77777777" w:rsidR="00B93716" w:rsidRPr="00F0756D" w:rsidRDefault="00B93716" w:rsidP="00525A72">
            <w:pPr>
              <w:rPr>
                <w:b/>
                <w:sz w:val="24"/>
                <w:szCs w:val="24"/>
              </w:rPr>
            </w:pPr>
            <w:r w:rsidRPr="00F0756D">
              <w:rPr>
                <w:b/>
                <w:sz w:val="24"/>
                <w:szCs w:val="24"/>
              </w:rPr>
              <w:t>Form</w:t>
            </w:r>
          </w:p>
        </w:tc>
        <w:tc>
          <w:tcPr>
            <w:tcW w:w="7483" w:type="dxa"/>
          </w:tcPr>
          <w:p w14:paraId="017E6372" w14:textId="77777777" w:rsidR="00B93716" w:rsidRDefault="00B93716" w:rsidP="00525A72">
            <w:r>
              <w:t>SearchForm</w:t>
            </w:r>
          </w:p>
        </w:tc>
      </w:tr>
      <w:tr w:rsidR="00B93716" w14:paraId="158E5241" w14:textId="77777777" w:rsidTr="00525A72">
        <w:tc>
          <w:tcPr>
            <w:tcW w:w="2093" w:type="dxa"/>
            <w:shd w:val="clear" w:color="auto" w:fill="948A54" w:themeFill="background2" w:themeFillShade="80"/>
          </w:tcPr>
          <w:p w14:paraId="3B64C416" w14:textId="77777777" w:rsidR="00B93716" w:rsidRPr="00F0756D" w:rsidRDefault="00B93716" w:rsidP="00525A72">
            <w:pPr>
              <w:rPr>
                <w:b/>
                <w:sz w:val="24"/>
                <w:szCs w:val="24"/>
              </w:rPr>
            </w:pPr>
            <w:r w:rsidRPr="00F0756D">
              <w:rPr>
                <w:b/>
                <w:sz w:val="24"/>
                <w:szCs w:val="24"/>
              </w:rPr>
              <w:t>Controller</w:t>
            </w:r>
          </w:p>
        </w:tc>
        <w:tc>
          <w:tcPr>
            <w:tcW w:w="7483" w:type="dxa"/>
          </w:tcPr>
          <w:p w14:paraId="23C3472D" w14:textId="77777777" w:rsidR="00B93716" w:rsidRDefault="00B93716" w:rsidP="00525A72">
            <w:r>
              <w:t>SearchController</w:t>
            </w:r>
          </w:p>
        </w:tc>
      </w:tr>
      <w:tr w:rsidR="00B93716" w14:paraId="16A3DDB7" w14:textId="77777777" w:rsidTr="00525A72">
        <w:tc>
          <w:tcPr>
            <w:tcW w:w="2093" w:type="dxa"/>
            <w:shd w:val="clear" w:color="auto" w:fill="948A54" w:themeFill="background2" w:themeFillShade="80"/>
          </w:tcPr>
          <w:p w14:paraId="0FF65757" w14:textId="77777777" w:rsidR="00B93716" w:rsidRPr="00F0756D" w:rsidRDefault="00B93716" w:rsidP="00525A72">
            <w:pPr>
              <w:rPr>
                <w:b/>
                <w:sz w:val="24"/>
                <w:szCs w:val="24"/>
              </w:rPr>
            </w:pPr>
            <w:r w:rsidRPr="00F0756D">
              <w:rPr>
                <w:b/>
                <w:sz w:val="24"/>
                <w:szCs w:val="24"/>
              </w:rPr>
              <w:t>UseCase</w:t>
            </w:r>
          </w:p>
        </w:tc>
        <w:tc>
          <w:tcPr>
            <w:tcW w:w="7483" w:type="dxa"/>
          </w:tcPr>
          <w:p w14:paraId="78816245" w14:textId="215FDA2B" w:rsidR="00B93716" w:rsidRDefault="00F230A5" w:rsidP="00525A72">
            <w:r>
              <w:t>DeliveryCertDownCountry</w:t>
            </w:r>
            <w:r w:rsidR="00B93716">
              <w:t xml:space="preserve">DocumentType, </w:t>
            </w:r>
            <w:r w:rsidR="00ED3274" w:rsidRPr="00ED3274">
              <w:t>AbstractDeliveryCertDocumentType</w:t>
            </w:r>
            <w:r w:rsidR="00B93716">
              <w:t>, DocumentUC</w:t>
            </w:r>
          </w:p>
        </w:tc>
      </w:tr>
      <w:tr w:rsidR="00B93716" w14:paraId="16F01507" w14:textId="77777777" w:rsidTr="00525A72">
        <w:tc>
          <w:tcPr>
            <w:tcW w:w="2093" w:type="dxa"/>
            <w:shd w:val="clear" w:color="auto" w:fill="948A54" w:themeFill="background2" w:themeFillShade="80"/>
          </w:tcPr>
          <w:p w14:paraId="277D777E" w14:textId="77777777" w:rsidR="00B93716" w:rsidRPr="00F0756D" w:rsidRDefault="00B93716" w:rsidP="00525A72">
            <w:pPr>
              <w:rPr>
                <w:b/>
                <w:sz w:val="24"/>
                <w:szCs w:val="24"/>
              </w:rPr>
            </w:pPr>
            <w:r w:rsidRPr="00F0756D">
              <w:rPr>
                <w:b/>
                <w:sz w:val="24"/>
                <w:szCs w:val="24"/>
              </w:rPr>
              <w:t>Repository</w:t>
            </w:r>
          </w:p>
        </w:tc>
        <w:tc>
          <w:tcPr>
            <w:tcW w:w="7483" w:type="dxa"/>
          </w:tcPr>
          <w:p w14:paraId="135DF797" w14:textId="77777777" w:rsidR="00B93716" w:rsidRDefault="00B93716" w:rsidP="00525A72">
            <w:r w:rsidRPr="00EE1F80">
              <w:t>TranslationsRepository</w:t>
            </w:r>
          </w:p>
        </w:tc>
      </w:tr>
      <w:tr w:rsidR="00B93716" w14:paraId="6E8EBFAB" w14:textId="77777777" w:rsidTr="00525A72">
        <w:tc>
          <w:tcPr>
            <w:tcW w:w="2093" w:type="dxa"/>
            <w:shd w:val="clear" w:color="auto" w:fill="948A54" w:themeFill="background2" w:themeFillShade="80"/>
          </w:tcPr>
          <w:p w14:paraId="136377BA" w14:textId="77777777" w:rsidR="00B93716" w:rsidRPr="00F0756D" w:rsidRDefault="00B93716" w:rsidP="00525A72">
            <w:pPr>
              <w:rPr>
                <w:b/>
                <w:sz w:val="24"/>
                <w:szCs w:val="24"/>
              </w:rPr>
            </w:pPr>
            <w:r w:rsidRPr="00F0756D">
              <w:rPr>
                <w:b/>
                <w:sz w:val="24"/>
                <w:szCs w:val="24"/>
              </w:rPr>
              <w:t>DAO</w:t>
            </w:r>
          </w:p>
        </w:tc>
        <w:tc>
          <w:tcPr>
            <w:tcW w:w="7483" w:type="dxa"/>
          </w:tcPr>
          <w:p w14:paraId="69F4C74D" w14:textId="77777777" w:rsidR="00B93716" w:rsidRDefault="00B93716" w:rsidP="00525A72">
            <w:r w:rsidRPr="00EE1F80">
              <w:t>TranslationsDAO</w:t>
            </w:r>
          </w:p>
        </w:tc>
      </w:tr>
      <w:tr w:rsidR="00B93716" w14:paraId="330E833B" w14:textId="77777777" w:rsidTr="00525A72">
        <w:tc>
          <w:tcPr>
            <w:tcW w:w="2093" w:type="dxa"/>
            <w:shd w:val="clear" w:color="auto" w:fill="948A54" w:themeFill="background2" w:themeFillShade="80"/>
          </w:tcPr>
          <w:p w14:paraId="755BF622" w14:textId="77777777" w:rsidR="00B93716" w:rsidRPr="00F0756D" w:rsidRDefault="00B93716" w:rsidP="00525A72">
            <w:pPr>
              <w:rPr>
                <w:b/>
                <w:sz w:val="24"/>
                <w:szCs w:val="24"/>
              </w:rPr>
            </w:pPr>
            <w:r w:rsidRPr="00F0756D">
              <w:rPr>
                <w:b/>
                <w:sz w:val="24"/>
                <w:szCs w:val="24"/>
              </w:rPr>
              <w:t>RFC</w:t>
            </w:r>
          </w:p>
        </w:tc>
        <w:tc>
          <w:tcPr>
            <w:tcW w:w="7483" w:type="dxa"/>
          </w:tcPr>
          <w:p w14:paraId="63FE6FA9" w14:textId="77777777" w:rsidR="00B93716" w:rsidRDefault="00B93716" w:rsidP="00525A72">
            <w:r w:rsidRPr="00EE1F80">
              <w:t>AuthorizationRFCService</w:t>
            </w:r>
            <w:r>
              <w:t xml:space="preserve">, </w:t>
            </w:r>
            <w:r w:rsidRPr="00EE1F80">
              <w:t>KgsRFCService</w:t>
            </w:r>
          </w:p>
        </w:tc>
      </w:tr>
      <w:tr w:rsidR="00B93716" w14:paraId="2F0524E2" w14:textId="77777777" w:rsidTr="00525A72">
        <w:tc>
          <w:tcPr>
            <w:tcW w:w="2093" w:type="dxa"/>
            <w:shd w:val="clear" w:color="auto" w:fill="948A54" w:themeFill="background2" w:themeFillShade="80"/>
          </w:tcPr>
          <w:p w14:paraId="4ECD4A4C" w14:textId="77777777" w:rsidR="00B93716" w:rsidRPr="00F0756D" w:rsidRDefault="00B93716" w:rsidP="00525A72">
            <w:pPr>
              <w:rPr>
                <w:b/>
                <w:sz w:val="24"/>
                <w:szCs w:val="24"/>
              </w:rPr>
            </w:pPr>
            <w:r>
              <w:rPr>
                <w:b/>
                <w:sz w:val="24"/>
                <w:szCs w:val="24"/>
              </w:rPr>
              <w:t>Design</w:t>
            </w:r>
          </w:p>
        </w:tc>
        <w:tc>
          <w:tcPr>
            <w:tcW w:w="7483" w:type="dxa"/>
          </w:tcPr>
          <w:p w14:paraId="34A8139C" w14:textId="77777777" w:rsidR="00B93716" w:rsidRPr="00EE1F80" w:rsidRDefault="00B93716" w:rsidP="00525A72"/>
        </w:tc>
      </w:tr>
    </w:tbl>
    <w:p w14:paraId="0886467E" w14:textId="379CF2DD" w:rsidR="00B93716" w:rsidRPr="00B93716" w:rsidRDefault="002834CB" w:rsidP="00B93716">
      <w:r>
        <w:rPr>
          <w:noProof/>
          <w:lang w:val="de-DE" w:eastAsia="de-DE"/>
        </w:rPr>
        <w:drawing>
          <wp:inline distT="0" distB="0" distL="0" distR="0" wp14:anchorId="1B1DDE88" wp14:editId="5F8C691C">
            <wp:extent cx="5943600" cy="3743960"/>
            <wp:effectExtent l="0" t="0" r="0" b="889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743960"/>
                    </a:xfrm>
                    <a:prstGeom prst="rect">
                      <a:avLst/>
                    </a:prstGeom>
                  </pic:spPr>
                </pic:pic>
              </a:graphicData>
            </a:graphic>
          </wp:inline>
        </w:drawing>
      </w:r>
    </w:p>
    <w:p w14:paraId="55496694" w14:textId="77777777" w:rsidR="00C11A8D" w:rsidRPr="00C11A8D" w:rsidRDefault="00C11A8D" w:rsidP="00C11A8D"/>
    <w:p w14:paraId="564B0CDA" w14:textId="77777777" w:rsidR="002739FB" w:rsidRDefault="002739FB">
      <w:pPr>
        <w:rPr>
          <w:rFonts w:asciiTheme="majorHAnsi" w:eastAsiaTheme="majorEastAsia" w:hAnsiTheme="majorHAnsi" w:cstheme="majorBidi"/>
          <w:b/>
          <w:bCs/>
          <w:color w:val="4F81BD" w:themeColor="accent1"/>
          <w:sz w:val="26"/>
          <w:szCs w:val="26"/>
        </w:rPr>
      </w:pPr>
      <w:r>
        <w:br w:type="page"/>
      </w:r>
    </w:p>
    <w:p w14:paraId="185D4EBA" w14:textId="43D4D062" w:rsidR="00B55A74" w:rsidRDefault="00B55A74" w:rsidP="00B55A74">
      <w:pPr>
        <w:pStyle w:val="berschrift2"/>
      </w:pPr>
      <w:bookmarkStart w:id="38" w:name="_Toc371531974"/>
      <w:r>
        <w:lastRenderedPageBreak/>
        <w:t>ViewerCustomer</w:t>
      </w:r>
      <w:bookmarkEnd w:id="38"/>
    </w:p>
    <w:p w14:paraId="7BCA5FCE" w14:textId="77777777" w:rsidR="00D64985" w:rsidRDefault="00D64985" w:rsidP="00D64985">
      <w:pPr>
        <w:pStyle w:val="berschrift3"/>
      </w:pPr>
      <w:bookmarkStart w:id="39" w:name="_Toc371531975"/>
      <w:r>
        <w:t>Download: Delivery Certificate</w:t>
      </w:r>
      <w:bookmarkEnd w:id="39"/>
    </w:p>
    <w:tbl>
      <w:tblPr>
        <w:tblStyle w:val="Tabellenraster"/>
        <w:tblW w:w="9576" w:type="dxa"/>
        <w:tblLook w:val="04A0" w:firstRow="1" w:lastRow="0" w:firstColumn="1" w:lastColumn="0" w:noHBand="0" w:noVBand="1"/>
      </w:tblPr>
      <w:tblGrid>
        <w:gridCol w:w="2093"/>
        <w:gridCol w:w="7483"/>
      </w:tblGrid>
      <w:tr w:rsidR="00B93716" w14:paraId="39A3B419" w14:textId="77777777" w:rsidTr="00525A72">
        <w:tc>
          <w:tcPr>
            <w:tcW w:w="2093" w:type="dxa"/>
            <w:shd w:val="clear" w:color="auto" w:fill="948A54" w:themeFill="background2" w:themeFillShade="80"/>
          </w:tcPr>
          <w:p w14:paraId="0DA3754D" w14:textId="77777777" w:rsidR="00B93716" w:rsidRPr="00F0756D" w:rsidRDefault="00B93716" w:rsidP="00525A72">
            <w:pPr>
              <w:rPr>
                <w:b/>
                <w:sz w:val="24"/>
                <w:szCs w:val="24"/>
              </w:rPr>
            </w:pPr>
            <w:r w:rsidRPr="00F0756D">
              <w:rPr>
                <w:b/>
                <w:sz w:val="24"/>
                <w:szCs w:val="24"/>
              </w:rPr>
              <w:t>Title</w:t>
            </w:r>
          </w:p>
        </w:tc>
        <w:tc>
          <w:tcPr>
            <w:tcW w:w="7483" w:type="dxa"/>
          </w:tcPr>
          <w:p w14:paraId="52D7BE13" w14:textId="4F80ED6E" w:rsidR="00B93716" w:rsidRDefault="00B93716" w:rsidP="00525A72">
            <w:r>
              <w:t>Delivery Certificate</w:t>
            </w:r>
            <w:r w:rsidR="002834CB">
              <w:t xml:space="preserve"> Customer</w:t>
            </w:r>
          </w:p>
        </w:tc>
      </w:tr>
      <w:tr w:rsidR="00B93716" w14:paraId="3ED2DABD" w14:textId="77777777" w:rsidTr="00525A72">
        <w:tc>
          <w:tcPr>
            <w:tcW w:w="2093" w:type="dxa"/>
            <w:shd w:val="clear" w:color="auto" w:fill="948A54" w:themeFill="background2" w:themeFillShade="80"/>
          </w:tcPr>
          <w:p w14:paraId="5840EAB6" w14:textId="77777777" w:rsidR="00B93716" w:rsidRPr="00F0756D" w:rsidRDefault="00B93716" w:rsidP="00525A72">
            <w:pPr>
              <w:rPr>
                <w:b/>
                <w:sz w:val="24"/>
                <w:szCs w:val="24"/>
              </w:rPr>
            </w:pPr>
            <w:r w:rsidRPr="00F0756D">
              <w:rPr>
                <w:b/>
                <w:sz w:val="24"/>
                <w:szCs w:val="24"/>
              </w:rPr>
              <w:t>Short description</w:t>
            </w:r>
          </w:p>
        </w:tc>
        <w:tc>
          <w:tcPr>
            <w:tcW w:w="7483" w:type="dxa"/>
          </w:tcPr>
          <w:p w14:paraId="4D793AD5" w14:textId="77777777" w:rsidR="00B93716" w:rsidRDefault="00B93716" w:rsidP="00525A72">
            <w:r>
              <w:t>Download Delivery Certificate</w:t>
            </w:r>
          </w:p>
        </w:tc>
      </w:tr>
      <w:tr w:rsidR="00B93716" w14:paraId="6699E939" w14:textId="77777777" w:rsidTr="00525A72">
        <w:tc>
          <w:tcPr>
            <w:tcW w:w="2093" w:type="dxa"/>
            <w:shd w:val="clear" w:color="auto" w:fill="948A54" w:themeFill="background2" w:themeFillShade="80"/>
          </w:tcPr>
          <w:p w14:paraId="3A1E6AF0" w14:textId="77777777" w:rsidR="00B93716" w:rsidRPr="00F0756D" w:rsidRDefault="00B93716" w:rsidP="00525A72">
            <w:pPr>
              <w:rPr>
                <w:b/>
                <w:sz w:val="24"/>
                <w:szCs w:val="24"/>
              </w:rPr>
            </w:pPr>
            <w:r w:rsidRPr="00F0756D">
              <w:rPr>
                <w:b/>
                <w:sz w:val="24"/>
                <w:szCs w:val="24"/>
              </w:rPr>
              <w:t>Type</w:t>
            </w:r>
          </w:p>
        </w:tc>
        <w:tc>
          <w:tcPr>
            <w:tcW w:w="7483" w:type="dxa"/>
          </w:tcPr>
          <w:p w14:paraId="3BF950B4" w14:textId="77777777" w:rsidR="00B93716" w:rsidRDefault="00B93716" w:rsidP="00525A72">
            <w:r>
              <w:t>Download</w:t>
            </w:r>
          </w:p>
        </w:tc>
      </w:tr>
      <w:tr w:rsidR="00B93716" w14:paraId="69C18F24" w14:textId="77777777" w:rsidTr="00525A72">
        <w:tc>
          <w:tcPr>
            <w:tcW w:w="2093" w:type="dxa"/>
            <w:shd w:val="clear" w:color="auto" w:fill="948A54" w:themeFill="background2" w:themeFillShade="80"/>
          </w:tcPr>
          <w:p w14:paraId="399515C3" w14:textId="77777777" w:rsidR="00B93716" w:rsidRPr="00F0756D" w:rsidRDefault="00B93716" w:rsidP="00525A72">
            <w:pPr>
              <w:rPr>
                <w:b/>
                <w:sz w:val="24"/>
                <w:szCs w:val="24"/>
              </w:rPr>
            </w:pPr>
            <w:r w:rsidRPr="00F0756D">
              <w:rPr>
                <w:b/>
                <w:sz w:val="24"/>
                <w:szCs w:val="24"/>
              </w:rPr>
              <w:t>Search parameter</w:t>
            </w:r>
          </w:p>
          <w:p w14:paraId="27709C74" w14:textId="77777777" w:rsidR="00B93716" w:rsidRPr="00F0756D" w:rsidRDefault="00B93716" w:rsidP="00525A72">
            <w:pPr>
              <w:rPr>
                <w:b/>
                <w:sz w:val="24"/>
                <w:szCs w:val="24"/>
              </w:rPr>
            </w:pPr>
            <w:r w:rsidRPr="00F0756D">
              <w:rPr>
                <w:b/>
                <w:sz w:val="24"/>
                <w:szCs w:val="24"/>
              </w:rPr>
              <w:t>(mandatory)</w:t>
            </w:r>
          </w:p>
        </w:tc>
        <w:tc>
          <w:tcPr>
            <w:tcW w:w="7483" w:type="dxa"/>
          </w:tcPr>
          <w:p w14:paraId="262ED3FA" w14:textId="77777777" w:rsidR="00B93716" w:rsidRDefault="00B93716" w:rsidP="00525A72">
            <w:pPr>
              <w:pStyle w:val="Listenabsatz"/>
              <w:numPr>
                <w:ilvl w:val="0"/>
                <w:numId w:val="9"/>
              </w:numPr>
            </w:pPr>
            <w:r>
              <w:t>Partner number</w:t>
            </w:r>
          </w:p>
          <w:p w14:paraId="583B0B27" w14:textId="77777777" w:rsidR="00B93716" w:rsidRDefault="002834CB" w:rsidP="00525A72">
            <w:pPr>
              <w:pStyle w:val="Listenabsatz"/>
              <w:numPr>
                <w:ilvl w:val="0"/>
                <w:numId w:val="9"/>
              </w:numPr>
            </w:pPr>
            <w:r>
              <w:t>Country</w:t>
            </w:r>
          </w:p>
          <w:p w14:paraId="6D86DC62" w14:textId="6C27B07B" w:rsidR="002834CB" w:rsidRDefault="002834CB" w:rsidP="00525A72">
            <w:pPr>
              <w:pStyle w:val="Listenabsatz"/>
              <w:numPr>
                <w:ilvl w:val="0"/>
                <w:numId w:val="9"/>
              </w:numPr>
            </w:pPr>
            <w:r>
              <w:t>Delivery number</w:t>
            </w:r>
          </w:p>
        </w:tc>
      </w:tr>
      <w:tr w:rsidR="00B93716" w14:paraId="2DA63685" w14:textId="77777777" w:rsidTr="00525A72">
        <w:tc>
          <w:tcPr>
            <w:tcW w:w="2093" w:type="dxa"/>
            <w:shd w:val="clear" w:color="auto" w:fill="948A54" w:themeFill="background2" w:themeFillShade="80"/>
          </w:tcPr>
          <w:p w14:paraId="419D355D" w14:textId="77777777" w:rsidR="00B93716" w:rsidRPr="00F0756D" w:rsidRDefault="00B93716" w:rsidP="00525A72">
            <w:pPr>
              <w:rPr>
                <w:b/>
                <w:sz w:val="24"/>
                <w:szCs w:val="24"/>
              </w:rPr>
            </w:pPr>
            <w:r w:rsidRPr="00F0756D">
              <w:rPr>
                <w:b/>
                <w:sz w:val="24"/>
                <w:szCs w:val="24"/>
              </w:rPr>
              <w:t>Search parameter</w:t>
            </w:r>
          </w:p>
          <w:p w14:paraId="47151018" w14:textId="77777777" w:rsidR="00B93716" w:rsidRPr="00F0756D" w:rsidRDefault="00B93716" w:rsidP="00525A72">
            <w:pPr>
              <w:rPr>
                <w:b/>
                <w:sz w:val="24"/>
                <w:szCs w:val="24"/>
              </w:rPr>
            </w:pPr>
            <w:r w:rsidRPr="00F0756D">
              <w:rPr>
                <w:b/>
                <w:sz w:val="24"/>
                <w:szCs w:val="24"/>
              </w:rPr>
              <w:t>(optional)</w:t>
            </w:r>
          </w:p>
        </w:tc>
        <w:tc>
          <w:tcPr>
            <w:tcW w:w="7483" w:type="dxa"/>
          </w:tcPr>
          <w:p w14:paraId="5ACFEF17" w14:textId="77777777" w:rsidR="00B93716" w:rsidRDefault="002834CB" w:rsidP="00525A72">
            <w:pPr>
              <w:pStyle w:val="Listenabsatz"/>
              <w:numPr>
                <w:ilvl w:val="0"/>
                <w:numId w:val="9"/>
              </w:numPr>
            </w:pPr>
            <w:r>
              <w:t>Material number</w:t>
            </w:r>
          </w:p>
          <w:p w14:paraId="0E17445C" w14:textId="7DF4C7B6" w:rsidR="002834CB" w:rsidRDefault="002834CB" w:rsidP="00525A72">
            <w:pPr>
              <w:pStyle w:val="Listenabsatz"/>
              <w:numPr>
                <w:ilvl w:val="0"/>
                <w:numId w:val="9"/>
              </w:numPr>
            </w:pPr>
            <w:r>
              <w:t>Batch</w:t>
            </w:r>
          </w:p>
        </w:tc>
      </w:tr>
      <w:tr w:rsidR="00B93716" w14:paraId="1D8D5F4D" w14:textId="77777777" w:rsidTr="00525A72">
        <w:tc>
          <w:tcPr>
            <w:tcW w:w="2093" w:type="dxa"/>
            <w:shd w:val="clear" w:color="auto" w:fill="948A54" w:themeFill="background2" w:themeFillShade="80"/>
          </w:tcPr>
          <w:p w14:paraId="5C864F87" w14:textId="761425A3" w:rsidR="00B93716" w:rsidRPr="00F0756D" w:rsidRDefault="00B93716" w:rsidP="00525A72">
            <w:pPr>
              <w:rPr>
                <w:b/>
                <w:sz w:val="24"/>
                <w:szCs w:val="24"/>
              </w:rPr>
            </w:pPr>
            <w:r w:rsidRPr="00F0756D">
              <w:rPr>
                <w:b/>
                <w:sz w:val="24"/>
                <w:szCs w:val="24"/>
              </w:rPr>
              <w:t>JSP</w:t>
            </w:r>
          </w:p>
        </w:tc>
        <w:tc>
          <w:tcPr>
            <w:tcW w:w="7483" w:type="dxa"/>
          </w:tcPr>
          <w:p w14:paraId="27A5C543" w14:textId="77777777" w:rsidR="00B93716" w:rsidRDefault="00B93716" w:rsidP="00525A72">
            <w:r>
              <w:t>documentsearch</w:t>
            </w:r>
          </w:p>
        </w:tc>
      </w:tr>
      <w:tr w:rsidR="00B93716" w14:paraId="675AFA4A" w14:textId="77777777" w:rsidTr="00525A72">
        <w:tc>
          <w:tcPr>
            <w:tcW w:w="2093" w:type="dxa"/>
            <w:shd w:val="clear" w:color="auto" w:fill="948A54" w:themeFill="background2" w:themeFillShade="80"/>
          </w:tcPr>
          <w:p w14:paraId="538DDD25" w14:textId="77777777" w:rsidR="00B93716" w:rsidRPr="00F0756D" w:rsidRDefault="00B93716" w:rsidP="00525A72">
            <w:pPr>
              <w:rPr>
                <w:b/>
                <w:sz w:val="24"/>
                <w:szCs w:val="24"/>
              </w:rPr>
            </w:pPr>
            <w:r w:rsidRPr="00F0756D">
              <w:rPr>
                <w:b/>
                <w:sz w:val="24"/>
                <w:szCs w:val="24"/>
              </w:rPr>
              <w:t>Form</w:t>
            </w:r>
          </w:p>
        </w:tc>
        <w:tc>
          <w:tcPr>
            <w:tcW w:w="7483" w:type="dxa"/>
          </w:tcPr>
          <w:p w14:paraId="0469BBEC" w14:textId="77777777" w:rsidR="00B93716" w:rsidRDefault="00B93716" w:rsidP="00525A72">
            <w:r>
              <w:t>SearchForm</w:t>
            </w:r>
          </w:p>
        </w:tc>
      </w:tr>
      <w:tr w:rsidR="00B93716" w14:paraId="2313ACA3" w14:textId="77777777" w:rsidTr="00525A72">
        <w:tc>
          <w:tcPr>
            <w:tcW w:w="2093" w:type="dxa"/>
            <w:shd w:val="clear" w:color="auto" w:fill="948A54" w:themeFill="background2" w:themeFillShade="80"/>
          </w:tcPr>
          <w:p w14:paraId="2840D382" w14:textId="77777777" w:rsidR="00B93716" w:rsidRPr="00F0756D" w:rsidRDefault="00B93716" w:rsidP="00525A72">
            <w:pPr>
              <w:rPr>
                <w:b/>
                <w:sz w:val="24"/>
                <w:szCs w:val="24"/>
              </w:rPr>
            </w:pPr>
            <w:r w:rsidRPr="00F0756D">
              <w:rPr>
                <w:b/>
                <w:sz w:val="24"/>
                <w:szCs w:val="24"/>
              </w:rPr>
              <w:t>Controller</w:t>
            </w:r>
          </w:p>
        </w:tc>
        <w:tc>
          <w:tcPr>
            <w:tcW w:w="7483" w:type="dxa"/>
          </w:tcPr>
          <w:p w14:paraId="59FEE7E9" w14:textId="77777777" w:rsidR="00B93716" w:rsidRDefault="00B93716" w:rsidP="00525A72">
            <w:r>
              <w:t>SearchController</w:t>
            </w:r>
          </w:p>
        </w:tc>
      </w:tr>
      <w:tr w:rsidR="00B93716" w14:paraId="5C88A151" w14:textId="77777777" w:rsidTr="00525A72">
        <w:tc>
          <w:tcPr>
            <w:tcW w:w="2093" w:type="dxa"/>
            <w:shd w:val="clear" w:color="auto" w:fill="948A54" w:themeFill="background2" w:themeFillShade="80"/>
          </w:tcPr>
          <w:p w14:paraId="44D2BEA2" w14:textId="77777777" w:rsidR="00B93716" w:rsidRPr="00F0756D" w:rsidRDefault="00B93716" w:rsidP="00525A72">
            <w:pPr>
              <w:rPr>
                <w:b/>
                <w:sz w:val="24"/>
                <w:szCs w:val="24"/>
              </w:rPr>
            </w:pPr>
            <w:r w:rsidRPr="00F0756D">
              <w:rPr>
                <w:b/>
                <w:sz w:val="24"/>
                <w:szCs w:val="24"/>
              </w:rPr>
              <w:t>UseCase</w:t>
            </w:r>
          </w:p>
        </w:tc>
        <w:tc>
          <w:tcPr>
            <w:tcW w:w="7483" w:type="dxa"/>
          </w:tcPr>
          <w:p w14:paraId="63E82963" w14:textId="66E8841C" w:rsidR="00B93716" w:rsidRDefault="002834CB" w:rsidP="00525A72">
            <w:r>
              <w:t>DeliveryCertDownCustomer</w:t>
            </w:r>
            <w:r w:rsidR="00B93716">
              <w:t xml:space="preserve">DocumentType, </w:t>
            </w:r>
            <w:r w:rsidR="00ED3274" w:rsidRPr="00ED3274">
              <w:t>AbstractDeliveryCertDocumentType</w:t>
            </w:r>
            <w:r w:rsidR="00B93716">
              <w:t>, DocumentUC</w:t>
            </w:r>
          </w:p>
        </w:tc>
      </w:tr>
      <w:tr w:rsidR="00B93716" w14:paraId="4DAB657C" w14:textId="77777777" w:rsidTr="00525A72">
        <w:tc>
          <w:tcPr>
            <w:tcW w:w="2093" w:type="dxa"/>
            <w:shd w:val="clear" w:color="auto" w:fill="948A54" w:themeFill="background2" w:themeFillShade="80"/>
          </w:tcPr>
          <w:p w14:paraId="00A17EEA" w14:textId="77777777" w:rsidR="00B93716" w:rsidRPr="00F0756D" w:rsidRDefault="00B93716" w:rsidP="00525A72">
            <w:pPr>
              <w:rPr>
                <w:b/>
                <w:sz w:val="24"/>
                <w:szCs w:val="24"/>
              </w:rPr>
            </w:pPr>
            <w:r w:rsidRPr="00F0756D">
              <w:rPr>
                <w:b/>
                <w:sz w:val="24"/>
                <w:szCs w:val="24"/>
              </w:rPr>
              <w:t>Repository</w:t>
            </w:r>
          </w:p>
        </w:tc>
        <w:tc>
          <w:tcPr>
            <w:tcW w:w="7483" w:type="dxa"/>
          </w:tcPr>
          <w:p w14:paraId="4E8E8C5B" w14:textId="77777777" w:rsidR="00B93716" w:rsidRDefault="00B93716" w:rsidP="00525A72">
            <w:r w:rsidRPr="00EE1F80">
              <w:t>TranslationsRepository</w:t>
            </w:r>
          </w:p>
        </w:tc>
      </w:tr>
      <w:tr w:rsidR="00B93716" w14:paraId="57B5936D" w14:textId="77777777" w:rsidTr="00525A72">
        <w:tc>
          <w:tcPr>
            <w:tcW w:w="2093" w:type="dxa"/>
            <w:shd w:val="clear" w:color="auto" w:fill="948A54" w:themeFill="background2" w:themeFillShade="80"/>
          </w:tcPr>
          <w:p w14:paraId="436136F7" w14:textId="77777777" w:rsidR="00B93716" w:rsidRPr="00F0756D" w:rsidRDefault="00B93716" w:rsidP="00525A72">
            <w:pPr>
              <w:rPr>
                <w:b/>
                <w:sz w:val="24"/>
                <w:szCs w:val="24"/>
              </w:rPr>
            </w:pPr>
            <w:r w:rsidRPr="00F0756D">
              <w:rPr>
                <w:b/>
                <w:sz w:val="24"/>
                <w:szCs w:val="24"/>
              </w:rPr>
              <w:t>DAO</w:t>
            </w:r>
          </w:p>
        </w:tc>
        <w:tc>
          <w:tcPr>
            <w:tcW w:w="7483" w:type="dxa"/>
          </w:tcPr>
          <w:p w14:paraId="0386714F" w14:textId="77777777" w:rsidR="00B93716" w:rsidRDefault="00B93716" w:rsidP="00525A72">
            <w:r w:rsidRPr="00EE1F80">
              <w:t>TranslationsDAO</w:t>
            </w:r>
          </w:p>
        </w:tc>
      </w:tr>
      <w:tr w:rsidR="00B93716" w14:paraId="7C03AD6A" w14:textId="77777777" w:rsidTr="00525A72">
        <w:tc>
          <w:tcPr>
            <w:tcW w:w="2093" w:type="dxa"/>
            <w:shd w:val="clear" w:color="auto" w:fill="948A54" w:themeFill="background2" w:themeFillShade="80"/>
          </w:tcPr>
          <w:p w14:paraId="6BE5B17C" w14:textId="77777777" w:rsidR="00B93716" w:rsidRPr="00F0756D" w:rsidRDefault="00B93716" w:rsidP="00525A72">
            <w:pPr>
              <w:rPr>
                <w:b/>
                <w:sz w:val="24"/>
                <w:szCs w:val="24"/>
              </w:rPr>
            </w:pPr>
            <w:r w:rsidRPr="00F0756D">
              <w:rPr>
                <w:b/>
                <w:sz w:val="24"/>
                <w:szCs w:val="24"/>
              </w:rPr>
              <w:t>RFC</w:t>
            </w:r>
          </w:p>
        </w:tc>
        <w:tc>
          <w:tcPr>
            <w:tcW w:w="7483" w:type="dxa"/>
          </w:tcPr>
          <w:p w14:paraId="65D6C9AC" w14:textId="77777777" w:rsidR="00B93716" w:rsidRDefault="00B93716" w:rsidP="00525A72">
            <w:r w:rsidRPr="00EE1F80">
              <w:t>AuthorizationRFCService</w:t>
            </w:r>
            <w:r>
              <w:t xml:space="preserve">, </w:t>
            </w:r>
            <w:r w:rsidRPr="00EE1F80">
              <w:t>KgsRFCService</w:t>
            </w:r>
          </w:p>
        </w:tc>
      </w:tr>
      <w:tr w:rsidR="00B93716" w14:paraId="2703241F" w14:textId="77777777" w:rsidTr="00525A72">
        <w:tc>
          <w:tcPr>
            <w:tcW w:w="2093" w:type="dxa"/>
            <w:shd w:val="clear" w:color="auto" w:fill="948A54" w:themeFill="background2" w:themeFillShade="80"/>
          </w:tcPr>
          <w:p w14:paraId="3420A4DC" w14:textId="77777777" w:rsidR="00B93716" w:rsidRPr="00F0756D" w:rsidRDefault="00B93716" w:rsidP="00525A72">
            <w:pPr>
              <w:rPr>
                <w:b/>
                <w:sz w:val="24"/>
                <w:szCs w:val="24"/>
              </w:rPr>
            </w:pPr>
            <w:r>
              <w:rPr>
                <w:b/>
                <w:sz w:val="24"/>
                <w:szCs w:val="24"/>
              </w:rPr>
              <w:t>Design</w:t>
            </w:r>
          </w:p>
        </w:tc>
        <w:tc>
          <w:tcPr>
            <w:tcW w:w="7483" w:type="dxa"/>
          </w:tcPr>
          <w:p w14:paraId="63614E3B" w14:textId="77777777" w:rsidR="00B93716" w:rsidRPr="00EE1F80" w:rsidRDefault="00B93716" w:rsidP="00525A72"/>
        </w:tc>
      </w:tr>
    </w:tbl>
    <w:p w14:paraId="58D1F6B9" w14:textId="30E72E0D" w:rsidR="00C11A8D" w:rsidRPr="005123B2" w:rsidRDefault="002834CB" w:rsidP="00B55A74">
      <w:r>
        <w:rPr>
          <w:noProof/>
          <w:lang w:val="de-DE" w:eastAsia="de-DE"/>
        </w:rPr>
        <w:drawing>
          <wp:inline distT="0" distB="0" distL="0" distR="0" wp14:anchorId="2FDE6A5C" wp14:editId="78953113">
            <wp:extent cx="5943600" cy="374396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743960"/>
                    </a:xfrm>
                    <a:prstGeom prst="rect">
                      <a:avLst/>
                    </a:prstGeom>
                  </pic:spPr>
                </pic:pic>
              </a:graphicData>
            </a:graphic>
          </wp:inline>
        </w:drawing>
      </w:r>
    </w:p>
    <w:p w14:paraId="752804C2" w14:textId="77777777" w:rsidR="002834CB" w:rsidRDefault="002834CB">
      <w:pPr>
        <w:rPr>
          <w:rFonts w:asciiTheme="majorHAnsi" w:eastAsiaTheme="majorEastAsia" w:hAnsiTheme="majorHAnsi" w:cstheme="majorBidi"/>
          <w:b/>
          <w:bCs/>
          <w:color w:val="4F81BD" w:themeColor="accent1"/>
          <w:sz w:val="26"/>
          <w:szCs w:val="26"/>
        </w:rPr>
      </w:pPr>
      <w:r>
        <w:br w:type="page"/>
      </w:r>
    </w:p>
    <w:p w14:paraId="206FF9E8" w14:textId="3272B21E" w:rsidR="00B55A74" w:rsidRDefault="00B55A74" w:rsidP="00B55A74">
      <w:pPr>
        <w:pStyle w:val="berschrift2"/>
      </w:pPr>
      <w:bookmarkStart w:id="40" w:name="_Toc371531976"/>
      <w:r>
        <w:lastRenderedPageBreak/>
        <w:t>Layout Supplier</w:t>
      </w:r>
      <w:bookmarkEnd w:id="40"/>
      <w:r>
        <w:t xml:space="preserve"> </w:t>
      </w:r>
    </w:p>
    <w:p w14:paraId="0E6848E1" w14:textId="3CB4CF96" w:rsidR="003A7A95" w:rsidRDefault="003A7A95" w:rsidP="003A7A95">
      <w:pPr>
        <w:pStyle w:val="berschrift3"/>
      </w:pPr>
      <w:bookmarkStart w:id="41" w:name="_Toc371531977"/>
      <w:r>
        <w:t>Download: HighRes Layout</w:t>
      </w:r>
      <w:bookmarkEnd w:id="41"/>
    </w:p>
    <w:tbl>
      <w:tblPr>
        <w:tblStyle w:val="Tabellenraster"/>
        <w:tblW w:w="9576" w:type="dxa"/>
        <w:tblLook w:val="04A0" w:firstRow="1" w:lastRow="0" w:firstColumn="1" w:lastColumn="0" w:noHBand="0" w:noVBand="1"/>
      </w:tblPr>
      <w:tblGrid>
        <w:gridCol w:w="2093"/>
        <w:gridCol w:w="7483"/>
      </w:tblGrid>
      <w:tr w:rsidR="002834CB" w14:paraId="649F78D1" w14:textId="77777777" w:rsidTr="00525A72">
        <w:tc>
          <w:tcPr>
            <w:tcW w:w="2093" w:type="dxa"/>
            <w:shd w:val="clear" w:color="auto" w:fill="948A54" w:themeFill="background2" w:themeFillShade="80"/>
          </w:tcPr>
          <w:p w14:paraId="2E9DA679" w14:textId="77777777" w:rsidR="002834CB" w:rsidRPr="00F0756D" w:rsidRDefault="002834CB" w:rsidP="00525A72">
            <w:pPr>
              <w:rPr>
                <w:b/>
                <w:sz w:val="24"/>
                <w:szCs w:val="24"/>
              </w:rPr>
            </w:pPr>
            <w:r w:rsidRPr="00F0756D">
              <w:rPr>
                <w:b/>
                <w:sz w:val="24"/>
                <w:szCs w:val="24"/>
              </w:rPr>
              <w:t>Title</w:t>
            </w:r>
          </w:p>
        </w:tc>
        <w:tc>
          <w:tcPr>
            <w:tcW w:w="7483" w:type="dxa"/>
          </w:tcPr>
          <w:p w14:paraId="71084081" w14:textId="58EF46A3" w:rsidR="002834CB" w:rsidRDefault="002834CB" w:rsidP="00525A72">
            <w:r>
              <w:t>HighRes Layout</w:t>
            </w:r>
          </w:p>
        </w:tc>
      </w:tr>
      <w:tr w:rsidR="002834CB" w14:paraId="4761507D" w14:textId="77777777" w:rsidTr="00525A72">
        <w:tc>
          <w:tcPr>
            <w:tcW w:w="2093" w:type="dxa"/>
            <w:shd w:val="clear" w:color="auto" w:fill="948A54" w:themeFill="background2" w:themeFillShade="80"/>
          </w:tcPr>
          <w:p w14:paraId="54EACF9A" w14:textId="77777777" w:rsidR="002834CB" w:rsidRPr="00F0756D" w:rsidRDefault="002834CB" w:rsidP="00525A72">
            <w:pPr>
              <w:rPr>
                <w:b/>
                <w:sz w:val="24"/>
                <w:szCs w:val="24"/>
              </w:rPr>
            </w:pPr>
            <w:r w:rsidRPr="00F0756D">
              <w:rPr>
                <w:b/>
                <w:sz w:val="24"/>
                <w:szCs w:val="24"/>
              </w:rPr>
              <w:t>Short description</w:t>
            </w:r>
          </w:p>
        </w:tc>
        <w:tc>
          <w:tcPr>
            <w:tcW w:w="7483" w:type="dxa"/>
          </w:tcPr>
          <w:p w14:paraId="4F2B3371" w14:textId="28F6F83E" w:rsidR="002834CB" w:rsidRDefault="002834CB" w:rsidP="00525A72">
            <w:r>
              <w:t>Download HighRes Layout</w:t>
            </w:r>
          </w:p>
        </w:tc>
      </w:tr>
      <w:tr w:rsidR="002834CB" w14:paraId="64CC6CC0" w14:textId="77777777" w:rsidTr="00525A72">
        <w:tc>
          <w:tcPr>
            <w:tcW w:w="2093" w:type="dxa"/>
            <w:shd w:val="clear" w:color="auto" w:fill="948A54" w:themeFill="background2" w:themeFillShade="80"/>
          </w:tcPr>
          <w:p w14:paraId="7B59AE76" w14:textId="77777777" w:rsidR="002834CB" w:rsidRPr="00F0756D" w:rsidRDefault="002834CB" w:rsidP="00525A72">
            <w:pPr>
              <w:rPr>
                <w:b/>
                <w:sz w:val="24"/>
                <w:szCs w:val="24"/>
              </w:rPr>
            </w:pPr>
            <w:r w:rsidRPr="00F0756D">
              <w:rPr>
                <w:b/>
                <w:sz w:val="24"/>
                <w:szCs w:val="24"/>
              </w:rPr>
              <w:t>Type</w:t>
            </w:r>
          </w:p>
        </w:tc>
        <w:tc>
          <w:tcPr>
            <w:tcW w:w="7483" w:type="dxa"/>
          </w:tcPr>
          <w:p w14:paraId="3A86EA04" w14:textId="77777777" w:rsidR="002834CB" w:rsidRDefault="002834CB" w:rsidP="00525A72">
            <w:r>
              <w:t>Download</w:t>
            </w:r>
          </w:p>
        </w:tc>
      </w:tr>
      <w:tr w:rsidR="002834CB" w14:paraId="07D0DAF7" w14:textId="77777777" w:rsidTr="00525A72">
        <w:tc>
          <w:tcPr>
            <w:tcW w:w="2093" w:type="dxa"/>
            <w:shd w:val="clear" w:color="auto" w:fill="948A54" w:themeFill="background2" w:themeFillShade="80"/>
          </w:tcPr>
          <w:p w14:paraId="1174DEAA" w14:textId="77777777" w:rsidR="002834CB" w:rsidRPr="00F0756D" w:rsidRDefault="002834CB" w:rsidP="00525A72">
            <w:pPr>
              <w:rPr>
                <w:b/>
                <w:sz w:val="24"/>
                <w:szCs w:val="24"/>
              </w:rPr>
            </w:pPr>
            <w:r w:rsidRPr="00F0756D">
              <w:rPr>
                <w:b/>
                <w:sz w:val="24"/>
                <w:szCs w:val="24"/>
              </w:rPr>
              <w:t>Search parameter</w:t>
            </w:r>
          </w:p>
          <w:p w14:paraId="4B8EDC39" w14:textId="77777777" w:rsidR="002834CB" w:rsidRPr="00F0756D" w:rsidRDefault="002834CB" w:rsidP="00525A72">
            <w:pPr>
              <w:rPr>
                <w:b/>
                <w:sz w:val="24"/>
                <w:szCs w:val="24"/>
              </w:rPr>
            </w:pPr>
            <w:r w:rsidRPr="00F0756D">
              <w:rPr>
                <w:b/>
                <w:sz w:val="24"/>
                <w:szCs w:val="24"/>
              </w:rPr>
              <w:t>(mandatory)</w:t>
            </w:r>
          </w:p>
        </w:tc>
        <w:tc>
          <w:tcPr>
            <w:tcW w:w="7483" w:type="dxa"/>
          </w:tcPr>
          <w:p w14:paraId="42A366F3" w14:textId="77777777" w:rsidR="002834CB" w:rsidRDefault="002834CB" w:rsidP="00525A72">
            <w:pPr>
              <w:pStyle w:val="Listenabsatz"/>
              <w:numPr>
                <w:ilvl w:val="0"/>
                <w:numId w:val="9"/>
              </w:numPr>
            </w:pPr>
            <w:r>
              <w:t>Partner number</w:t>
            </w:r>
          </w:p>
          <w:p w14:paraId="5B37D41A" w14:textId="1CA692D9" w:rsidR="002834CB" w:rsidRDefault="00ED3274" w:rsidP="00ED3274">
            <w:pPr>
              <w:pStyle w:val="Listenabsatz"/>
              <w:numPr>
                <w:ilvl w:val="0"/>
                <w:numId w:val="9"/>
              </w:numPr>
            </w:pPr>
            <w:r>
              <w:t>Object ID</w:t>
            </w:r>
          </w:p>
        </w:tc>
      </w:tr>
      <w:tr w:rsidR="002834CB" w14:paraId="7A295BE9" w14:textId="77777777" w:rsidTr="00525A72">
        <w:tc>
          <w:tcPr>
            <w:tcW w:w="2093" w:type="dxa"/>
            <w:shd w:val="clear" w:color="auto" w:fill="948A54" w:themeFill="background2" w:themeFillShade="80"/>
          </w:tcPr>
          <w:p w14:paraId="726CF052" w14:textId="77777777" w:rsidR="002834CB" w:rsidRPr="00F0756D" w:rsidRDefault="002834CB" w:rsidP="00525A72">
            <w:pPr>
              <w:rPr>
                <w:b/>
                <w:sz w:val="24"/>
                <w:szCs w:val="24"/>
              </w:rPr>
            </w:pPr>
            <w:r w:rsidRPr="00F0756D">
              <w:rPr>
                <w:b/>
                <w:sz w:val="24"/>
                <w:szCs w:val="24"/>
              </w:rPr>
              <w:t>Search parameter</w:t>
            </w:r>
          </w:p>
          <w:p w14:paraId="584C7BA3" w14:textId="77777777" w:rsidR="002834CB" w:rsidRPr="00F0756D" w:rsidRDefault="002834CB" w:rsidP="00525A72">
            <w:pPr>
              <w:rPr>
                <w:b/>
                <w:sz w:val="24"/>
                <w:szCs w:val="24"/>
              </w:rPr>
            </w:pPr>
            <w:r w:rsidRPr="00F0756D">
              <w:rPr>
                <w:b/>
                <w:sz w:val="24"/>
                <w:szCs w:val="24"/>
              </w:rPr>
              <w:t>(optional)</w:t>
            </w:r>
          </w:p>
        </w:tc>
        <w:tc>
          <w:tcPr>
            <w:tcW w:w="7483" w:type="dxa"/>
          </w:tcPr>
          <w:p w14:paraId="0930142E" w14:textId="511F9070" w:rsidR="002834CB" w:rsidRDefault="00ED3274" w:rsidP="00525A72">
            <w:pPr>
              <w:pStyle w:val="Listenabsatz"/>
              <w:numPr>
                <w:ilvl w:val="0"/>
                <w:numId w:val="9"/>
              </w:numPr>
            </w:pPr>
            <w:r>
              <w:t>Filename</w:t>
            </w:r>
          </w:p>
          <w:p w14:paraId="1482D4C6" w14:textId="6443E17C" w:rsidR="002834CB" w:rsidRDefault="00ED3274" w:rsidP="00525A72">
            <w:pPr>
              <w:pStyle w:val="Listenabsatz"/>
              <w:numPr>
                <w:ilvl w:val="0"/>
                <w:numId w:val="9"/>
              </w:numPr>
            </w:pPr>
            <w:r>
              <w:t>Vendor</w:t>
            </w:r>
          </w:p>
        </w:tc>
      </w:tr>
      <w:tr w:rsidR="002834CB" w14:paraId="138E185C" w14:textId="77777777" w:rsidTr="00525A72">
        <w:tc>
          <w:tcPr>
            <w:tcW w:w="2093" w:type="dxa"/>
            <w:shd w:val="clear" w:color="auto" w:fill="948A54" w:themeFill="background2" w:themeFillShade="80"/>
          </w:tcPr>
          <w:p w14:paraId="1FB7EB63" w14:textId="77777777" w:rsidR="002834CB" w:rsidRPr="00F0756D" w:rsidRDefault="002834CB" w:rsidP="00525A72">
            <w:pPr>
              <w:rPr>
                <w:b/>
                <w:sz w:val="24"/>
                <w:szCs w:val="24"/>
              </w:rPr>
            </w:pPr>
            <w:r w:rsidRPr="00F0756D">
              <w:rPr>
                <w:b/>
                <w:sz w:val="24"/>
                <w:szCs w:val="24"/>
              </w:rPr>
              <w:t>JSP</w:t>
            </w:r>
          </w:p>
        </w:tc>
        <w:tc>
          <w:tcPr>
            <w:tcW w:w="7483" w:type="dxa"/>
          </w:tcPr>
          <w:p w14:paraId="6DCE0476" w14:textId="77777777" w:rsidR="002834CB" w:rsidRDefault="002834CB" w:rsidP="00525A72">
            <w:r>
              <w:t>documentsearch</w:t>
            </w:r>
          </w:p>
        </w:tc>
      </w:tr>
      <w:tr w:rsidR="002834CB" w14:paraId="2B8F2DF5" w14:textId="77777777" w:rsidTr="00525A72">
        <w:tc>
          <w:tcPr>
            <w:tcW w:w="2093" w:type="dxa"/>
            <w:shd w:val="clear" w:color="auto" w:fill="948A54" w:themeFill="background2" w:themeFillShade="80"/>
          </w:tcPr>
          <w:p w14:paraId="4D492DB4" w14:textId="77777777" w:rsidR="002834CB" w:rsidRPr="00F0756D" w:rsidRDefault="002834CB" w:rsidP="00525A72">
            <w:pPr>
              <w:rPr>
                <w:b/>
                <w:sz w:val="24"/>
                <w:szCs w:val="24"/>
              </w:rPr>
            </w:pPr>
            <w:r w:rsidRPr="00F0756D">
              <w:rPr>
                <w:b/>
                <w:sz w:val="24"/>
                <w:szCs w:val="24"/>
              </w:rPr>
              <w:t>Form</w:t>
            </w:r>
          </w:p>
        </w:tc>
        <w:tc>
          <w:tcPr>
            <w:tcW w:w="7483" w:type="dxa"/>
          </w:tcPr>
          <w:p w14:paraId="0B6B39A5" w14:textId="77777777" w:rsidR="002834CB" w:rsidRDefault="002834CB" w:rsidP="00525A72">
            <w:r>
              <w:t>SearchForm</w:t>
            </w:r>
          </w:p>
        </w:tc>
      </w:tr>
      <w:tr w:rsidR="002834CB" w14:paraId="60F5BEEA" w14:textId="77777777" w:rsidTr="00525A72">
        <w:tc>
          <w:tcPr>
            <w:tcW w:w="2093" w:type="dxa"/>
            <w:shd w:val="clear" w:color="auto" w:fill="948A54" w:themeFill="background2" w:themeFillShade="80"/>
          </w:tcPr>
          <w:p w14:paraId="2EE2E0A1" w14:textId="77777777" w:rsidR="002834CB" w:rsidRPr="00F0756D" w:rsidRDefault="002834CB" w:rsidP="00525A72">
            <w:pPr>
              <w:rPr>
                <w:b/>
                <w:sz w:val="24"/>
                <w:szCs w:val="24"/>
              </w:rPr>
            </w:pPr>
            <w:r w:rsidRPr="00F0756D">
              <w:rPr>
                <w:b/>
                <w:sz w:val="24"/>
                <w:szCs w:val="24"/>
              </w:rPr>
              <w:t>Controller</w:t>
            </w:r>
          </w:p>
        </w:tc>
        <w:tc>
          <w:tcPr>
            <w:tcW w:w="7483" w:type="dxa"/>
          </w:tcPr>
          <w:p w14:paraId="50D0450C" w14:textId="77777777" w:rsidR="002834CB" w:rsidRDefault="002834CB" w:rsidP="00525A72">
            <w:r>
              <w:t>SearchController</w:t>
            </w:r>
          </w:p>
        </w:tc>
      </w:tr>
      <w:tr w:rsidR="002834CB" w14:paraId="68D6EC7B" w14:textId="77777777" w:rsidTr="00525A72">
        <w:tc>
          <w:tcPr>
            <w:tcW w:w="2093" w:type="dxa"/>
            <w:shd w:val="clear" w:color="auto" w:fill="948A54" w:themeFill="background2" w:themeFillShade="80"/>
          </w:tcPr>
          <w:p w14:paraId="4EAA03E1" w14:textId="77777777" w:rsidR="002834CB" w:rsidRPr="00F0756D" w:rsidRDefault="002834CB" w:rsidP="00525A72">
            <w:pPr>
              <w:rPr>
                <w:b/>
                <w:sz w:val="24"/>
                <w:szCs w:val="24"/>
              </w:rPr>
            </w:pPr>
            <w:r w:rsidRPr="00F0756D">
              <w:rPr>
                <w:b/>
                <w:sz w:val="24"/>
                <w:szCs w:val="24"/>
              </w:rPr>
              <w:t>UseCase</w:t>
            </w:r>
          </w:p>
        </w:tc>
        <w:tc>
          <w:tcPr>
            <w:tcW w:w="7483" w:type="dxa"/>
          </w:tcPr>
          <w:p w14:paraId="6B63A5A7" w14:textId="4374C2DB" w:rsidR="002834CB" w:rsidRDefault="00B62CA7" w:rsidP="00B62CA7">
            <w:r>
              <w:t>Layout</w:t>
            </w:r>
            <w:r w:rsidR="002834CB">
              <w:t>DocumentType, DocumentUC</w:t>
            </w:r>
          </w:p>
        </w:tc>
      </w:tr>
      <w:tr w:rsidR="002834CB" w14:paraId="0DCA1607" w14:textId="77777777" w:rsidTr="00525A72">
        <w:tc>
          <w:tcPr>
            <w:tcW w:w="2093" w:type="dxa"/>
            <w:shd w:val="clear" w:color="auto" w:fill="948A54" w:themeFill="background2" w:themeFillShade="80"/>
          </w:tcPr>
          <w:p w14:paraId="183B0B6B" w14:textId="77777777" w:rsidR="002834CB" w:rsidRPr="00F0756D" w:rsidRDefault="002834CB" w:rsidP="00525A72">
            <w:pPr>
              <w:rPr>
                <w:b/>
                <w:sz w:val="24"/>
                <w:szCs w:val="24"/>
              </w:rPr>
            </w:pPr>
            <w:r w:rsidRPr="00F0756D">
              <w:rPr>
                <w:b/>
                <w:sz w:val="24"/>
                <w:szCs w:val="24"/>
              </w:rPr>
              <w:t>Repository</w:t>
            </w:r>
          </w:p>
        </w:tc>
        <w:tc>
          <w:tcPr>
            <w:tcW w:w="7483" w:type="dxa"/>
          </w:tcPr>
          <w:p w14:paraId="2C31CE75" w14:textId="77777777" w:rsidR="002834CB" w:rsidRDefault="002834CB" w:rsidP="00525A72">
            <w:r w:rsidRPr="00EE1F80">
              <w:t>TranslationsRepository</w:t>
            </w:r>
          </w:p>
        </w:tc>
      </w:tr>
      <w:tr w:rsidR="002834CB" w14:paraId="41259874" w14:textId="77777777" w:rsidTr="00525A72">
        <w:tc>
          <w:tcPr>
            <w:tcW w:w="2093" w:type="dxa"/>
            <w:shd w:val="clear" w:color="auto" w:fill="948A54" w:themeFill="background2" w:themeFillShade="80"/>
          </w:tcPr>
          <w:p w14:paraId="1CBBD4E0" w14:textId="77777777" w:rsidR="002834CB" w:rsidRPr="00F0756D" w:rsidRDefault="002834CB" w:rsidP="00525A72">
            <w:pPr>
              <w:rPr>
                <w:b/>
                <w:sz w:val="24"/>
                <w:szCs w:val="24"/>
              </w:rPr>
            </w:pPr>
            <w:r w:rsidRPr="00F0756D">
              <w:rPr>
                <w:b/>
                <w:sz w:val="24"/>
                <w:szCs w:val="24"/>
              </w:rPr>
              <w:t>DAO</w:t>
            </w:r>
          </w:p>
        </w:tc>
        <w:tc>
          <w:tcPr>
            <w:tcW w:w="7483" w:type="dxa"/>
          </w:tcPr>
          <w:p w14:paraId="6CE2500B" w14:textId="77777777" w:rsidR="002834CB" w:rsidRDefault="002834CB" w:rsidP="00525A72">
            <w:r w:rsidRPr="00EE1F80">
              <w:t>TranslationsDAO</w:t>
            </w:r>
          </w:p>
        </w:tc>
      </w:tr>
      <w:tr w:rsidR="002834CB" w14:paraId="04F2421A" w14:textId="77777777" w:rsidTr="00525A72">
        <w:tc>
          <w:tcPr>
            <w:tcW w:w="2093" w:type="dxa"/>
            <w:shd w:val="clear" w:color="auto" w:fill="948A54" w:themeFill="background2" w:themeFillShade="80"/>
          </w:tcPr>
          <w:p w14:paraId="5A56678A" w14:textId="77777777" w:rsidR="002834CB" w:rsidRPr="00F0756D" w:rsidRDefault="002834CB" w:rsidP="00525A72">
            <w:pPr>
              <w:rPr>
                <w:b/>
                <w:sz w:val="24"/>
                <w:szCs w:val="24"/>
              </w:rPr>
            </w:pPr>
            <w:r w:rsidRPr="00F0756D">
              <w:rPr>
                <w:b/>
                <w:sz w:val="24"/>
                <w:szCs w:val="24"/>
              </w:rPr>
              <w:t>RFC</w:t>
            </w:r>
          </w:p>
        </w:tc>
        <w:tc>
          <w:tcPr>
            <w:tcW w:w="7483" w:type="dxa"/>
          </w:tcPr>
          <w:p w14:paraId="3FCF0B53" w14:textId="77777777" w:rsidR="002834CB" w:rsidRDefault="002834CB" w:rsidP="00525A72">
            <w:r w:rsidRPr="00EE1F80">
              <w:t>AuthorizationRFCService</w:t>
            </w:r>
            <w:r>
              <w:t xml:space="preserve">, </w:t>
            </w:r>
            <w:r w:rsidRPr="00EE1F80">
              <w:t>KgsRFCService</w:t>
            </w:r>
          </w:p>
        </w:tc>
      </w:tr>
      <w:tr w:rsidR="002834CB" w14:paraId="19DC45E9" w14:textId="77777777" w:rsidTr="00525A72">
        <w:tc>
          <w:tcPr>
            <w:tcW w:w="2093" w:type="dxa"/>
            <w:shd w:val="clear" w:color="auto" w:fill="948A54" w:themeFill="background2" w:themeFillShade="80"/>
          </w:tcPr>
          <w:p w14:paraId="5CDE95D8" w14:textId="77777777" w:rsidR="002834CB" w:rsidRPr="00F0756D" w:rsidRDefault="002834CB" w:rsidP="00525A72">
            <w:pPr>
              <w:rPr>
                <w:b/>
                <w:sz w:val="24"/>
                <w:szCs w:val="24"/>
              </w:rPr>
            </w:pPr>
            <w:r>
              <w:rPr>
                <w:b/>
                <w:sz w:val="24"/>
                <w:szCs w:val="24"/>
              </w:rPr>
              <w:t>Design</w:t>
            </w:r>
          </w:p>
        </w:tc>
        <w:tc>
          <w:tcPr>
            <w:tcW w:w="7483" w:type="dxa"/>
          </w:tcPr>
          <w:p w14:paraId="6227545C" w14:textId="77777777" w:rsidR="002834CB" w:rsidRPr="00EE1F80" w:rsidRDefault="002834CB" w:rsidP="00525A72"/>
        </w:tc>
      </w:tr>
    </w:tbl>
    <w:p w14:paraId="0B28930A" w14:textId="4803780B" w:rsidR="002834CB" w:rsidRPr="002834CB" w:rsidRDefault="00CE7E57" w:rsidP="002834CB">
      <w:r>
        <w:rPr>
          <w:noProof/>
          <w:lang w:val="de-DE" w:eastAsia="de-DE"/>
        </w:rPr>
        <w:drawing>
          <wp:inline distT="0" distB="0" distL="0" distR="0" wp14:anchorId="48211B0F" wp14:editId="66B40B46">
            <wp:extent cx="5943600" cy="374396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743960"/>
                    </a:xfrm>
                    <a:prstGeom prst="rect">
                      <a:avLst/>
                    </a:prstGeom>
                  </pic:spPr>
                </pic:pic>
              </a:graphicData>
            </a:graphic>
          </wp:inline>
        </w:drawing>
      </w:r>
    </w:p>
    <w:p w14:paraId="112728B8" w14:textId="77777777" w:rsidR="00C11A8D" w:rsidRPr="003A7A95" w:rsidRDefault="00C11A8D" w:rsidP="003A7A95"/>
    <w:p w14:paraId="27F71F2C" w14:textId="77777777" w:rsidR="00CE7E57" w:rsidRDefault="00CE7E57">
      <w:pPr>
        <w:rPr>
          <w:rFonts w:asciiTheme="majorHAnsi" w:eastAsiaTheme="majorEastAsia" w:hAnsiTheme="majorHAnsi" w:cstheme="majorBidi"/>
          <w:b/>
          <w:bCs/>
          <w:color w:val="4F81BD" w:themeColor="accent1"/>
        </w:rPr>
      </w:pPr>
      <w:r>
        <w:br w:type="page"/>
      </w:r>
    </w:p>
    <w:p w14:paraId="010E885C" w14:textId="47A437A7" w:rsidR="003A7A95" w:rsidRDefault="003A7A95" w:rsidP="003A7A95">
      <w:pPr>
        <w:pStyle w:val="berschrift3"/>
      </w:pPr>
      <w:bookmarkStart w:id="42" w:name="_Toc371531978"/>
      <w:r>
        <w:lastRenderedPageBreak/>
        <w:t xml:space="preserve">Download: LowRes </w:t>
      </w:r>
      <w:r w:rsidR="00CE7E57">
        <w:t>Artwork</w:t>
      </w:r>
      <w:bookmarkEnd w:id="42"/>
    </w:p>
    <w:tbl>
      <w:tblPr>
        <w:tblStyle w:val="Tabellenraster"/>
        <w:tblW w:w="9576" w:type="dxa"/>
        <w:tblLook w:val="04A0" w:firstRow="1" w:lastRow="0" w:firstColumn="1" w:lastColumn="0" w:noHBand="0" w:noVBand="1"/>
      </w:tblPr>
      <w:tblGrid>
        <w:gridCol w:w="2093"/>
        <w:gridCol w:w="7483"/>
      </w:tblGrid>
      <w:tr w:rsidR="00CE7E57" w14:paraId="35AD3223" w14:textId="77777777" w:rsidTr="00525A72">
        <w:tc>
          <w:tcPr>
            <w:tcW w:w="2093" w:type="dxa"/>
            <w:shd w:val="clear" w:color="auto" w:fill="948A54" w:themeFill="background2" w:themeFillShade="80"/>
          </w:tcPr>
          <w:p w14:paraId="2B8E4E29" w14:textId="77777777" w:rsidR="00CE7E57" w:rsidRPr="00F0756D" w:rsidRDefault="00CE7E57" w:rsidP="00525A72">
            <w:pPr>
              <w:rPr>
                <w:b/>
                <w:sz w:val="24"/>
                <w:szCs w:val="24"/>
              </w:rPr>
            </w:pPr>
            <w:r w:rsidRPr="00F0756D">
              <w:rPr>
                <w:b/>
                <w:sz w:val="24"/>
                <w:szCs w:val="24"/>
              </w:rPr>
              <w:t>Title</w:t>
            </w:r>
          </w:p>
        </w:tc>
        <w:tc>
          <w:tcPr>
            <w:tcW w:w="7483" w:type="dxa"/>
          </w:tcPr>
          <w:p w14:paraId="0D594B5F" w14:textId="128626E1" w:rsidR="00CE7E57" w:rsidRDefault="00CE7E57" w:rsidP="00CE7E57">
            <w:r>
              <w:t>LowRes Artwork</w:t>
            </w:r>
          </w:p>
        </w:tc>
      </w:tr>
      <w:tr w:rsidR="00CE7E57" w14:paraId="5050F70F" w14:textId="77777777" w:rsidTr="00525A72">
        <w:tc>
          <w:tcPr>
            <w:tcW w:w="2093" w:type="dxa"/>
            <w:shd w:val="clear" w:color="auto" w:fill="948A54" w:themeFill="background2" w:themeFillShade="80"/>
          </w:tcPr>
          <w:p w14:paraId="50692C26" w14:textId="77777777" w:rsidR="00CE7E57" w:rsidRPr="00F0756D" w:rsidRDefault="00CE7E57" w:rsidP="00525A72">
            <w:pPr>
              <w:rPr>
                <w:b/>
                <w:sz w:val="24"/>
                <w:szCs w:val="24"/>
              </w:rPr>
            </w:pPr>
            <w:r w:rsidRPr="00F0756D">
              <w:rPr>
                <w:b/>
                <w:sz w:val="24"/>
                <w:szCs w:val="24"/>
              </w:rPr>
              <w:t>Short description</w:t>
            </w:r>
          </w:p>
        </w:tc>
        <w:tc>
          <w:tcPr>
            <w:tcW w:w="7483" w:type="dxa"/>
          </w:tcPr>
          <w:p w14:paraId="6DCF99EC" w14:textId="4889A6C8" w:rsidR="00CE7E57" w:rsidRDefault="00CE7E57" w:rsidP="00525A72">
            <w:r>
              <w:t>Download LowRes Artwork</w:t>
            </w:r>
          </w:p>
        </w:tc>
      </w:tr>
      <w:tr w:rsidR="00CE7E57" w14:paraId="56C2B570" w14:textId="77777777" w:rsidTr="00525A72">
        <w:tc>
          <w:tcPr>
            <w:tcW w:w="2093" w:type="dxa"/>
            <w:shd w:val="clear" w:color="auto" w:fill="948A54" w:themeFill="background2" w:themeFillShade="80"/>
          </w:tcPr>
          <w:p w14:paraId="4D22CBBF" w14:textId="77777777" w:rsidR="00CE7E57" w:rsidRPr="00F0756D" w:rsidRDefault="00CE7E57" w:rsidP="00525A72">
            <w:pPr>
              <w:rPr>
                <w:b/>
                <w:sz w:val="24"/>
                <w:szCs w:val="24"/>
              </w:rPr>
            </w:pPr>
            <w:r w:rsidRPr="00F0756D">
              <w:rPr>
                <w:b/>
                <w:sz w:val="24"/>
                <w:szCs w:val="24"/>
              </w:rPr>
              <w:t>Type</w:t>
            </w:r>
          </w:p>
        </w:tc>
        <w:tc>
          <w:tcPr>
            <w:tcW w:w="7483" w:type="dxa"/>
          </w:tcPr>
          <w:p w14:paraId="4AEF3B4C" w14:textId="77777777" w:rsidR="00CE7E57" w:rsidRDefault="00CE7E57" w:rsidP="00525A72">
            <w:r>
              <w:t>Download</w:t>
            </w:r>
          </w:p>
        </w:tc>
      </w:tr>
      <w:tr w:rsidR="00CE7E57" w14:paraId="7F536C3D" w14:textId="77777777" w:rsidTr="00525A72">
        <w:tc>
          <w:tcPr>
            <w:tcW w:w="2093" w:type="dxa"/>
            <w:shd w:val="clear" w:color="auto" w:fill="948A54" w:themeFill="background2" w:themeFillShade="80"/>
          </w:tcPr>
          <w:p w14:paraId="06B779EF" w14:textId="77777777" w:rsidR="00CE7E57" w:rsidRPr="00F0756D" w:rsidRDefault="00CE7E57" w:rsidP="00525A72">
            <w:pPr>
              <w:rPr>
                <w:b/>
                <w:sz w:val="24"/>
                <w:szCs w:val="24"/>
              </w:rPr>
            </w:pPr>
            <w:r w:rsidRPr="00F0756D">
              <w:rPr>
                <w:b/>
                <w:sz w:val="24"/>
                <w:szCs w:val="24"/>
              </w:rPr>
              <w:t>Search parameter</w:t>
            </w:r>
          </w:p>
          <w:p w14:paraId="47CD7D0C" w14:textId="77777777" w:rsidR="00CE7E57" w:rsidRPr="00F0756D" w:rsidRDefault="00CE7E57" w:rsidP="00525A72">
            <w:pPr>
              <w:rPr>
                <w:b/>
                <w:sz w:val="24"/>
                <w:szCs w:val="24"/>
              </w:rPr>
            </w:pPr>
            <w:r w:rsidRPr="00F0756D">
              <w:rPr>
                <w:b/>
                <w:sz w:val="24"/>
                <w:szCs w:val="24"/>
              </w:rPr>
              <w:t>(mandatory)</w:t>
            </w:r>
          </w:p>
        </w:tc>
        <w:tc>
          <w:tcPr>
            <w:tcW w:w="7483" w:type="dxa"/>
          </w:tcPr>
          <w:p w14:paraId="31430A2E" w14:textId="77777777" w:rsidR="00CE7E57" w:rsidRDefault="00CE7E57" w:rsidP="00525A72">
            <w:pPr>
              <w:pStyle w:val="Listenabsatz"/>
              <w:numPr>
                <w:ilvl w:val="0"/>
                <w:numId w:val="9"/>
              </w:numPr>
            </w:pPr>
            <w:r>
              <w:t>Partner number</w:t>
            </w:r>
          </w:p>
          <w:p w14:paraId="73EA51DC" w14:textId="77777777" w:rsidR="00CE7E57" w:rsidRDefault="00CE7E57" w:rsidP="00525A72">
            <w:pPr>
              <w:pStyle w:val="Listenabsatz"/>
              <w:numPr>
                <w:ilvl w:val="0"/>
                <w:numId w:val="9"/>
              </w:numPr>
            </w:pPr>
            <w:r>
              <w:t>Object ID</w:t>
            </w:r>
          </w:p>
        </w:tc>
      </w:tr>
      <w:tr w:rsidR="00CE7E57" w14:paraId="38D337F2" w14:textId="77777777" w:rsidTr="00525A72">
        <w:tc>
          <w:tcPr>
            <w:tcW w:w="2093" w:type="dxa"/>
            <w:shd w:val="clear" w:color="auto" w:fill="948A54" w:themeFill="background2" w:themeFillShade="80"/>
          </w:tcPr>
          <w:p w14:paraId="3E6C6203" w14:textId="77777777" w:rsidR="00CE7E57" w:rsidRPr="00F0756D" w:rsidRDefault="00CE7E57" w:rsidP="00525A72">
            <w:pPr>
              <w:rPr>
                <w:b/>
                <w:sz w:val="24"/>
                <w:szCs w:val="24"/>
              </w:rPr>
            </w:pPr>
            <w:r w:rsidRPr="00F0756D">
              <w:rPr>
                <w:b/>
                <w:sz w:val="24"/>
                <w:szCs w:val="24"/>
              </w:rPr>
              <w:t>Search parameter</w:t>
            </w:r>
          </w:p>
          <w:p w14:paraId="5EF8DEAF" w14:textId="77777777" w:rsidR="00CE7E57" w:rsidRPr="00F0756D" w:rsidRDefault="00CE7E57" w:rsidP="00525A72">
            <w:pPr>
              <w:rPr>
                <w:b/>
                <w:sz w:val="24"/>
                <w:szCs w:val="24"/>
              </w:rPr>
            </w:pPr>
            <w:r w:rsidRPr="00F0756D">
              <w:rPr>
                <w:b/>
                <w:sz w:val="24"/>
                <w:szCs w:val="24"/>
              </w:rPr>
              <w:t>(optional)</w:t>
            </w:r>
          </w:p>
        </w:tc>
        <w:tc>
          <w:tcPr>
            <w:tcW w:w="7483" w:type="dxa"/>
          </w:tcPr>
          <w:p w14:paraId="0C83D85D" w14:textId="77777777" w:rsidR="00CE7E57" w:rsidRDefault="00CE7E57" w:rsidP="00525A72">
            <w:pPr>
              <w:pStyle w:val="Listenabsatz"/>
              <w:numPr>
                <w:ilvl w:val="0"/>
                <w:numId w:val="9"/>
              </w:numPr>
            </w:pPr>
            <w:r>
              <w:t>Filename</w:t>
            </w:r>
          </w:p>
          <w:p w14:paraId="391013C5" w14:textId="77777777" w:rsidR="00CE7E57" w:rsidRDefault="00CE7E57" w:rsidP="00525A72">
            <w:pPr>
              <w:pStyle w:val="Listenabsatz"/>
              <w:numPr>
                <w:ilvl w:val="0"/>
                <w:numId w:val="9"/>
              </w:numPr>
            </w:pPr>
            <w:r>
              <w:t>Vendor</w:t>
            </w:r>
          </w:p>
        </w:tc>
      </w:tr>
      <w:tr w:rsidR="00CE7E57" w14:paraId="6C7E647F" w14:textId="77777777" w:rsidTr="00525A72">
        <w:tc>
          <w:tcPr>
            <w:tcW w:w="2093" w:type="dxa"/>
            <w:shd w:val="clear" w:color="auto" w:fill="948A54" w:themeFill="background2" w:themeFillShade="80"/>
          </w:tcPr>
          <w:p w14:paraId="1A160E6A" w14:textId="77777777" w:rsidR="00CE7E57" w:rsidRPr="00F0756D" w:rsidRDefault="00CE7E57" w:rsidP="00525A72">
            <w:pPr>
              <w:rPr>
                <w:b/>
                <w:sz w:val="24"/>
                <w:szCs w:val="24"/>
              </w:rPr>
            </w:pPr>
            <w:r w:rsidRPr="00F0756D">
              <w:rPr>
                <w:b/>
                <w:sz w:val="24"/>
                <w:szCs w:val="24"/>
              </w:rPr>
              <w:t>JSP</w:t>
            </w:r>
          </w:p>
        </w:tc>
        <w:tc>
          <w:tcPr>
            <w:tcW w:w="7483" w:type="dxa"/>
          </w:tcPr>
          <w:p w14:paraId="5B33C7A1" w14:textId="77777777" w:rsidR="00CE7E57" w:rsidRDefault="00CE7E57" w:rsidP="00525A72">
            <w:r>
              <w:t>documentsearch</w:t>
            </w:r>
          </w:p>
        </w:tc>
      </w:tr>
      <w:tr w:rsidR="00CE7E57" w14:paraId="0B0C8A98" w14:textId="77777777" w:rsidTr="00525A72">
        <w:tc>
          <w:tcPr>
            <w:tcW w:w="2093" w:type="dxa"/>
            <w:shd w:val="clear" w:color="auto" w:fill="948A54" w:themeFill="background2" w:themeFillShade="80"/>
          </w:tcPr>
          <w:p w14:paraId="47E24363" w14:textId="77777777" w:rsidR="00CE7E57" w:rsidRPr="00F0756D" w:rsidRDefault="00CE7E57" w:rsidP="00525A72">
            <w:pPr>
              <w:rPr>
                <w:b/>
                <w:sz w:val="24"/>
                <w:szCs w:val="24"/>
              </w:rPr>
            </w:pPr>
            <w:r w:rsidRPr="00F0756D">
              <w:rPr>
                <w:b/>
                <w:sz w:val="24"/>
                <w:szCs w:val="24"/>
              </w:rPr>
              <w:t>Form</w:t>
            </w:r>
          </w:p>
        </w:tc>
        <w:tc>
          <w:tcPr>
            <w:tcW w:w="7483" w:type="dxa"/>
          </w:tcPr>
          <w:p w14:paraId="4E401258" w14:textId="77777777" w:rsidR="00CE7E57" w:rsidRDefault="00CE7E57" w:rsidP="00525A72">
            <w:r>
              <w:t>SearchForm</w:t>
            </w:r>
          </w:p>
        </w:tc>
      </w:tr>
      <w:tr w:rsidR="00CE7E57" w14:paraId="52D84DB4" w14:textId="77777777" w:rsidTr="00525A72">
        <w:tc>
          <w:tcPr>
            <w:tcW w:w="2093" w:type="dxa"/>
            <w:shd w:val="clear" w:color="auto" w:fill="948A54" w:themeFill="background2" w:themeFillShade="80"/>
          </w:tcPr>
          <w:p w14:paraId="7B2DADC6" w14:textId="77777777" w:rsidR="00CE7E57" w:rsidRPr="00F0756D" w:rsidRDefault="00CE7E57" w:rsidP="00525A72">
            <w:pPr>
              <w:rPr>
                <w:b/>
                <w:sz w:val="24"/>
                <w:szCs w:val="24"/>
              </w:rPr>
            </w:pPr>
            <w:r w:rsidRPr="00F0756D">
              <w:rPr>
                <w:b/>
                <w:sz w:val="24"/>
                <w:szCs w:val="24"/>
              </w:rPr>
              <w:t>Controller</w:t>
            </w:r>
          </w:p>
        </w:tc>
        <w:tc>
          <w:tcPr>
            <w:tcW w:w="7483" w:type="dxa"/>
          </w:tcPr>
          <w:p w14:paraId="22708CDA" w14:textId="77777777" w:rsidR="00CE7E57" w:rsidRDefault="00CE7E57" w:rsidP="00525A72">
            <w:r>
              <w:t>SearchController</w:t>
            </w:r>
          </w:p>
        </w:tc>
      </w:tr>
      <w:tr w:rsidR="00CE7E57" w14:paraId="13B85477" w14:textId="77777777" w:rsidTr="00525A72">
        <w:tc>
          <w:tcPr>
            <w:tcW w:w="2093" w:type="dxa"/>
            <w:shd w:val="clear" w:color="auto" w:fill="948A54" w:themeFill="background2" w:themeFillShade="80"/>
          </w:tcPr>
          <w:p w14:paraId="4F29C94F" w14:textId="77777777" w:rsidR="00CE7E57" w:rsidRPr="00F0756D" w:rsidRDefault="00CE7E57" w:rsidP="00525A72">
            <w:pPr>
              <w:rPr>
                <w:b/>
                <w:sz w:val="24"/>
                <w:szCs w:val="24"/>
              </w:rPr>
            </w:pPr>
            <w:r w:rsidRPr="00F0756D">
              <w:rPr>
                <w:b/>
                <w:sz w:val="24"/>
                <w:szCs w:val="24"/>
              </w:rPr>
              <w:t>UseCase</w:t>
            </w:r>
          </w:p>
        </w:tc>
        <w:tc>
          <w:tcPr>
            <w:tcW w:w="7483" w:type="dxa"/>
          </w:tcPr>
          <w:p w14:paraId="111CAA27" w14:textId="77777777" w:rsidR="00CE7E57" w:rsidRDefault="00CE7E57" w:rsidP="00525A72">
            <w:r>
              <w:t>LayoutDocumentType, DocumentUC</w:t>
            </w:r>
          </w:p>
        </w:tc>
      </w:tr>
      <w:tr w:rsidR="00CE7E57" w14:paraId="1C8F2A47" w14:textId="77777777" w:rsidTr="00525A72">
        <w:tc>
          <w:tcPr>
            <w:tcW w:w="2093" w:type="dxa"/>
            <w:shd w:val="clear" w:color="auto" w:fill="948A54" w:themeFill="background2" w:themeFillShade="80"/>
          </w:tcPr>
          <w:p w14:paraId="218D18D9" w14:textId="77777777" w:rsidR="00CE7E57" w:rsidRPr="00F0756D" w:rsidRDefault="00CE7E57" w:rsidP="00525A72">
            <w:pPr>
              <w:rPr>
                <w:b/>
                <w:sz w:val="24"/>
                <w:szCs w:val="24"/>
              </w:rPr>
            </w:pPr>
            <w:r w:rsidRPr="00F0756D">
              <w:rPr>
                <w:b/>
                <w:sz w:val="24"/>
                <w:szCs w:val="24"/>
              </w:rPr>
              <w:t>Repository</w:t>
            </w:r>
          </w:p>
        </w:tc>
        <w:tc>
          <w:tcPr>
            <w:tcW w:w="7483" w:type="dxa"/>
          </w:tcPr>
          <w:p w14:paraId="3CFEF87A" w14:textId="77777777" w:rsidR="00CE7E57" w:rsidRDefault="00CE7E57" w:rsidP="00525A72">
            <w:r w:rsidRPr="00EE1F80">
              <w:t>TranslationsRepository</w:t>
            </w:r>
          </w:p>
        </w:tc>
      </w:tr>
      <w:tr w:rsidR="00CE7E57" w14:paraId="6B01FB6A" w14:textId="77777777" w:rsidTr="00525A72">
        <w:tc>
          <w:tcPr>
            <w:tcW w:w="2093" w:type="dxa"/>
            <w:shd w:val="clear" w:color="auto" w:fill="948A54" w:themeFill="background2" w:themeFillShade="80"/>
          </w:tcPr>
          <w:p w14:paraId="3B55A3FC" w14:textId="77777777" w:rsidR="00CE7E57" w:rsidRPr="00F0756D" w:rsidRDefault="00CE7E57" w:rsidP="00525A72">
            <w:pPr>
              <w:rPr>
                <w:b/>
                <w:sz w:val="24"/>
                <w:szCs w:val="24"/>
              </w:rPr>
            </w:pPr>
            <w:r w:rsidRPr="00F0756D">
              <w:rPr>
                <w:b/>
                <w:sz w:val="24"/>
                <w:szCs w:val="24"/>
              </w:rPr>
              <w:t>DAO</w:t>
            </w:r>
          </w:p>
        </w:tc>
        <w:tc>
          <w:tcPr>
            <w:tcW w:w="7483" w:type="dxa"/>
          </w:tcPr>
          <w:p w14:paraId="5F80CB3E" w14:textId="77777777" w:rsidR="00CE7E57" w:rsidRDefault="00CE7E57" w:rsidP="00525A72">
            <w:r w:rsidRPr="00EE1F80">
              <w:t>TranslationsDAO</w:t>
            </w:r>
          </w:p>
        </w:tc>
      </w:tr>
      <w:tr w:rsidR="00CE7E57" w14:paraId="4B31C560" w14:textId="77777777" w:rsidTr="00525A72">
        <w:tc>
          <w:tcPr>
            <w:tcW w:w="2093" w:type="dxa"/>
            <w:shd w:val="clear" w:color="auto" w:fill="948A54" w:themeFill="background2" w:themeFillShade="80"/>
          </w:tcPr>
          <w:p w14:paraId="4616EEF1" w14:textId="77777777" w:rsidR="00CE7E57" w:rsidRPr="00F0756D" w:rsidRDefault="00CE7E57" w:rsidP="00525A72">
            <w:pPr>
              <w:rPr>
                <w:b/>
                <w:sz w:val="24"/>
                <w:szCs w:val="24"/>
              </w:rPr>
            </w:pPr>
            <w:r w:rsidRPr="00F0756D">
              <w:rPr>
                <w:b/>
                <w:sz w:val="24"/>
                <w:szCs w:val="24"/>
              </w:rPr>
              <w:t>RFC</w:t>
            </w:r>
          </w:p>
        </w:tc>
        <w:tc>
          <w:tcPr>
            <w:tcW w:w="7483" w:type="dxa"/>
          </w:tcPr>
          <w:p w14:paraId="78D980DE" w14:textId="77777777" w:rsidR="00CE7E57" w:rsidRDefault="00CE7E57" w:rsidP="00525A72">
            <w:r w:rsidRPr="00EE1F80">
              <w:t>AuthorizationRFCService</w:t>
            </w:r>
            <w:r>
              <w:t xml:space="preserve">, </w:t>
            </w:r>
            <w:r w:rsidRPr="00EE1F80">
              <w:t>KgsRFCService</w:t>
            </w:r>
          </w:p>
        </w:tc>
      </w:tr>
      <w:tr w:rsidR="00CE7E57" w14:paraId="3EB49547" w14:textId="77777777" w:rsidTr="00525A72">
        <w:tc>
          <w:tcPr>
            <w:tcW w:w="2093" w:type="dxa"/>
            <w:shd w:val="clear" w:color="auto" w:fill="948A54" w:themeFill="background2" w:themeFillShade="80"/>
          </w:tcPr>
          <w:p w14:paraId="4F6DCFF6" w14:textId="77777777" w:rsidR="00CE7E57" w:rsidRPr="00F0756D" w:rsidRDefault="00CE7E57" w:rsidP="00525A72">
            <w:pPr>
              <w:rPr>
                <w:b/>
                <w:sz w:val="24"/>
                <w:szCs w:val="24"/>
              </w:rPr>
            </w:pPr>
            <w:r>
              <w:rPr>
                <w:b/>
                <w:sz w:val="24"/>
                <w:szCs w:val="24"/>
              </w:rPr>
              <w:t>Design</w:t>
            </w:r>
          </w:p>
        </w:tc>
        <w:tc>
          <w:tcPr>
            <w:tcW w:w="7483" w:type="dxa"/>
          </w:tcPr>
          <w:p w14:paraId="42CFF346" w14:textId="77777777" w:rsidR="00CE7E57" w:rsidRPr="00EE1F80" w:rsidRDefault="00CE7E57" w:rsidP="00525A72"/>
        </w:tc>
      </w:tr>
    </w:tbl>
    <w:p w14:paraId="73C50064" w14:textId="63254D84" w:rsidR="00AD6CE2" w:rsidRPr="00893783" w:rsidRDefault="00F444B0" w:rsidP="00F444B0">
      <w:r>
        <w:rPr>
          <w:noProof/>
          <w:lang w:val="de-DE" w:eastAsia="de-DE"/>
        </w:rPr>
        <w:drawing>
          <wp:inline distT="0" distB="0" distL="0" distR="0" wp14:anchorId="0DC10F80" wp14:editId="790F8319">
            <wp:extent cx="5943600" cy="3743960"/>
            <wp:effectExtent l="0" t="0" r="0" b="889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743960"/>
                    </a:xfrm>
                    <a:prstGeom prst="rect">
                      <a:avLst/>
                    </a:prstGeom>
                  </pic:spPr>
                </pic:pic>
              </a:graphicData>
            </a:graphic>
          </wp:inline>
        </w:drawing>
      </w:r>
    </w:p>
    <w:p w14:paraId="6CFE0947" w14:textId="77777777" w:rsidR="00AD6CE2" w:rsidRDefault="00AD6CE2" w:rsidP="00111448"/>
    <w:p w14:paraId="49408896" w14:textId="77777777" w:rsidR="002739FB" w:rsidRPr="00111448" w:rsidRDefault="002739FB" w:rsidP="00111448"/>
    <w:p w14:paraId="53572BA0" w14:textId="52316F38" w:rsidR="00C81BCA" w:rsidRDefault="00C81BCA">
      <w:pPr>
        <w:rPr>
          <w:rFonts w:asciiTheme="majorHAnsi" w:eastAsiaTheme="majorEastAsia" w:hAnsiTheme="majorHAnsi" w:cstheme="majorBidi"/>
          <w:b/>
          <w:bCs/>
          <w:color w:val="4F81BD" w:themeColor="accent1"/>
        </w:rPr>
      </w:pPr>
    </w:p>
    <w:p w14:paraId="52488704" w14:textId="2F0E5171" w:rsidR="00B55A74" w:rsidRDefault="003A7A95" w:rsidP="003A7A95">
      <w:pPr>
        <w:pStyle w:val="berschrift3"/>
      </w:pPr>
      <w:bookmarkStart w:id="43" w:name="_Toc371531979"/>
      <w:r>
        <w:lastRenderedPageBreak/>
        <w:t>Upload: HighRes Layout</w:t>
      </w:r>
      <w:bookmarkEnd w:id="43"/>
    </w:p>
    <w:tbl>
      <w:tblPr>
        <w:tblStyle w:val="Tabellenraster"/>
        <w:tblW w:w="9576" w:type="dxa"/>
        <w:tblLook w:val="04A0" w:firstRow="1" w:lastRow="0" w:firstColumn="1" w:lastColumn="0" w:noHBand="0" w:noVBand="1"/>
      </w:tblPr>
      <w:tblGrid>
        <w:gridCol w:w="2093"/>
        <w:gridCol w:w="7483"/>
      </w:tblGrid>
      <w:tr w:rsidR="00C81BCA" w14:paraId="610623CA" w14:textId="77777777" w:rsidTr="00525A72">
        <w:tc>
          <w:tcPr>
            <w:tcW w:w="2093" w:type="dxa"/>
            <w:shd w:val="clear" w:color="auto" w:fill="948A54" w:themeFill="background2" w:themeFillShade="80"/>
          </w:tcPr>
          <w:p w14:paraId="55370A5A" w14:textId="77777777" w:rsidR="00C81BCA" w:rsidRPr="00F0756D" w:rsidRDefault="00C81BCA" w:rsidP="00525A72">
            <w:pPr>
              <w:rPr>
                <w:b/>
                <w:sz w:val="24"/>
                <w:szCs w:val="24"/>
              </w:rPr>
            </w:pPr>
            <w:r w:rsidRPr="00F0756D">
              <w:rPr>
                <w:b/>
                <w:sz w:val="24"/>
                <w:szCs w:val="24"/>
              </w:rPr>
              <w:t>Title</w:t>
            </w:r>
          </w:p>
        </w:tc>
        <w:tc>
          <w:tcPr>
            <w:tcW w:w="7483" w:type="dxa"/>
          </w:tcPr>
          <w:p w14:paraId="3B9512FC" w14:textId="43A2C849" w:rsidR="00C81BCA" w:rsidRDefault="00C81BCA" w:rsidP="00525A72">
            <w:r>
              <w:t>HighRes Layout</w:t>
            </w:r>
          </w:p>
        </w:tc>
      </w:tr>
      <w:tr w:rsidR="00C81BCA" w14:paraId="065B4ECE" w14:textId="77777777" w:rsidTr="00525A72">
        <w:tc>
          <w:tcPr>
            <w:tcW w:w="2093" w:type="dxa"/>
            <w:shd w:val="clear" w:color="auto" w:fill="948A54" w:themeFill="background2" w:themeFillShade="80"/>
          </w:tcPr>
          <w:p w14:paraId="4397D8D8" w14:textId="77777777" w:rsidR="00C81BCA" w:rsidRPr="00F0756D" w:rsidRDefault="00C81BCA" w:rsidP="00525A72">
            <w:pPr>
              <w:rPr>
                <w:b/>
                <w:sz w:val="24"/>
                <w:szCs w:val="24"/>
              </w:rPr>
            </w:pPr>
            <w:r w:rsidRPr="00F0756D">
              <w:rPr>
                <w:b/>
                <w:sz w:val="24"/>
                <w:szCs w:val="24"/>
              </w:rPr>
              <w:t>Short description</w:t>
            </w:r>
          </w:p>
        </w:tc>
        <w:tc>
          <w:tcPr>
            <w:tcW w:w="7483" w:type="dxa"/>
          </w:tcPr>
          <w:p w14:paraId="3366B5DB" w14:textId="64556AA4" w:rsidR="00C81BCA" w:rsidRDefault="00C81BCA" w:rsidP="00525A72">
            <w:r>
              <w:t>Upload HighRes Layout</w:t>
            </w:r>
          </w:p>
        </w:tc>
      </w:tr>
      <w:tr w:rsidR="00C81BCA" w14:paraId="6BF8497F" w14:textId="77777777" w:rsidTr="00525A72">
        <w:tc>
          <w:tcPr>
            <w:tcW w:w="2093" w:type="dxa"/>
            <w:shd w:val="clear" w:color="auto" w:fill="948A54" w:themeFill="background2" w:themeFillShade="80"/>
          </w:tcPr>
          <w:p w14:paraId="77EAE9CF" w14:textId="77777777" w:rsidR="00C81BCA" w:rsidRPr="00F0756D" w:rsidRDefault="00C81BCA" w:rsidP="00525A72">
            <w:pPr>
              <w:rPr>
                <w:b/>
                <w:sz w:val="24"/>
                <w:szCs w:val="24"/>
              </w:rPr>
            </w:pPr>
            <w:r w:rsidRPr="00F0756D">
              <w:rPr>
                <w:b/>
                <w:sz w:val="24"/>
                <w:szCs w:val="24"/>
              </w:rPr>
              <w:t>Type</w:t>
            </w:r>
          </w:p>
        </w:tc>
        <w:tc>
          <w:tcPr>
            <w:tcW w:w="7483" w:type="dxa"/>
          </w:tcPr>
          <w:p w14:paraId="0A189427" w14:textId="77777777" w:rsidR="00C81BCA" w:rsidRDefault="00C81BCA" w:rsidP="00525A72">
            <w:r>
              <w:t>Upload</w:t>
            </w:r>
          </w:p>
        </w:tc>
      </w:tr>
      <w:tr w:rsidR="00C81BCA" w14:paraId="031F6E6F" w14:textId="77777777" w:rsidTr="00525A72">
        <w:tc>
          <w:tcPr>
            <w:tcW w:w="2093" w:type="dxa"/>
            <w:shd w:val="clear" w:color="auto" w:fill="948A54" w:themeFill="background2" w:themeFillShade="80"/>
          </w:tcPr>
          <w:p w14:paraId="2F288938" w14:textId="77777777" w:rsidR="00C81BCA" w:rsidRPr="00F0756D" w:rsidRDefault="00C81BCA" w:rsidP="00525A72">
            <w:pPr>
              <w:rPr>
                <w:b/>
                <w:sz w:val="24"/>
                <w:szCs w:val="24"/>
              </w:rPr>
            </w:pPr>
            <w:r w:rsidRPr="00F0756D">
              <w:rPr>
                <w:b/>
                <w:sz w:val="24"/>
                <w:szCs w:val="24"/>
              </w:rPr>
              <w:t>Search parameter</w:t>
            </w:r>
          </w:p>
          <w:p w14:paraId="4124FB64" w14:textId="77777777" w:rsidR="00C81BCA" w:rsidRPr="00F0756D" w:rsidRDefault="00C81BCA" w:rsidP="00525A72">
            <w:pPr>
              <w:rPr>
                <w:b/>
                <w:sz w:val="24"/>
                <w:szCs w:val="24"/>
              </w:rPr>
            </w:pPr>
            <w:r w:rsidRPr="00F0756D">
              <w:rPr>
                <w:b/>
                <w:sz w:val="24"/>
                <w:szCs w:val="24"/>
              </w:rPr>
              <w:t>(mandatory)</w:t>
            </w:r>
          </w:p>
        </w:tc>
        <w:tc>
          <w:tcPr>
            <w:tcW w:w="7483" w:type="dxa"/>
          </w:tcPr>
          <w:p w14:paraId="42CD0132" w14:textId="77777777" w:rsidR="00C81BCA" w:rsidRDefault="00C81BCA" w:rsidP="00525A72">
            <w:pPr>
              <w:pStyle w:val="Listenabsatz"/>
              <w:numPr>
                <w:ilvl w:val="0"/>
                <w:numId w:val="9"/>
              </w:numPr>
            </w:pPr>
            <w:r>
              <w:t>Partner number</w:t>
            </w:r>
          </w:p>
          <w:p w14:paraId="4DB3BB26" w14:textId="42BB9967" w:rsidR="00C81BCA" w:rsidRDefault="00C81BCA" w:rsidP="00525A72">
            <w:pPr>
              <w:pStyle w:val="Listenabsatz"/>
              <w:numPr>
                <w:ilvl w:val="0"/>
                <w:numId w:val="9"/>
              </w:numPr>
            </w:pPr>
            <w:r>
              <w:t>Object ID</w:t>
            </w:r>
          </w:p>
        </w:tc>
      </w:tr>
      <w:tr w:rsidR="00C81BCA" w14:paraId="5792E76E" w14:textId="77777777" w:rsidTr="00525A72">
        <w:tc>
          <w:tcPr>
            <w:tcW w:w="2093" w:type="dxa"/>
            <w:shd w:val="clear" w:color="auto" w:fill="948A54" w:themeFill="background2" w:themeFillShade="80"/>
          </w:tcPr>
          <w:p w14:paraId="67DC52B1" w14:textId="77777777" w:rsidR="00C81BCA" w:rsidRPr="00F0756D" w:rsidRDefault="00C81BCA" w:rsidP="00525A72">
            <w:pPr>
              <w:rPr>
                <w:b/>
                <w:sz w:val="24"/>
                <w:szCs w:val="24"/>
              </w:rPr>
            </w:pPr>
            <w:r w:rsidRPr="00F0756D">
              <w:rPr>
                <w:b/>
                <w:sz w:val="24"/>
                <w:szCs w:val="24"/>
              </w:rPr>
              <w:t>Search parameter</w:t>
            </w:r>
          </w:p>
          <w:p w14:paraId="0A5D3D41" w14:textId="77777777" w:rsidR="00C81BCA" w:rsidRPr="00F0756D" w:rsidRDefault="00C81BCA" w:rsidP="00525A72">
            <w:pPr>
              <w:rPr>
                <w:b/>
                <w:sz w:val="24"/>
                <w:szCs w:val="24"/>
              </w:rPr>
            </w:pPr>
            <w:r w:rsidRPr="00F0756D">
              <w:rPr>
                <w:b/>
                <w:sz w:val="24"/>
                <w:szCs w:val="24"/>
              </w:rPr>
              <w:t>(optional)</w:t>
            </w:r>
          </w:p>
        </w:tc>
        <w:tc>
          <w:tcPr>
            <w:tcW w:w="7483" w:type="dxa"/>
          </w:tcPr>
          <w:p w14:paraId="460C0E71" w14:textId="7255B158" w:rsidR="00C81BCA" w:rsidRDefault="00C81BCA" w:rsidP="00C81BCA">
            <w:pPr>
              <w:pStyle w:val="Listenabsatz"/>
              <w:numPr>
                <w:ilvl w:val="0"/>
                <w:numId w:val="9"/>
              </w:numPr>
            </w:pPr>
            <w:r>
              <w:t>Vendor</w:t>
            </w:r>
          </w:p>
        </w:tc>
      </w:tr>
      <w:tr w:rsidR="00C81BCA" w14:paraId="28156D2C" w14:textId="77777777" w:rsidTr="00525A72">
        <w:tc>
          <w:tcPr>
            <w:tcW w:w="2093" w:type="dxa"/>
            <w:shd w:val="clear" w:color="auto" w:fill="948A54" w:themeFill="background2" w:themeFillShade="80"/>
          </w:tcPr>
          <w:p w14:paraId="39C553C2" w14:textId="77777777" w:rsidR="00C81BCA" w:rsidRPr="00F0756D" w:rsidRDefault="00C81BCA" w:rsidP="00525A72">
            <w:pPr>
              <w:rPr>
                <w:b/>
                <w:sz w:val="24"/>
                <w:szCs w:val="24"/>
              </w:rPr>
            </w:pPr>
            <w:r w:rsidRPr="00F0756D">
              <w:rPr>
                <w:b/>
                <w:sz w:val="24"/>
                <w:szCs w:val="24"/>
              </w:rPr>
              <w:t>JSP</w:t>
            </w:r>
          </w:p>
        </w:tc>
        <w:tc>
          <w:tcPr>
            <w:tcW w:w="7483" w:type="dxa"/>
          </w:tcPr>
          <w:p w14:paraId="622B096C" w14:textId="060E5490" w:rsidR="00C81BCA" w:rsidRDefault="00A608B7" w:rsidP="00525A72">
            <w:r w:rsidRPr="00A608B7">
              <w:t>ptupload</w:t>
            </w:r>
          </w:p>
        </w:tc>
      </w:tr>
      <w:tr w:rsidR="00C81BCA" w14:paraId="59F59E1E" w14:textId="77777777" w:rsidTr="00525A72">
        <w:tc>
          <w:tcPr>
            <w:tcW w:w="2093" w:type="dxa"/>
            <w:shd w:val="clear" w:color="auto" w:fill="948A54" w:themeFill="background2" w:themeFillShade="80"/>
          </w:tcPr>
          <w:p w14:paraId="5909EAE7" w14:textId="77777777" w:rsidR="00C81BCA" w:rsidRPr="00F0756D" w:rsidRDefault="00C81BCA" w:rsidP="00525A72">
            <w:pPr>
              <w:rPr>
                <w:b/>
                <w:sz w:val="24"/>
                <w:szCs w:val="24"/>
              </w:rPr>
            </w:pPr>
            <w:r w:rsidRPr="00F0756D">
              <w:rPr>
                <w:b/>
                <w:sz w:val="24"/>
                <w:szCs w:val="24"/>
              </w:rPr>
              <w:t>Form</w:t>
            </w:r>
          </w:p>
        </w:tc>
        <w:tc>
          <w:tcPr>
            <w:tcW w:w="7483" w:type="dxa"/>
          </w:tcPr>
          <w:p w14:paraId="6C85896A" w14:textId="6ECED527" w:rsidR="00C81BCA" w:rsidRDefault="00A608B7" w:rsidP="00525A72">
            <w:r>
              <w:t>PT</w:t>
            </w:r>
            <w:r w:rsidR="00C81BCA">
              <w:t>UploadForm</w:t>
            </w:r>
          </w:p>
        </w:tc>
      </w:tr>
      <w:tr w:rsidR="00C81BCA" w14:paraId="0E200218" w14:textId="77777777" w:rsidTr="00525A72">
        <w:tc>
          <w:tcPr>
            <w:tcW w:w="2093" w:type="dxa"/>
            <w:shd w:val="clear" w:color="auto" w:fill="948A54" w:themeFill="background2" w:themeFillShade="80"/>
          </w:tcPr>
          <w:p w14:paraId="3EBFD36B" w14:textId="77777777" w:rsidR="00C81BCA" w:rsidRPr="00F0756D" w:rsidRDefault="00C81BCA" w:rsidP="00525A72">
            <w:pPr>
              <w:rPr>
                <w:b/>
                <w:sz w:val="24"/>
                <w:szCs w:val="24"/>
              </w:rPr>
            </w:pPr>
            <w:r w:rsidRPr="00F0756D">
              <w:rPr>
                <w:b/>
                <w:sz w:val="24"/>
                <w:szCs w:val="24"/>
              </w:rPr>
              <w:t>Controller</w:t>
            </w:r>
          </w:p>
        </w:tc>
        <w:tc>
          <w:tcPr>
            <w:tcW w:w="7483" w:type="dxa"/>
          </w:tcPr>
          <w:p w14:paraId="601E86A3" w14:textId="77777777" w:rsidR="00C81BCA" w:rsidRDefault="00C81BCA" w:rsidP="00525A72">
            <w:r>
              <w:t>DelCertUploadController</w:t>
            </w:r>
          </w:p>
        </w:tc>
      </w:tr>
      <w:tr w:rsidR="00C81BCA" w14:paraId="74A8783A" w14:textId="77777777" w:rsidTr="00525A72">
        <w:tc>
          <w:tcPr>
            <w:tcW w:w="2093" w:type="dxa"/>
            <w:shd w:val="clear" w:color="auto" w:fill="948A54" w:themeFill="background2" w:themeFillShade="80"/>
          </w:tcPr>
          <w:p w14:paraId="7CFD1540" w14:textId="77777777" w:rsidR="00C81BCA" w:rsidRPr="00F0756D" w:rsidRDefault="00C81BCA" w:rsidP="00525A72">
            <w:pPr>
              <w:rPr>
                <w:b/>
                <w:sz w:val="24"/>
                <w:szCs w:val="24"/>
              </w:rPr>
            </w:pPr>
            <w:r w:rsidRPr="00F0756D">
              <w:rPr>
                <w:b/>
                <w:sz w:val="24"/>
                <w:szCs w:val="24"/>
              </w:rPr>
              <w:t>UseCase</w:t>
            </w:r>
          </w:p>
        </w:tc>
        <w:tc>
          <w:tcPr>
            <w:tcW w:w="7483" w:type="dxa"/>
          </w:tcPr>
          <w:p w14:paraId="142543D8" w14:textId="6FD7ED58" w:rsidR="00C81BCA" w:rsidRDefault="00A608B7" w:rsidP="00A608B7">
            <w:r>
              <w:t>LayoutDocumentType</w:t>
            </w:r>
            <w:r w:rsidR="00C81BCA">
              <w:t>, DocumentUC</w:t>
            </w:r>
          </w:p>
        </w:tc>
      </w:tr>
      <w:tr w:rsidR="00C81BCA" w14:paraId="27BA41C5" w14:textId="77777777" w:rsidTr="00525A72">
        <w:tc>
          <w:tcPr>
            <w:tcW w:w="2093" w:type="dxa"/>
            <w:shd w:val="clear" w:color="auto" w:fill="948A54" w:themeFill="background2" w:themeFillShade="80"/>
          </w:tcPr>
          <w:p w14:paraId="7E194333" w14:textId="77777777" w:rsidR="00C81BCA" w:rsidRPr="00F0756D" w:rsidRDefault="00C81BCA" w:rsidP="00525A72">
            <w:pPr>
              <w:rPr>
                <w:b/>
                <w:sz w:val="24"/>
                <w:szCs w:val="24"/>
              </w:rPr>
            </w:pPr>
            <w:r w:rsidRPr="00F0756D">
              <w:rPr>
                <w:b/>
                <w:sz w:val="24"/>
                <w:szCs w:val="24"/>
              </w:rPr>
              <w:t>Repository</w:t>
            </w:r>
          </w:p>
        </w:tc>
        <w:tc>
          <w:tcPr>
            <w:tcW w:w="7483" w:type="dxa"/>
          </w:tcPr>
          <w:p w14:paraId="2A33FE94" w14:textId="77777777" w:rsidR="00C81BCA" w:rsidRDefault="00C81BCA" w:rsidP="00525A72">
            <w:r w:rsidRPr="00EE1F80">
              <w:t>TranslationsRepository</w:t>
            </w:r>
          </w:p>
        </w:tc>
      </w:tr>
      <w:tr w:rsidR="00C81BCA" w14:paraId="5B195797" w14:textId="77777777" w:rsidTr="00525A72">
        <w:tc>
          <w:tcPr>
            <w:tcW w:w="2093" w:type="dxa"/>
            <w:shd w:val="clear" w:color="auto" w:fill="948A54" w:themeFill="background2" w:themeFillShade="80"/>
          </w:tcPr>
          <w:p w14:paraId="2F79D96A" w14:textId="77777777" w:rsidR="00C81BCA" w:rsidRPr="00F0756D" w:rsidRDefault="00C81BCA" w:rsidP="00525A72">
            <w:pPr>
              <w:rPr>
                <w:b/>
                <w:sz w:val="24"/>
                <w:szCs w:val="24"/>
              </w:rPr>
            </w:pPr>
            <w:r w:rsidRPr="00F0756D">
              <w:rPr>
                <w:b/>
                <w:sz w:val="24"/>
                <w:szCs w:val="24"/>
              </w:rPr>
              <w:t>DAO</w:t>
            </w:r>
          </w:p>
        </w:tc>
        <w:tc>
          <w:tcPr>
            <w:tcW w:w="7483" w:type="dxa"/>
          </w:tcPr>
          <w:p w14:paraId="70968FD8" w14:textId="77777777" w:rsidR="00C81BCA" w:rsidRDefault="00C81BCA" w:rsidP="00525A72">
            <w:r w:rsidRPr="00EE1F80">
              <w:t>TranslationsDAO</w:t>
            </w:r>
          </w:p>
        </w:tc>
      </w:tr>
      <w:tr w:rsidR="00C81BCA" w14:paraId="4ACAF3FA" w14:textId="77777777" w:rsidTr="00525A72">
        <w:tc>
          <w:tcPr>
            <w:tcW w:w="2093" w:type="dxa"/>
            <w:shd w:val="clear" w:color="auto" w:fill="948A54" w:themeFill="background2" w:themeFillShade="80"/>
          </w:tcPr>
          <w:p w14:paraId="76421AF0" w14:textId="77777777" w:rsidR="00C81BCA" w:rsidRPr="00F0756D" w:rsidRDefault="00C81BCA" w:rsidP="00525A72">
            <w:pPr>
              <w:rPr>
                <w:b/>
                <w:sz w:val="24"/>
                <w:szCs w:val="24"/>
              </w:rPr>
            </w:pPr>
            <w:r w:rsidRPr="00F0756D">
              <w:rPr>
                <w:b/>
                <w:sz w:val="24"/>
                <w:szCs w:val="24"/>
              </w:rPr>
              <w:t>RFC</w:t>
            </w:r>
          </w:p>
        </w:tc>
        <w:tc>
          <w:tcPr>
            <w:tcW w:w="7483" w:type="dxa"/>
          </w:tcPr>
          <w:p w14:paraId="61105648" w14:textId="77777777" w:rsidR="00C81BCA" w:rsidRDefault="00C81BCA" w:rsidP="00525A72">
            <w:r w:rsidRPr="00EE1F80">
              <w:t>AuthorizationRFCService</w:t>
            </w:r>
            <w:r>
              <w:t xml:space="preserve">, </w:t>
            </w:r>
            <w:r w:rsidRPr="00EE1F80">
              <w:t>KgsRFCService</w:t>
            </w:r>
          </w:p>
        </w:tc>
      </w:tr>
      <w:tr w:rsidR="00C81BCA" w14:paraId="1D6B0E3F" w14:textId="77777777" w:rsidTr="00525A72">
        <w:tc>
          <w:tcPr>
            <w:tcW w:w="2093" w:type="dxa"/>
            <w:shd w:val="clear" w:color="auto" w:fill="948A54" w:themeFill="background2" w:themeFillShade="80"/>
          </w:tcPr>
          <w:p w14:paraId="66FEA645" w14:textId="77777777" w:rsidR="00C81BCA" w:rsidRPr="00F0756D" w:rsidRDefault="00C81BCA" w:rsidP="00525A72">
            <w:pPr>
              <w:rPr>
                <w:b/>
                <w:sz w:val="24"/>
                <w:szCs w:val="24"/>
              </w:rPr>
            </w:pPr>
            <w:r>
              <w:rPr>
                <w:b/>
                <w:sz w:val="24"/>
                <w:szCs w:val="24"/>
              </w:rPr>
              <w:t>Design</w:t>
            </w:r>
          </w:p>
        </w:tc>
        <w:tc>
          <w:tcPr>
            <w:tcW w:w="7483" w:type="dxa"/>
          </w:tcPr>
          <w:p w14:paraId="523D86D9" w14:textId="77777777" w:rsidR="00C81BCA" w:rsidRPr="00EE1F80" w:rsidRDefault="00C81BCA" w:rsidP="00525A72"/>
        </w:tc>
      </w:tr>
    </w:tbl>
    <w:p w14:paraId="3043B513" w14:textId="7C3683D9" w:rsidR="00F03317" w:rsidRPr="00111448" w:rsidRDefault="00FF2C7B" w:rsidP="00111448">
      <w:r>
        <w:rPr>
          <w:noProof/>
          <w:lang w:val="de-DE" w:eastAsia="de-DE"/>
        </w:rPr>
        <w:drawing>
          <wp:inline distT="0" distB="0" distL="0" distR="0" wp14:anchorId="526D26F9" wp14:editId="7A56F51E">
            <wp:extent cx="5943600" cy="3743960"/>
            <wp:effectExtent l="0" t="0" r="0" b="889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743960"/>
                    </a:xfrm>
                    <a:prstGeom prst="rect">
                      <a:avLst/>
                    </a:prstGeom>
                  </pic:spPr>
                </pic:pic>
              </a:graphicData>
            </a:graphic>
          </wp:inline>
        </w:drawing>
      </w:r>
    </w:p>
    <w:p w14:paraId="56B8EC32" w14:textId="77777777" w:rsidR="002739FB" w:rsidRDefault="002739FB">
      <w:pPr>
        <w:rPr>
          <w:rFonts w:asciiTheme="majorHAnsi" w:eastAsiaTheme="majorEastAsia" w:hAnsiTheme="majorHAnsi" w:cstheme="majorBidi"/>
          <w:b/>
          <w:bCs/>
          <w:color w:val="4F81BD" w:themeColor="accent1"/>
          <w:sz w:val="26"/>
          <w:szCs w:val="26"/>
        </w:rPr>
      </w:pPr>
      <w:r>
        <w:br w:type="page"/>
      </w:r>
    </w:p>
    <w:p w14:paraId="4370967F" w14:textId="4BC4C4A6" w:rsidR="00B55A74" w:rsidRDefault="00B55A74" w:rsidP="00B55A74">
      <w:pPr>
        <w:pStyle w:val="berschrift2"/>
      </w:pPr>
      <w:bookmarkStart w:id="44" w:name="_Toc371531980"/>
      <w:r>
        <w:lastRenderedPageBreak/>
        <w:t>PM supplier</w:t>
      </w:r>
      <w:bookmarkEnd w:id="44"/>
    </w:p>
    <w:p w14:paraId="2DA427BE" w14:textId="46C47B41" w:rsidR="00B55A74" w:rsidRDefault="00F708A1" w:rsidP="00F708A1">
      <w:pPr>
        <w:pStyle w:val="berschrift3"/>
      </w:pPr>
      <w:bookmarkStart w:id="45" w:name="_Toc371531981"/>
      <w:r>
        <w:t xml:space="preserve">Download: </w:t>
      </w:r>
      <w:r w:rsidR="00B55A74">
        <w:t>Packaging specification</w:t>
      </w:r>
      <w:bookmarkEnd w:id="45"/>
    </w:p>
    <w:tbl>
      <w:tblPr>
        <w:tblStyle w:val="Tabellenraster"/>
        <w:tblW w:w="9576" w:type="dxa"/>
        <w:tblLook w:val="04A0" w:firstRow="1" w:lastRow="0" w:firstColumn="1" w:lastColumn="0" w:noHBand="0" w:noVBand="1"/>
      </w:tblPr>
      <w:tblGrid>
        <w:gridCol w:w="2093"/>
        <w:gridCol w:w="7483"/>
      </w:tblGrid>
      <w:tr w:rsidR="003A2F9B" w14:paraId="18DF1547" w14:textId="77777777" w:rsidTr="00525A72">
        <w:tc>
          <w:tcPr>
            <w:tcW w:w="2093" w:type="dxa"/>
            <w:shd w:val="clear" w:color="auto" w:fill="948A54" w:themeFill="background2" w:themeFillShade="80"/>
          </w:tcPr>
          <w:p w14:paraId="2F698C8D" w14:textId="77777777" w:rsidR="003A2F9B" w:rsidRPr="00F0756D" w:rsidRDefault="003A2F9B" w:rsidP="00525A72">
            <w:pPr>
              <w:rPr>
                <w:b/>
                <w:sz w:val="24"/>
                <w:szCs w:val="24"/>
              </w:rPr>
            </w:pPr>
            <w:r w:rsidRPr="00F0756D">
              <w:rPr>
                <w:b/>
                <w:sz w:val="24"/>
                <w:szCs w:val="24"/>
              </w:rPr>
              <w:t>Title</w:t>
            </w:r>
          </w:p>
        </w:tc>
        <w:tc>
          <w:tcPr>
            <w:tcW w:w="7483" w:type="dxa"/>
          </w:tcPr>
          <w:p w14:paraId="7F41C2E7" w14:textId="0371F48E" w:rsidR="003A2F9B" w:rsidRDefault="003A2F9B" w:rsidP="00525A72">
            <w:r>
              <w:t>Packaging specification</w:t>
            </w:r>
          </w:p>
        </w:tc>
      </w:tr>
      <w:tr w:rsidR="003A2F9B" w14:paraId="63E06E64" w14:textId="77777777" w:rsidTr="00525A72">
        <w:tc>
          <w:tcPr>
            <w:tcW w:w="2093" w:type="dxa"/>
            <w:shd w:val="clear" w:color="auto" w:fill="948A54" w:themeFill="background2" w:themeFillShade="80"/>
          </w:tcPr>
          <w:p w14:paraId="413FF3EC" w14:textId="77777777" w:rsidR="003A2F9B" w:rsidRPr="00F0756D" w:rsidRDefault="003A2F9B" w:rsidP="00525A72">
            <w:pPr>
              <w:rPr>
                <w:b/>
                <w:sz w:val="24"/>
                <w:szCs w:val="24"/>
              </w:rPr>
            </w:pPr>
            <w:r w:rsidRPr="00F0756D">
              <w:rPr>
                <w:b/>
                <w:sz w:val="24"/>
                <w:szCs w:val="24"/>
              </w:rPr>
              <w:t>Short description</w:t>
            </w:r>
          </w:p>
        </w:tc>
        <w:tc>
          <w:tcPr>
            <w:tcW w:w="7483" w:type="dxa"/>
          </w:tcPr>
          <w:p w14:paraId="4D7D883D" w14:textId="3F89C636" w:rsidR="003A2F9B" w:rsidRDefault="003A2F9B" w:rsidP="00525A72">
            <w:r>
              <w:t>Download Packaging specification</w:t>
            </w:r>
          </w:p>
        </w:tc>
      </w:tr>
      <w:tr w:rsidR="003A2F9B" w14:paraId="1CA25050" w14:textId="77777777" w:rsidTr="00525A72">
        <w:tc>
          <w:tcPr>
            <w:tcW w:w="2093" w:type="dxa"/>
            <w:shd w:val="clear" w:color="auto" w:fill="948A54" w:themeFill="background2" w:themeFillShade="80"/>
          </w:tcPr>
          <w:p w14:paraId="33F7D130" w14:textId="77777777" w:rsidR="003A2F9B" w:rsidRPr="00F0756D" w:rsidRDefault="003A2F9B" w:rsidP="00525A72">
            <w:pPr>
              <w:rPr>
                <w:b/>
                <w:sz w:val="24"/>
                <w:szCs w:val="24"/>
              </w:rPr>
            </w:pPr>
            <w:r w:rsidRPr="00F0756D">
              <w:rPr>
                <w:b/>
                <w:sz w:val="24"/>
                <w:szCs w:val="24"/>
              </w:rPr>
              <w:t>Type</w:t>
            </w:r>
          </w:p>
        </w:tc>
        <w:tc>
          <w:tcPr>
            <w:tcW w:w="7483" w:type="dxa"/>
          </w:tcPr>
          <w:p w14:paraId="4520F6A1" w14:textId="77777777" w:rsidR="003A2F9B" w:rsidRDefault="003A2F9B" w:rsidP="00525A72">
            <w:r>
              <w:t>Download</w:t>
            </w:r>
          </w:p>
        </w:tc>
      </w:tr>
      <w:tr w:rsidR="003A2F9B" w14:paraId="32DF73C8" w14:textId="77777777" w:rsidTr="00525A72">
        <w:tc>
          <w:tcPr>
            <w:tcW w:w="2093" w:type="dxa"/>
            <w:shd w:val="clear" w:color="auto" w:fill="948A54" w:themeFill="background2" w:themeFillShade="80"/>
          </w:tcPr>
          <w:p w14:paraId="19EFCE07" w14:textId="77777777" w:rsidR="003A2F9B" w:rsidRPr="00F0756D" w:rsidRDefault="003A2F9B" w:rsidP="00525A72">
            <w:pPr>
              <w:rPr>
                <w:b/>
                <w:sz w:val="24"/>
                <w:szCs w:val="24"/>
              </w:rPr>
            </w:pPr>
            <w:r w:rsidRPr="00F0756D">
              <w:rPr>
                <w:b/>
                <w:sz w:val="24"/>
                <w:szCs w:val="24"/>
              </w:rPr>
              <w:t>Search parameter</w:t>
            </w:r>
          </w:p>
          <w:p w14:paraId="1FBFA887" w14:textId="77777777" w:rsidR="003A2F9B" w:rsidRPr="00F0756D" w:rsidRDefault="003A2F9B" w:rsidP="00525A72">
            <w:pPr>
              <w:rPr>
                <w:b/>
                <w:sz w:val="24"/>
                <w:szCs w:val="24"/>
              </w:rPr>
            </w:pPr>
            <w:r w:rsidRPr="00F0756D">
              <w:rPr>
                <w:b/>
                <w:sz w:val="24"/>
                <w:szCs w:val="24"/>
              </w:rPr>
              <w:t>(mandatory)</w:t>
            </w:r>
          </w:p>
        </w:tc>
        <w:tc>
          <w:tcPr>
            <w:tcW w:w="7483" w:type="dxa"/>
          </w:tcPr>
          <w:p w14:paraId="16B10F8C" w14:textId="77777777" w:rsidR="003A2F9B" w:rsidRDefault="003A2F9B" w:rsidP="00525A72">
            <w:pPr>
              <w:pStyle w:val="Listenabsatz"/>
              <w:numPr>
                <w:ilvl w:val="0"/>
                <w:numId w:val="9"/>
              </w:numPr>
            </w:pPr>
            <w:r>
              <w:t>Partner number</w:t>
            </w:r>
          </w:p>
          <w:p w14:paraId="4AF71B36" w14:textId="77777777" w:rsidR="003A2F9B" w:rsidRDefault="003A2F9B" w:rsidP="00525A72">
            <w:pPr>
              <w:pStyle w:val="Listenabsatz"/>
              <w:numPr>
                <w:ilvl w:val="0"/>
                <w:numId w:val="9"/>
              </w:numPr>
            </w:pPr>
            <w:r>
              <w:t>Purchase Order number</w:t>
            </w:r>
          </w:p>
          <w:p w14:paraId="21AE32CC" w14:textId="570A58C4" w:rsidR="003A2F9B" w:rsidRDefault="003A2F9B" w:rsidP="003A2F9B">
            <w:pPr>
              <w:pStyle w:val="Listenabsatz"/>
              <w:numPr>
                <w:ilvl w:val="0"/>
                <w:numId w:val="9"/>
              </w:numPr>
            </w:pPr>
            <w:r>
              <w:t>Object ID</w:t>
            </w:r>
          </w:p>
        </w:tc>
      </w:tr>
      <w:tr w:rsidR="003A2F9B" w14:paraId="507B0DA2" w14:textId="77777777" w:rsidTr="00525A72">
        <w:tc>
          <w:tcPr>
            <w:tcW w:w="2093" w:type="dxa"/>
            <w:shd w:val="clear" w:color="auto" w:fill="948A54" w:themeFill="background2" w:themeFillShade="80"/>
          </w:tcPr>
          <w:p w14:paraId="416997EC" w14:textId="77777777" w:rsidR="003A2F9B" w:rsidRPr="00F0756D" w:rsidRDefault="003A2F9B" w:rsidP="00525A72">
            <w:pPr>
              <w:rPr>
                <w:b/>
                <w:sz w:val="24"/>
                <w:szCs w:val="24"/>
              </w:rPr>
            </w:pPr>
            <w:r w:rsidRPr="00F0756D">
              <w:rPr>
                <w:b/>
                <w:sz w:val="24"/>
                <w:szCs w:val="24"/>
              </w:rPr>
              <w:t>Search parameter</w:t>
            </w:r>
          </w:p>
          <w:p w14:paraId="0AF61187" w14:textId="77777777" w:rsidR="003A2F9B" w:rsidRPr="00F0756D" w:rsidRDefault="003A2F9B" w:rsidP="00525A72">
            <w:pPr>
              <w:rPr>
                <w:b/>
                <w:sz w:val="24"/>
                <w:szCs w:val="24"/>
              </w:rPr>
            </w:pPr>
            <w:r w:rsidRPr="00F0756D">
              <w:rPr>
                <w:b/>
                <w:sz w:val="24"/>
                <w:szCs w:val="24"/>
              </w:rPr>
              <w:t>(optional)</w:t>
            </w:r>
          </w:p>
        </w:tc>
        <w:tc>
          <w:tcPr>
            <w:tcW w:w="7483" w:type="dxa"/>
          </w:tcPr>
          <w:p w14:paraId="4F92DED2" w14:textId="0DFF3E8D" w:rsidR="003A2F9B" w:rsidRDefault="003A2F9B" w:rsidP="00525A72">
            <w:pPr>
              <w:pStyle w:val="Listenabsatz"/>
              <w:numPr>
                <w:ilvl w:val="0"/>
                <w:numId w:val="9"/>
              </w:numPr>
            </w:pPr>
            <w:r>
              <w:t>Document description</w:t>
            </w:r>
          </w:p>
        </w:tc>
      </w:tr>
      <w:tr w:rsidR="003A2F9B" w14:paraId="3C2EC670" w14:textId="77777777" w:rsidTr="00525A72">
        <w:tc>
          <w:tcPr>
            <w:tcW w:w="2093" w:type="dxa"/>
            <w:shd w:val="clear" w:color="auto" w:fill="948A54" w:themeFill="background2" w:themeFillShade="80"/>
          </w:tcPr>
          <w:p w14:paraId="1BC6D68C" w14:textId="77777777" w:rsidR="003A2F9B" w:rsidRPr="00F0756D" w:rsidRDefault="003A2F9B" w:rsidP="00525A72">
            <w:pPr>
              <w:rPr>
                <w:b/>
                <w:sz w:val="24"/>
                <w:szCs w:val="24"/>
              </w:rPr>
            </w:pPr>
            <w:r w:rsidRPr="00F0756D">
              <w:rPr>
                <w:b/>
                <w:sz w:val="24"/>
                <w:szCs w:val="24"/>
              </w:rPr>
              <w:t>JSP</w:t>
            </w:r>
          </w:p>
        </w:tc>
        <w:tc>
          <w:tcPr>
            <w:tcW w:w="7483" w:type="dxa"/>
          </w:tcPr>
          <w:p w14:paraId="36217268" w14:textId="77777777" w:rsidR="003A2F9B" w:rsidRDefault="003A2F9B" w:rsidP="00525A72">
            <w:r>
              <w:t>documentsearch</w:t>
            </w:r>
          </w:p>
        </w:tc>
      </w:tr>
      <w:tr w:rsidR="003A2F9B" w14:paraId="22D87FCD" w14:textId="77777777" w:rsidTr="00525A72">
        <w:tc>
          <w:tcPr>
            <w:tcW w:w="2093" w:type="dxa"/>
            <w:shd w:val="clear" w:color="auto" w:fill="948A54" w:themeFill="background2" w:themeFillShade="80"/>
          </w:tcPr>
          <w:p w14:paraId="697F9B8A" w14:textId="77777777" w:rsidR="003A2F9B" w:rsidRPr="00F0756D" w:rsidRDefault="003A2F9B" w:rsidP="00525A72">
            <w:pPr>
              <w:rPr>
                <w:b/>
                <w:sz w:val="24"/>
                <w:szCs w:val="24"/>
              </w:rPr>
            </w:pPr>
            <w:r w:rsidRPr="00F0756D">
              <w:rPr>
                <w:b/>
                <w:sz w:val="24"/>
                <w:szCs w:val="24"/>
              </w:rPr>
              <w:t>Form</w:t>
            </w:r>
          </w:p>
        </w:tc>
        <w:tc>
          <w:tcPr>
            <w:tcW w:w="7483" w:type="dxa"/>
          </w:tcPr>
          <w:p w14:paraId="5F7EE9B4" w14:textId="77777777" w:rsidR="003A2F9B" w:rsidRDefault="003A2F9B" w:rsidP="00525A72">
            <w:r>
              <w:t>SearchForm</w:t>
            </w:r>
          </w:p>
        </w:tc>
      </w:tr>
      <w:tr w:rsidR="003A2F9B" w14:paraId="4C12513B" w14:textId="77777777" w:rsidTr="00525A72">
        <w:tc>
          <w:tcPr>
            <w:tcW w:w="2093" w:type="dxa"/>
            <w:shd w:val="clear" w:color="auto" w:fill="948A54" w:themeFill="background2" w:themeFillShade="80"/>
          </w:tcPr>
          <w:p w14:paraId="66AB940B" w14:textId="77777777" w:rsidR="003A2F9B" w:rsidRPr="00F0756D" w:rsidRDefault="003A2F9B" w:rsidP="00525A72">
            <w:pPr>
              <w:rPr>
                <w:b/>
                <w:sz w:val="24"/>
                <w:szCs w:val="24"/>
              </w:rPr>
            </w:pPr>
            <w:r w:rsidRPr="00F0756D">
              <w:rPr>
                <w:b/>
                <w:sz w:val="24"/>
                <w:szCs w:val="24"/>
              </w:rPr>
              <w:t>Controller</w:t>
            </w:r>
          </w:p>
        </w:tc>
        <w:tc>
          <w:tcPr>
            <w:tcW w:w="7483" w:type="dxa"/>
          </w:tcPr>
          <w:p w14:paraId="5F5B4927" w14:textId="77777777" w:rsidR="003A2F9B" w:rsidRDefault="003A2F9B" w:rsidP="00525A72">
            <w:r>
              <w:t>SearchController</w:t>
            </w:r>
          </w:p>
        </w:tc>
      </w:tr>
      <w:tr w:rsidR="003A2F9B" w14:paraId="7E7D85AE" w14:textId="77777777" w:rsidTr="00525A72">
        <w:tc>
          <w:tcPr>
            <w:tcW w:w="2093" w:type="dxa"/>
            <w:shd w:val="clear" w:color="auto" w:fill="948A54" w:themeFill="background2" w:themeFillShade="80"/>
          </w:tcPr>
          <w:p w14:paraId="75C32C22" w14:textId="77777777" w:rsidR="003A2F9B" w:rsidRPr="00F0756D" w:rsidRDefault="003A2F9B" w:rsidP="00525A72">
            <w:pPr>
              <w:rPr>
                <w:b/>
                <w:sz w:val="24"/>
                <w:szCs w:val="24"/>
              </w:rPr>
            </w:pPr>
            <w:r w:rsidRPr="00F0756D">
              <w:rPr>
                <w:b/>
                <w:sz w:val="24"/>
                <w:szCs w:val="24"/>
              </w:rPr>
              <w:t>UseCase</w:t>
            </w:r>
          </w:p>
        </w:tc>
        <w:tc>
          <w:tcPr>
            <w:tcW w:w="7483" w:type="dxa"/>
          </w:tcPr>
          <w:p w14:paraId="5B80FD2D" w14:textId="4CC892E2" w:rsidR="003A2F9B" w:rsidRDefault="00584072" w:rsidP="00525A72">
            <w:r w:rsidRPr="00584072">
              <w:t>PackMatSpecDocumentType</w:t>
            </w:r>
            <w:r w:rsidR="003A2F9B">
              <w:t>,</w:t>
            </w:r>
            <w:r>
              <w:rPr>
                <w:rFonts w:ascii="Consolas" w:hAnsi="Consolas" w:cs="Consolas"/>
                <w:color w:val="000000"/>
                <w:sz w:val="20"/>
                <w:szCs w:val="20"/>
              </w:rPr>
              <w:t xml:space="preserve"> </w:t>
            </w:r>
            <w:r w:rsidRPr="00584072">
              <w:t>PMSupplierDownloadDocumentType</w:t>
            </w:r>
            <w:r>
              <w:t>,</w:t>
            </w:r>
            <w:r w:rsidR="003A2F9B">
              <w:t xml:space="preserve"> DocumentUC</w:t>
            </w:r>
          </w:p>
        </w:tc>
      </w:tr>
      <w:tr w:rsidR="003A2F9B" w14:paraId="5C010DB4" w14:textId="77777777" w:rsidTr="00525A72">
        <w:tc>
          <w:tcPr>
            <w:tcW w:w="2093" w:type="dxa"/>
            <w:shd w:val="clear" w:color="auto" w:fill="948A54" w:themeFill="background2" w:themeFillShade="80"/>
          </w:tcPr>
          <w:p w14:paraId="307E585A" w14:textId="77777777" w:rsidR="003A2F9B" w:rsidRPr="00F0756D" w:rsidRDefault="003A2F9B" w:rsidP="00525A72">
            <w:pPr>
              <w:rPr>
                <w:b/>
                <w:sz w:val="24"/>
                <w:szCs w:val="24"/>
              </w:rPr>
            </w:pPr>
            <w:r w:rsidRPr="00F0756D">
              <w:rPr>
                <w:b/>
                <w:sz w:val="24"/>
                <w:szCs w:val="24"/>
              </w:rPr>
              <w:t>Repository</w:t>
            </w:r>
          </w:p>
        </w:tc>
        <w:tc>
          <w:tcPr>
            <w:tcW w:w="7483" w:type="dxa"/>
          </w:tcPr>
          <w:p w14:paraId="7A103CFF" w14:textId="77777777" w:rsidR="003A2F9B" w:rsidRDefault="003A2F9B" w:rsidP="00525A72">
            <w:r w:rsidRPr="00EE1F80">
              <w:t>TranslationsRepository</w:t>
            </w:r>
          </w:p>
        </w:tc>
      </w:tr>
      <w:tr w:rsidR="003A2F9B" w14:paraId="35D8AF34" w14:textId="77777777" w:rsidTr="00525A72">
        <w:tc>
          <w:tcPr>
            <w:tcW w:w="2093" w:type="dxa"/>
            <w:shd w:val="clear" w:color="auto" w:fill="948A54" w:themeFill="background2" w:themeFillShade="80"/>
          </w:tcPr>
          <w:p w14:paraId="2F779107" w14:textId="77777777" w:rsidR="003A2F9B" w:rsidRPr="00F0756D" w:rsidRDefault="003A2F9B" w:rsidP="00525A72">
            <w:pPr>
              <w:rPr>
                <w:b/>
                <w:sz w:val="24"/>
                <w:szCs w:val="24"/>
              </w:rPr>
            </w:pPr>
            <w:r w:rsidRPr="00F0756D">
              <w:rPr>
                <w:b/>
                <w:sz w:val="24"/>
                <w:szCs w:val="24"/>
              </w:rPr>
              <w:t>DAO</w:t>
            </w:r>
          </w:p>
        </w:tc>
        <w:tc>
          <w:tcPr>
            <w:tcW w:w="7483" w:type="dxa"/>
          </w:tcPr>
          <w:p w14:paraId="19037CD5" w14:textId="77777777" w:rsidR="003A2F9B" w:rsidRDefault="003A2F9B" w:rsidP="00525A72">
            <w:r w:rsidRPr="00EE1F80">
              <w:t>TranslationsDAO</w:t>
            </w:r>
          </w:p>
        </w:tc>
      </w:tr>
      <w:tr w:rsidR="003A2F9B" w14:paraId="7EAED5A2" w14:textId="77777777" w:rsidTr="00525A72">
        <w:tc>
          <w:tcPr>
            <w:tcW w:w="2093" w:type="dxa"/>
            <w:shd w:val="clear" w:color="auto" w:fill="948A54" w:themeFill="background2" w:themeFillShade="80"/>
          </w:tcPr>
          <w:p w14:paraId="54C61DBB" w14:textId="77777777" w:rsidR="003A2F9B" w:rsidRPr="00F0756D" w:rsidRDefault="003A2F9B" w:rsidP="00525A72">
            <w:pPr>
              <w:rPr>
                <w:b/>
                <w:sz w:val="24"/>
                <w:szCs w:val="24"/>
              </w:rPr>
            </w:pPr>
            <w:r w:rsidRPr="00F0756D">
              <w:rPr>
                <w:b/>
                <w:sz w:val="24"/>
                <w:szCs w:val="24"/>
              </w:rPr>
              <w:t>RFC</w:t>
            </w:r>
          </w:p>
        </w:tc>
        <w:tc>
          <w:tcPr>
            <w:tcW w:w="7483" w:type="dxa"/>
          </w:tcPr>
          <w:p w14:paraId="4F6F5F7B" w14:textId="77777777" w:rsidR="003A2F9B" w:rsidRDefault="003A2F9B" w:rsidP="00525A72">
            <w:r w:rsidRPr="00EE1F80">
              <w:t>AuthorizationRFCService</w:t>
            </w:r>
            <w:r>
              <w:t xml:space="preserve">, </w:t>
            </w:r>
            <w:r w:rsidRPr="00EE1F80">
              <w:t>KgsRFCService</w:t>
            </w:r>
          </w:p>
        </w:tc>
      </w:tr>
      <w:tr w:rsidR="003A2F9B" w14:paraId="234B1077" w14:textId="77777777" w:rsidTr="00525A72">
        <w:tc>
          <w:tcPr>
            <w:tcW w:w="2093" w:type="dxa"/>
            <w:shd w:val="clear" w:color="auto" w:fill="948A54" w:themeFill="background2" w:themeFillShade="80"/>
          </w:tcPr>
          <w:p w14:paraId="1446B3E5" w14:textId="77777777" w:rsidR="003A2F9B" w:rsidRPr="00F0756D" w:rsidRDefault="003A2F9B" w:rsidP="00525A72">
            <w:pPr>
              <w:rPr>
                <w:b/>
                <w:sz w:val="24"/>
                <w:szCs w:val="24"/>
              </w:rPr>
            </w:pPr>
            <w:r>
              <w:rPr>
                <w:b/>
                <w:sz w:val="24"/>
                <w:szCs w:val="24"/>
              </w:rPr>
              <w:t>Design</w:t>
            </w:r>
          </w:p>
        </w:tc>
        <w:tc>
          <w:tcPr>
            <w:tcW w:w="7483" w:type="dxa"/>
          </w:tcPr>
          <w:p w14:paraId="77701E65" w14:textId="77777777" w:rsidR="003A2F9B" w:rsidRPr="00EE1F80" w:rsidRDefault="003A2F9B" w:rsidP="00525A72"/>
        </w:tc>
      </w:tr>
    </w:tbl>
    <w:p w14:paraId="523DB1A1" w14:textId="551B3234" w:rsidR="00146E8D" w:rsidRPr="00893783" w:rsidRDefault="00DA357C" w:rsidP="00DA357C">
      <w:r>
        <w:rPr>
          <w:noProof/>
          <w:lang w:val="de-DE" w:eastAsia="de-DE"/>
        </w:rPr>
        <w:drawing>
          <wp:inline distT="0" distB="0" distL="0" distR="0" wp14:anchorId="02CE9F47" wp14:editId="1C99D8B4">
            <wp:extent cx="5943600" cy="3743960"/>
            <wp:effectExtent l="0" t="0" r="0" b="889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743960"/>
                    </a:xfrm>
                    <a:prstGeom prst="rect">
                      <a:avLst/>
                    </a:prstGeom>
                  </pic:spPr>
                </pic:pic>
              </a:graphicData>
            </a:graphic>
          </wp:inline>
        </w:drawing>
      </w:r>
    </w:p>
    <w:p w14:paraId="7283E009" w14:textId="77777777" w:rsidR="00146E8D" w:rsidRPr="008A220B" w:rsidRDefault="00146E8D" w:rsidP="008A220B"/>
    <w:p w14:paraId="0D9578FF" w14:textId="7AB954AF" w:rsidR="00B55A74" w:rsidRDefault="00F708A1" w:rsidP="00F708A1">
      <w:pPr>
        <w:pStyle w:val="berschrift3"/>
      </w:pPr>
      <w:bookmarkStart w:id="46" w:name="_Toc371531982"/>
      <w:r>
        <w:lastRenderedPageBreak/>
        <w:t xml:space="preserve">Download: </w:t>
      </w:r>
      <w:r w:rsidR="00B55A74">
        <w:t>Technical drawing</w:t>
      </w:r>
      <w:bookmarkEnd w:id="46"/>
    </w:p>
    <w:tbl>
      <w:tblPr>
        <w:tblStyle w:val="Tabellenraster"/>
        <w:tblW w:w="9576" w:type="dxa"/>
        <w:tblLook w:val="04A0" w:firstRow="1" w:lastRow="0" w:firstColumn="1" w:lastColumn="0" w:noHBand="0" w:noVBand="1"/>
      </w:tblPr>
      <w:tblGrid>
        <w:gridCol w:w="2093"/>
        <w:gridCol w:w="7483"/>
      </w:tblGrid>
      <w:tr w:rsidR="00013DB7" w14:paraId="33956D03" w14:textId="77777777" w:rsidTr="00525A72">
        <w:tc>
          <w:tcPr>
            <w:tcW w:w="2093" w:type="dxa"/>
            <w:shd w:val="clear" w:color="auto" w:fill="948A54" w:themeFill="background2" w:themeFillShade="80"/>
          </w:tcPr>
          <w:p w14:paraId="502CCC8B" w14:textId="77777777" w:rsidR="00013DB7" w:rsidRPr="00F0756D" w:rsidRDefault="00013DB7" w:rsidP="00525A72">
            <w:pPr>
              <w:rPr>
                <w:b/>
                <w:sz w:val="24"/>
                <w:szCs w:val="24"/>
              </w:rPr>
            </w:pPr>
            <w:r w:rsidRPr="00F0756D">
              <w:rPr>
                <w:b/>
                <w:sz w:val="24"/>
                <w:szCs w:val="24"/>
              </w:rPr>
              <w:t>Title</w:t>
            </w:r>
          </w:p>
        </w:tc>
        <w:tc>
          <w:tcPr>
            <w:tcW w:w="7483" w:type="dxa"/>
          </w:tcPr>
          <w:p w14:paraId="61AFE29C" w14:textId="0C991A00" w:rsidR="00013DB7" w:rsidRDefault="00013DB7" w:rsidP="00525A72">
            <w:r>
              <w:t>Technical drawing</w:t>
            </w:r>
          </w:p>
        </w:tc>
      </w:tr>
      <w:tr w:rsidR="00013DB7" w14:paraId="0491AC78" w14:textId="77777777" w:rsidTr="00525A72">
        <w:tc>
          <w:tcPr>
            <w:tcW w:w="2093" w:type="dxa"/>
            <w:shd w:val="clear" w:color="auto" w:fill="948A54" w:themeFill="background2" w:themeFillShade="80"/>
          </w:tcPr>
          <w:p w14:paraId="0683ECFA" w14:textId="77777777" w:rsidR="00013DB7" w:rsidRPr="00F0756D" w:rsidRDefault="00013DB7" w:rsidP="00525A72">
            <w:pPr>
              <w:rPr>
                <w:b/>
                <w:sz w:val="24"/>
                <w:szCs w:val="24"/>
              </w:rPr>
            </w:pPr>
            <w:r w:rsidRPr="00F0756D">
              <w:rPr>
                <w:b/>
                <w:sz w:val="24"/>
                <w:szCs w:val="24"/>
              </w:rPr>
              <w:t>Short description</w:t>
            </w:r>
          </w:p>
        </w:tc>
        <w:tc>
          <w:tcPr>
            <w:tcW w:w="7483" w:type="dxa"/>
          </w:tcPr>
          <w:p w14:paraId="0E26E0FB" w14:textId="47F2D504" w:rsidR="00013DB7" w:rsidRDefault="00013DB7" w:rsidP="00525A72">
            <w:r>
              <w:t>Download Technical drawing</w:t>
            </w:r>
          </w:p>
        </w:tc>
      </w:tr>
      <w:tr w:rsidR="00013DB7" w14:paraId="0DA32B8D" w14:textId="77777777" w:rsidTr="00525A72">
        <w:tc>
          <w:tcPr>
            <w:tcW w:w="2093" w:type="dxa"/>
            <w:shd w:val="clear" w:color="auto" w:fill="948A54" w:themeFill="background2" w:themeFillShade="80"/>
          </w:tcPr>
          <w:p w14:paraId="63921C4F" w14:textId="77777777" w:rsidR="00013DB7" w:rsidRPr="00F0756D" w:rsidRDefault="00013DB7" w:rsidP="00525A72">
            <w:pPr>
              <w:rPr>
                <w:b/>
                <w:sz w:val="24"/>
                <w:szCs w:val="24"/>
              </w:rPr>
            </w:pPr>
            <w:r w:rsidRPr="00F0756D">
              <w:rPr>
                <w:b/>
                <w:sz w:val="24"/>
                <w:szCs w:val="24"/>
              </w:rPr>
              <w:t>Type</w:t>
            </w:r>
          </w:p>
        </w:tc>
        <w:tc>
          <w:tcPr>
            <w:tcW w:w="7483" w:type="dxa"/>
          </w:tcPr>
          <w:p w14:paraId="7754DCAF" w14:textId="77777777" w:rsidR="00013DB7" w:rsidRDefault="00013DB7" w:rsidP="00525A72">
            <w:r>
              <w:t>Download</w:t>
            </w:r>
          </w:p>
        </w:tc>
      </w:tr>
      <w:tr w:rsidR="00013DB7" w14:paraId="49143492" w14:textId="77777777" w:rsidTr="00525A72">
        <w:tc>
          <w:tcPr>
            <w:tcW w:w="2093" w:type="dxa"/>
            <w:shd w:val="clear" w:color="auto" w:fill="948A54" w:themeFill="background2" w:themeFillShade="80"/>
          </w:tcPr>
          <w:p w14:paraId="47CA6B02" w14:textId="77777777" w:rsidR="00013DB7" w:rsidRPr="00F0756D" w:rsidRDefault="00013DB7" w:rsidP="00525A72">
            <w:pPr>
              <w:rPr>
                <w:b/>
                <w:sz w:val="24"/>
                <w:szCs w:val="24"/>
              </w:rPr>
            </w:pPr>
            <w:r w:rsidRPr="00F0756D">
              <w:rPr>
                <w:b/>
                <w:sz w:val="24"/>
                <w:szCs w:val="24"/>
              </w:rPr>
              <w:t>Search parameter</w:t>
            </w:r>
          </w:p>
          <w:p w14:paraId="3B77FAB4" w14:textId="77777777" w:rsidR="00013DB7" w:rsidRPr="00F0756D" w:rsidRDefault="00013DB7" w:rsidP="00525A72">
            <w:pPr>
              <w:rPr>
                <w:b/>
                <w:sz w:val="24"/>
                <w:szCs w:val="24"/>
              </w:rPr>
            </w:pPr>
            <w:r w:rsidRPr="00F0756D">
              <w:rPr>
                <w:b/>
                <w:sz w:val="24"/>
                <w:szCs w:val="24"/>
              </w:rPr>
              <w:t>(mandatory)</w:t>
            </w:r>
          </w:p>
        </w:tc>
        <w:tc>
          <w:tcPr>
            <w:tcW w:w="7483" w:type="dxa"/>
          </w:tcPr>
          <w:p w14:paraId="04D9901B" w14:textId="77777777" w:rsidR="00013DB7" w:rsidRDefault="00013DB7" w:rsidP="00525A72">
            <w:pPr>
              <w:pStyle w:val="Listenabsatz"/>
              <w:numPr>
                <w:ilvl w:val="0"/>
                <w:numId w:val="9"/>
              </w:numPr>
            </w:pPr>
            <w:r>
              <w:t>Partner number</w:t>
            </w:r>
          </w:p>
          <w:p w14:paraId="2979FE94" w14:textId="77777777" w:rsidR="00013DB7" w:rsidRDefault="00013DB7" w:rsidP="00525A72">
            <w:pPr>
              <w:pStyle w:val="Listenabsatz"/>
              <w:numPr>
                <w:ilvl w:val="0"/>
                <w:numId w:val="9"/>
              </w:numPr>
            </w:pPr>
            <w:r>
              <w:t>Purchase Order number</w:t>
            </w:r>
          </w:p>
          <w:p w14:paraId="48283208" w14:textId="77777777" w:rsidR="00013DB7" w:rsidRDefault="00013DB7" w:rsidP="00525A72">
            <w:pPr>
              <w:pStyle w:val="Listenabsatz"/>
              <w:numPr>
                <w:ilvl w:val="0"/>
                <w:numId w:val="9"/>
              </w:numPr>
            </w:pPr>
            <w:r>
              <w:t>Object ID</w:t>
            </w:r>
          </w:p>
        </w:tc>
      </w:tr>
      <w:tr w:rsidR="00013DB7" w14:paraId="4B0373EE" w14:textId="77777777" w:rsidTr="00525A72">
        <w:tc>
          <w:tcPr>
            <w:tcW w:w="2093" w:type="dxa"/>
            <w:shd w:val="clear" w:color="auto" w:fill="948A54" w:themeFill="background2" w:themeFillShade="80"/>
          </w:tcPr>
          <w:p w14:paraId="2731B2D0" w14:textId="77777777" w:rsidR="00013DB7" w:rsidRPr="00F0756D" w:rsidRDefault="00013DB7" w:rsidP="00525A72">
            <w:pPr>
              <w:rPr>
                <w:b/>
                <w:sz w:val="24"/>
                <w:szCs w:val="24"/>
              </w:rPr>
            </w:pPr>
            <w:r w:rsidRPr="00F0756D">
              <w:rPr>
                <w:b/>
                <w:sz w:val="24"/>
                <w:szCs w:val="24"/>
              </w:rPr>
              <w:t>Search parameter</w:t>
            </w:r>
          </w:p>
          <w:p w14:paraId="38A58D03" w14:textId="77777777" w:rsidR="00013DB7" w:rsidRPr="00F0756D" w:rsidRDefault="00013DB7" w:rsidP="00525A72">
            <w:pPr>
              <w:rPr>
                <w:b/>
                <w:sz w:val="24"/>
                <w:szCs w:val="24"/>
              </w:rPr>
            </w:pPr>
            <w:r w:rsidRPr="00F0756D">
              <w:rPr>
                <w:b/>
                <w:sz w:val="24"/>
                <w:szCs w:val="24"/>
              </w:rPr>
              <w:t>(optional)</w:t>
            </w:r>
          </w:p>
        </w:tc>
        <w:tc>
          <w:tcPr>
            <w:tcW w:w="7483" w:type="dxa"/>
          </w:tcPr>
          <w:p w14:paraId="421F6F73" w14:textId="77777777" w:rsidR="00013DB7" w:rsidRDefault="00013DB7" w:rsidP="00525A72">
            <w:pPr>
              <w:pStyle w:val="Listenabsatz"/>
              <w:numPr>
                <w:ilvl w:val="0"/>
                <w:numId w:val="9"/>
              </w:numPr>
            </w:pPr>
            <w:r>
              <w:t>Document description</w:t>
            </w:r>
          </w:p>
        </w:tc>
      </w:tr>
      <w:tr w:rsidR="00013DB7" w14:paraId="0B37054F" w14:textId="77777777" w:rsidTr="00525A72">
        <w:tc>
          <w:tcPr>
            <w:tcW w:w="2093" w:type="dxa"/>
            <w:shd w:val="clear" w:color="auto" w:fill="948A54" w:themeFill="background2" w:themeFillShade="80"/>
          </w:tcPr>
          <w:p w14:paraId="5E83538A" w14:textId="77777777" w:rsidR="00013DB7" w:rsidRPr="00F0756D" w:rsidRDefault="00013DB7" w:rsidP="00525A72">
            <w:pPr>
              <w:rPr>
                <w:b/>
                <w:sz w:val="24"/>
                <w:szCs w:val="24"/>
              </w:rPr>
            </w:pPr>
            <w:r w:rsidRPr="00F0756D">
              <w:rPr>
                <w:b/>
                <w:sz w:val="24"/>
                <w:szCs w:val="24"/>
              </w:rPr>
              <w:t>JSP</w:t>
            </w:r>
          </w:p>
        </w:tc>
        <w:tc>
          <w:tcPr>
            <w:tcW w:w="7483" w:type="dxa"/>
          </w:tcPr>
          <w:p w14:paraId="6F28CC6B" w14:textId="77777777" w:rsidR="00013DB7" w:rsidRDefault="00013DB7" w:rsidP="00525A72">
            <w:r>
              <w:t>documentsearch</w:t>
            </w:r>
          </w:p>
        </w:tc>
      </w:tr>
      <w:tr w:rsidR="00013DB7" w14:paraId="0DC260E4" w14:textId="77777777" w:rsidTr="00525A72">
        <w:tc>
          <w:tcPr>
            <w:tcW w:w="2093" w:type="dxa"/>
            <w:shd w:val="clear" w:color="auto" w:fill="948A54" w:themeFill="background2" w:themeFillShade="80"/>
          </w:tcPr>
          <w:p w14:paraId="58D3527B" w14:textId="77777777" w:rsidR="00013DB7" w:rsidRPr="00F0756D" w:rsidRDefault="00013DB7" w:rsidP="00525A72">
            <w:pPr>
              <w:rPr>
                <w:b/>
                <w:sz w:val="24"/>
                <w:szCs w:val="24"/>
              </w:rPr>
            </w:pPr>
            <w:r w:rsidRPr="00F0756D">
              <w:rPr>
                <w:b/>
                <w:sz w:val="24"/>
                <w:szCs w:val="24"/>
              </w:rPr>
              <w:t>Form</w:t>
            </w:r>
          </w:p>
        </w:tc>
        <w:tc>
          <w:tcPr>
            <w:tcW w:w="7483" w:type="dxa"/>
          </w:tcPr>
          <w:p w14:paraId="3E102E06" w14:textId="77777777" w:rsidR="00013DB7" w:rsidRDefault="00013DB7" w:rsidP="00525A72">
            <w:r>
              <w:t>SearchForm</w:t>
            </w:r>
          </w:p>
        </w:tc>
      </w:tr>
      <w:tr w:rsidR="00013DB7" w14:paraId="673C1897" w14:textId="77777777" w:rsidTr="00525A72">
        <w:tc>
          <w:tcPr>
            <w:tcW w:w="2093" w:type="dxa"/>
            <w:shd w:val="clear" w:color="auto" w:fill="948A54" w:themeFill="background2" w:themeFillShade="80"/>
          </w:tcPr>
          <w:p w14:paraId="750BD3F5" w14:textId="77777777" w:rsidR="00013DB7" w:rsidRPr="00F0756D" w:rsidRDefault="00013DB7" w:rsidP="00525A72">
            <w:pPr>
              <w:rPr>
                <w:b/>
                <w:sz w:val="24"/>
                <w:szCs w:val="24"/>
              </w:rPr>
            </w:pPr>
            <w:r w:rsidRPr="00F0756D">
              <w:rPr>
                <w:b/>
                <w:sz w:val="24"/>
                <w:szCs w:val="24"/>
              </w:rPr>
              <w:t>Controller</w:t>
            </w:r>
          </w:p>
        </w:tc>
        <w:tc>
          <w:tcPr>
            <w:tcW w:w="7483" w:type="dxa"/>
          </w:tcPr>
          <w:p w14:paraId="61CF42A2" w14:textId="77777777" w:rsidR="00013DB7" w:rsidRDefault="00013DB7" w:rsidP="00525A72">
            <w:r>
              <w:t>SearchController</w:t>
            </w:r>
          </w:p>
        </w:tc>
      </w:tr>
      <w:tr w:rsidR="00013DB7" w14:paraId="3EBE4361" w14:textId="77777777" w:rsidTr="00525A72">
        <w:tc>
          <w:tcPr>
            <w:tcW w:w="2093" w:type="dxa"/>
            <w:shd w:val="clear" w:color="auto" w:fill="948A54" w:themeFill="background2" w:themeFillShade="80"/>
          </w:tcPr>
          <w:p w14:paraId="07884D99" w14:textId="77777777" w:rsidR="00013DB7" w:rsidRPr="00F0756D" w:rsidRDefault="00013DB7" w:rsidP="00525A72">
            <w:pPr>
              <w:rPr>
                <w:b/>
                <w:sz w:val="24"/>
                <w:szCs w:val="24"/>
              </w:rPr>
            </w:pPr>
            <w:r w:rsidRPr="00F0756D">
              <w:rPr>
                <w:b/>
                <w:sz w:val="24"/>
                <w:szCs w:val="24"/>
              </w:rPr>
              <w:t>UseCase</w:t>
            </w:r>
          </w:p>
        </w:tc>
        <w:tc>
          <w:tcPr>
            <w:tcW w:w="7483" w:type="dxa"/>
          </w:tcPr>
          <w:p w14:paraId="131599E9" w14:textId="254D1EEF" w:rsidR="00013DB7" w:rsidRDefault="00013DB7" w:rsidP="00525A72">
            <w:r w:rsidRPr="00013DB7">
              <w:t>PZTecDrawingDocumentType</w:t>
            </w:r>
            <w:r>
              <w:t>,</w:t>
            </w:r>
            <w:r>
              <w:rPr>
                <w:rFonts w:ascii="Consolas" w:hAnsi="Consolas" w:cs="Consolas"/>
                <w:color w:val="000000"/>
                <w:sz w:val="20"/>
                <w:szCs w:val="20"/>
              </w:rPr>
              <w:t xml:space="preserve"> </w:t>
            </w:r>
            <w:r w:rsidRPr="00584072">
              <w:t>PMSupplierDownloadDocumentType</w:t>
            </w:r>
            <w:r>
              <w:t>, DocumentUC</w:t>
            </w:r>
          </w:p>
        </w:tc>
      </w:tr>
      <w:tr w:rsidR="00013DB7" w14:paraId="0A116F36" w14:textId="77777777" w:rsidTr="00525A72">
        <w:tc>
          <w:tcPr>
            <w:tcW w:w="2093" w:type="dxa"/>
            <w:shd w:val="clear" w:color="auto" w:fill="948A54" w:themeFill="background2" w:themeFillShade="80"/>
          </w:tcPr>
          <w:p w14:paraId="242BC1DF" w14:textId="77777777" w:rsidR="00013DB7" w:rsidRPr="00F0756D" w:rsidRDefault="00013DB7" w:rsidP="00525A72">
            <w:pPr>
              <w:rPr>
                <w:b/>
                <w:sz w:val="24"/>
                <w:szCs w:val="24"/>
              </w:rPr>
            </w:pPr>
            <w:r w:rsidRPr="00F0756D">
              <w:rPr>
                <w:b/>
                <w:sz w:val="24"/>
                <w:szCs w:val="24"/>
              </w:rPr>
              <w:t>Repository</w:t>
            </w:r>
          </w:p>
        </w:tc>
        <w:tc>
          <w:tcPr>
            <w:tcW w:w="7483" w:type="dxa"/>
          </w:tcPr>
          <w:p w14:paraId="3DB9557D" w14:textId="77777777" w:rsidR="00013DB7" w:rsidRDefault="00013DB7" w:rsidP="00525A72">
            <w:r w:rsidRPr="00EE1F80">
              <w:t>TranslationsRepository</w:t>
            </w:r>
          </w:p>
        </w:tc>
      </w:tr>
      <w:tr w:rsidR="00013DB7" w14:paraId="6DA117CA" w14:textId="77777777" w:rsidTr="00525A72">
        <w:tc>
          <w:tcPr>
            <w:tcW w:w="2093" w:type="dxa"/>
            <w:shd w:val="clear" w:color="auto" w:fill="948A54" w:themeFill="background2" w:themeFillShade="80"/>
          </w:tcPr>
          <w:p w14:paraId="59E41314" w14:textId="77777777" w:rsidR="00013DB7" w:rsidRPr="00F0756D" w:rsidRDefault="00013DB7" w:rsidP="00525A72">
            <w:pPr>
              <w:rPr>
                <w:b/>
                <w:sz w:val="24"/>
                <w:szCs w:val="24"/>
              </w:rPr>
            </w:pPr>
            <w:r w:rsidRPr="00F0756D">
              <w:rPr>
                <w:b/>
                <w:sz w:val="24"/>
                <w:szCs w:val="24"/>
              </w:rPr>
              <w:t>DAO</w:t>
            </w:r>
          </w:p>
        </w:tc>
        <w:tc>
          <w:tcPr>
            <w:tcW w:w="7483" w:type="dxa"/>
          </w:tcPr>
          <w:p w14:paraId="1DBCC367" w14:textId="77777777" w:rsidR="00013DB7" w:rsidRDefault="00013DB7" w:rsidP="00525A72">
            <w:r w:rsidRPr="00EE1F80">
              <w:t>TranslationsDAO</w:t>
            </w:r>
          </w:p>
        </w:tc>
      </w:tr>
      <w:tr w:rsidR="00013DB7" w14:paraId="153FE5DA" w14:textId="77777777" w:rsidTr="00525A72">
        <w:tc>
          <w:tcPr>
            <w:tcW w:w="2093" w:type="dxa"/>
            <w:shd w:val="clear" w:color="auto" w:fill="948A54" w:themeFill="background2" w:themeFillShade="80"/>
          </w:tcPr>
          <w:p w14:paraId="581A8443" w14:textId="77777777" w:rsidR="00013DB7" w:rsidRPr="00F0756D" w:rsidRDefault="00013DB7" w:rsidP="00525A72">
            <w:pPr>
              <w:rPr>
                <w:b/>
                <w:sz w:val="24"/>
                <w:szCs w:val="24"/>
              </w:rPr>
            </w:pPr>
            <w:r w:rsidRPr="00F0756D">
              <w:rPr>
                <w:b/>
                <w:sz w:val="24"/>
                <w:szCs w:val="24"/>
              </w:rPr>
              <w:t>RFC</w:t>
            </w:r>
          </w:p>
        </w:tc>
        <w:tc>
          <w:tcPr>
            <w:tcW w:w="7483" w:type="dxa"/>
          </w:tcPr>
          <w:p w14:paraId="0C50DD21" w14:textId="77777777" w:rsidR="00013DB7" w:rsidRDefault="00013DB7" w:rsidP="00525A72">
            <w:r w:rsidRPr="00EE1F80">
              <w:t>AuthorizationRFCService</w:t>
            </w:r>
            <w:r>
              <w:t xml:space="preserve">, </w:t>
            </w:r>
            <w:r w:rsidRPr="00EE1F80">
              <w:t>KgsRFCService</w:t>
            </w:r>
          </w:p>
        </w:tc>
      </w:tr>
      <w:tr w:rsidR="00013DB7" w14:paraId="5786D49B" w14:textId="77777777" w:rsidTr="00525A72">
        <w:tc>
          <w:tcPr>
            <w:tcW w:w="2093" w:type="dxa"/>
            <w:shd w:val="clear" w:color="auto" w:fill="948A54" w:themeFill="background2" w:themeFillShade="80"/>
          </w:tcPr>
          <w:p w14:paraId="4F618BC6" w14:textId="77777777" w:rsidR="00013DB7" w:rsidRPr="00F0756D" w:rsidRDefault="00013DB7" w:rsidP="00525A72">
            <w:pPr>
              <w:rPr>
                <w:b/>
                <w:sz w:val="24"/>
                <w:szCs w:val="24"/>
              </w:rPr>
            </w:pPr>
            <w:r>
              <w:rPr>
                <w:b/>
                <w:sz w:val="24"/>
                <w:szCs w:val="24"/>
              </w:rPr>
              <w:t>Design</w:t>
            </w:r>
          </w:p>
        </w:tc>
        <w:tc>
          <w:tcPr>
            <w:tcW w:w="7483" w:type="dxa"/>
          </w:tcPr>
          <w:p w14:paraId="6C3C11E1" w14:textId="77777777" w:rsidR="00013DB7" w:rsidRPr="00EE1F80" w:rsidRDefault="00013DB7" w:rsidP="00525A72"/>
        </w:tc>
      </w:tr>
    </w:tbl>
    <w:p w14:paraId="6F133D8A" w14:textId="609404CA" w:rsidR="00013DB7" w:rsidRPr="00013DB7" w:rsidRDefault="00013DB7" w:rsidP="00013DB7">
      <w:r>
        <w:rPr>
          <w:noProof/>
          <w:lang w:val="de-DE" w:eastAsia="de-DE"/>
        </w:rPr>
        <w:drawing>
          <wp:inline distT="0" distB="0" distL="0" distR="0" wp14:anchorId="2988AB20" wp14:editId="1A1CCDF2">
            <wp:extent cx="5943600" cy="3743960"/>
            <wp:effectExtent l="0" t="0" r="0" b="889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743960"/>
                    </a:xfrm>
                    <a:prstGeom prst="rect">
                      <a:avLst/>
                    </a:prstGeom>
                  </pic:spPr>
                </pic:pic>
              </a:graphicData>
            </a:graphic>
          </wp:inline>
        </w:drawing>
      </w:r>
    </w:p>
    <w:p w14:paraId="5AA13EB5" w14:textId="77777777" w:rsidR="00146E8D" w:rsidRPr="003E7162" w:rsidRDefault="00146E8D" w:rsidP="003E7162"/>
    <w:p w14:paraId="1BF31317" w14:textId="77777777" w:rsidR="008A220B" w:rsidRPr="008A220B" w:rsidRDefault="008A220B" w:rsidP="008A220B"/>
    <w:p w14:paraId="1722A581" w14:textId="1294D12C" w:rsidR="00B55A74" w:rsidRDefault="00F708A1" w:rsidP="00F708A1">
      <w:pPr>
        <w:pStyle w:val="berschrift3"/>
      </w:pPr>
      <w:bookmarkStart w:id="47" w:name="_Toc371531983"/>
      <w:r>
        <w:lastRenderedPageBreak/>
        <w:t xml:space="preserve">Download: </w:t>
      </w:r>
      <w:r w:rsidR="00B55A74">
        <w:t>Technical packaging</w:t>
      </w:r>
      <w:r>
        <w:t xml:space="preserve"> and </w:t>
      </w:r>
      <w:r w:rsidR="00B55A74">
        <w:t>Delivery requirements</w:t>
      </w:r>
      <w:bookmarkEnd w:id="47"/>
    </w:p>
    <w:tbl>
      <w:tblPr>
        <w:tblStyle w:val="Tabellenraster"/>
        <w:tblW w:w="9576" w:type="dxa"/>
        <w:tblLook w:val="04A0" w:firstRow="1" w:lastRow="0" w:firstColumn="1" w:lastColumn="0" w:noHBand="0" w:noVBand="1"/>
      </w:tblPr>
      <w:tblGrid>
        <w:gridCol w:w="2093"/>
        <w:gridCol w:w="7483"/>
      </w:tblGrid>
      <w:tr w:rsidR="00013DB7" w14:paraId="64BDBFDF" w14:textId="77777777" w:rsidTr="00525A72">
        <w:tc>
          <w:tcPr>
            <w:tcW w:w="2093" w:type="dxa"/>
            <w:shd w:val="clear" w:color="auto" w:fill="948A54" w:themeFill="background2" w:themeFillShade="80"/>
          </w:tcPr>
          <w:p w14:paraId="4D4B7310" w14:textId="77777777" w:rsidR="00013DB7" w:rsidRPr="00F0756D" w:rsidRDefault="00013DB7" w:rsidP="00525A72">
            <w:pPr>
              <w:rPr>
                <w:b/>
                <w:sz w:val="24"/>
                <w:szCs w:val="24"/>
              </w:rPr>
            </w:pPr>
            <w:r w:rsidRPr="00F0756D">
              <w:rPr>
                <w:b/>
                <w:sz w:val="24"/>
                <w:szCs w:val="24"/>
              </w:rPr>
              <w:t>Title</w:t>
            </w:r>
          </w:p>
        </w:tc>
        <w:tc>
          <w:tcPr>
            <w:tcW w:w="7483" w:type="dxa"/>
          </w:tcPr>
          <w:p w14:paraId="628A0A65" w14:textId="56AAF579" w:rsidR="00013DB7" w:rsidRDefault="00013DB7" w:rsidP="00525A72">
            <w:r w:rsidRPr="00013DB7">
              <w:t>Technical packaging and Delivery requirements</w:t>
            </w:r>
          </w:p>
        </w:tc>
      </w:tr>
      <w:tr w:rsidR="00013DB7" w14:paraId="377AFE7D" w14:textId="77777777" w:rsidTr="00525A72">
        <w:tc>
          <w:tcPr>
            <w:tcW w:w="2093" w:type="dxa"/>
            <w:shd w:val="clear" w:color="auto" w:fill="948A54" w:themeFill="background2" w:themeFillShade="80"/>
          </w:tcPr>
          <w:p w14:paraId="5E76BF87" w14:textId="77777777" w:rsidR="00013DB7" w:rsidRPr="00F0756D" w:rsidRDefault="00013DB7" w:rsidP="00525A72">
            <w:pPr>
              <w:rPr>
                <w:b/>
                <w:sz w:val="24"/>
                <w:szCs w:val="24"/>
              </w:rPr>
            </w:pPr>
            <w:r w:rsidRPr="00F0756D">
              <w:rPr>
                <w:b/>
                <w:sz w:val="24"/>
                <w:szCs w:val="24"/>
              </w:rPr>
              <w:t>Short description</w:t>
            </w:r>
          </w:p>
        </w:tc>
        <w:tc>
          <w:tcPr>
            <w:tcW w:w="7483" w:type="dxa"/>
          </w:tcPr>
          <w:p w14:paraId="0C9E7F01" w14:textId="292994B6" w:rsidR="00013DB7" w:rsidRDefault="00013DB7" w:rsidP="00525A72">
            <w:r>
              <w:t>Download Technical packaging and Delivery requirements</w:t>
            </w:r>
          </w:p>
        </w:tc>
      </w:tr>
      <w:tr w:rsidR="00013DB7" w14:paraId="42E00843" w14:textId="77777777" w:rsidTr="00525A72">
        <w:tc>
          <w:tcPr>
            <w:tcW w:w="2093" w:type="dxa"/>
            <w:shd w:val="clear" w:color="auto" w:fill="948A54" w:themeFill="background2" w:themeFillShade="80"/>
          </w:tcPr>
          <w:p w14:paraId="0481D2F0" w14:textId="77777777" w:rsidR="00013DB7" w:rsidRPr="00F0756D" w:rsidRDefault="00013DB7" w:rsidP="00525A72">
            <w:pPr>
              <w:rPr>
                <w:b/>
                <w:sz w:val="24"/>
                <w:szCs w:val="24"/>
              </w:rPr>
            </w:pPr>
            <w:r w:rsidRPr="00F0756D">
              <w:rPr>
                <w:b/>
                <w:sz w:val="24"/>
                <w:szCs w:val="24"/>
              </w:rPr>
              <w:t>Type</w:t>
            </w:r>
          </w:p>
        </w:tc>
        <w:tc>
          <w:tcPr>
            <w:tcW w:w="7483" w:type="dxa"/>
          </w:tcPr>
          <w:p w14:paraId="0385E648" w14:textId="77777777" w:rsidR="00013DB7" w:rsidRDefault="00013DB7" w:rsidP="00525A72">
            <w:r>
              <w:t>Download</w:t>
            </w:r>
          </w:p>
        </w:tc>
      </w:tr>
      <w:tr w:rsidR="00013DB7" w14:paraId="3DAC041E" w14:textId="77777777" w:rsidTr="00525A72">
        <w:tc>
          <w:tcPr>
            <w:tcW w:w="2093" w:type="dxa"/>
            <w:shd w:val="clear" w:color="auto" w:fill="948A54" w:themeFill="background2" w:themeFillShade="80"/>
          </w:tcPr>
          <w:p w14:paraId="27A9BD58" w14:textId="77777777" w:rsidR="00013DB7" w:rsidRPr="00F0756D" w:rsidRDefault="00013DB7" w:rsidP="00525A72">
            <w:pPr>
              <w:rPr>
                <w:b/>
                <w:sz w:val="24"/>
                <w:szCs w:val="24"/>
              </w:rPr>
            </w:pPr>
            <w:r w:rsidRPr="00F0756D">
              <w:rPr>
                <w:b/>
                <w:sz w:val="24"/>
                <w:szCs w:val="24"/>
              </w:rPr>
              <w:t>Search parameter</w:t>
            </w:r>
          </w:p>
          <w:p w14:paraId="35D1ABFE" w14:textId="77777777" w:rsidR="00013DB7" w:rsidRPr="00F0756D" w:rsidRDefault="00013DB7" w:rsidP="00525A72">
            <w:pPr>
              <w:rPr>
                <w:b/>
                <w:sz w:val="24"/>
                <w:szCs w:val="24"/>
              </w:rPr>
            </w:pPr>
            <w:r w:rsidRPr="00F0756D">
              <w:rPr>
                <w:b/>
                <w:sz w:val="24"/>
                <w:szCs w:val="24"/>
              </w:rPr>
              <w:t>(mandatory)</w:t>
            </w:r>
          </w:p>
        </w:tc>
        <w:tc>
          <w:tcPr>
            <w:tcW w:w="7483" w:type="dxa"/>
          </w:tcPr>
          <w:p w14:paraId="47BFECA4" w14:textId="77777777" w:rsidR="00013DB7" w:rsidRDefault="00013DB7" w:rsidP="00525A72">
            <w:pPr>
              <w:pStyle w:val="Listenabsatz"/>
              <w:numPr>
                <w:ilvl w:val="0"/>
                <w:numId w:val="9"/>
              </w:numPr>
            </w:pPr>
            <w:r>
              <w:t>Partner number</w:t>
            </w:r>
          </w:p>
          <w:p w14:paraId="28E6205A" w14:textId="77777777" w:rsidR="00013DB7" w:rsidRDefault="00013DB7" w:rsidP="00525A72">
            <w:pPr>
              <w:pStyle w:val="Listenabsatz"/>
              <w:numPr>
                <w:ilvl w:val="0"/>
                <w:numId w:val="9"/>
              </w:numPr>
            </w:pPr>
            <w:r>
              <w:t>Purchase Order number</w:t>
            </w:r>
          </w:p>
          <w:p w14:paraId="1F73EF32" w14:textId="77777777" w:rsidR="00013DB7" w:rsidRDefault="00013DB7" w:rsidP="00525A72">
            <w:pPr>
              <w:pStyle w:val="Listenabsatz"/>
              <w:numPr>
                <w:ilvl w:val="0"/>
                <w:numId w:val="9"/>
              </w:numPr>
            </w:pPr>
            <w:r>
              <w:t>Object ID</w:t>
            </w:r>
          </w:p>
        </w:tc>
      </w:tr>
      <w:tr w:rsidR="00013DB7" w14:paraId="47BC3101" w14:textId="77777777" w:rsidTr="00525A72">
        <w:tc>
          <w:tcPr>
            <w:tcW w:w="2093" w:type="dxa"/>
            <w:shd w:val="clear" w:color="auto" w:fill="948A54" w:themeFill="background2" w:themeFillShade="80"/>
          </w:tcPr>
          <w:p w14:paraId="0B26BA29" w14:textId="77777777" w:rsidR="00013DB7" w:rsidRPr="00F0756D" w:rsidRDefault="00013DB7" w:rsidP="00525A72">
            <w:pPr>
              <w:rPr>
                <w:b/>
                <w:sz w:val="24"/>
                <w:szCs w:val="24"/>
              </w:rPr>
            </w:pPr>
            <w:r w:rsidRPr="00F0756D">
              <w:rPr>
                <w:b/>
                <w:sz w:val="24"/>
                <w:szCs w:val="24"/>
              </w:rPr>
              <w:t>Search parameter</w:t>
            </w:r>
          </w:p>
          <w:p w14:paraId="67C06067" w14:textId="77777777" w:rsidR="00013DB7" w:rsidRPr="00F0756D" w:rsidRDefault="00013DB7" w:rsidP="00525A72">
            <w:pPr>
              <w:rPr>
                <w:b/>
                <w:sz w:val="24"/>
                <w:szCs w:val="24"/>
              </w:rPr>
            </w:pPr>
            <w:r w:rsidRPr="00F0756D">
              <w:rPr>
                <w:b/>
                <w:sz w:val="24"/>
                <w:szCs w:val="24"/>
              </w:rPr>
              <w:t>(optional)</w:t>
            </w:r>
          </w:p>
        </w:tc>
        <w:tc>
          <w:tcPr>
            <w:tcW w:w="7483" w:type="dxa"/>
          </w:tcPr>
          <w:p w14:paraId="5A3F4162" w14:textId="77777777" w:rsidR="00013DB7" w:rsidRDefault="00013DB7" w:rsidP="00525A72">
            <w:pPr>
              <w:pStyle w:val="Listenabsatz"/>
              <w:numPr>
                <w:ilvl w:val="0"/>
                <w:numId w:val="9"/>
              </w:numPr>
            </w:pPr>
            <w:r>
              <w:t>Document description</w:t>
            </w:r>
          </w:p>
        </w:tc>
      </w:tr>
      <w:tr w:rsidR="00013DB7" w14:paraId="070D7067" w14:textId="77777777" w:rsidTr="00525A72">
        <w:tc>
          <w:tcPr>
            <w:tcW w:w="2093" w:type="dxa"/>
            <w:shd w:val="clear" w:color="auto" w:fill="948A54" w:themeFill="background2" w:themeFillShade="80"/>
          </w:tcPr>
          <w:p w14:paraId="19B0DC7E" w14:textId="77777777" w:rsidR="00013DB7" w:rsidRPr="00F0756D" w:rsidRDefault="00013DB7" w:rsidP="00525A72">
            <w:pPr>
              <w:rPr>
                <w:b/>
                <w:sz w:val="24"/>
                <w:szCs w:val="24"/>
              </w:rPr>
            </w:pPr>
            <w:r w:rsidRPr="00F0756D">
              <w:rPr>
                <w:b/>
                <w:sz w:val="24"/>
                <w:szCs w:val="24"/>
              </w:rPr>
              <w:t>JSP</w:t>
            </w:r>
          </w:p>
        </w:tc>
        <w:tc>
          <w:tcPr>
            <w:tcW w:w="7483" w:type="dxa"/>
          </w:tcPr>
          <w:p w14:paraId="31077B2E" w14:textId="77777777" w:rsidR="00013DB7" w:rsidRDefault="00013DB7" w:rsidP="00525A72">
            <w:r>
              <w:t>documentsearch</w:t>
            </w:r>
          </w:p>
        </w:tc>
      </w:tr>
      <w:tr w:rsidR="00013DB7" w14:paraId="5B916F0F" w14:textId="77777777" w:rsidTr="00525A72">
        <w:tc>
          <w:tcPr>
            <w:tcW w:w="2093" w:type="dxa"/>
            <w:shd w:val="clear" w:color="auto" w:fill="948A54" w:themeFill="background2" w:themeFillShade="80"/>
          </w:tcPr>
          <w:p w14:paraId="299DC6FB" w14:textId="77777777" w:rsidR="00013DB7" w:rsidRPr="00F0756D" w:rsidRDefault="00013DB7" w:rsidP="00525A72">
            <w:pPr>
              <w:rPr>
                <w:b/>
                <w:sz w:val="24"/>
                <w:szCs w:val="24"/>
              </w:rPr>
            </w:pPr>
            <w:r w:rsidRPr="00F0756D">
              <w:rPr>
                <w:b/>
                <w:sz w:val="24"/>
                <w:szCs w:val="24"/>
              </w:rPr>
              <w:t>Form</w:t>
            </w:r>
          </w:p>
        </w:tc>
        <w:tc>
          <w:tcPr>
            <w:tcW w:w="7483" w:type="dxa"/>
          </w:tcPr>
          <w:p w14:paraId="24E7616E" w14:textId="77777777" w:rsidR="00013DB7" w:rsidRDefault="00013DB7" w:rsidP="00525A72">
            <w:r>
              <w:t>SearchForm</w:t>
            </w:r>
          </w:p>
        </w:tc>
      </w:tr>
      <w:tr w:rsidR="00013DB7" w14:paraId="507AD0E2" w14:textId="77777777" w:rsidTr="00525A72">
        <w:tc>
          <w:tcPr>
            <w:tcW w:w="2093" w:type="dxa"/>
            <w:shd w:val="clear" w:color="auto" w:fill="948A54" w:themeFill="background2" w:themeFillShade="80"/>
          </w:tcPr>
          <w:p w14:paraId="755E71D4" w14:textId="77777777" w:rsidR="00013DB7" w:rsidRPr="00F0756D" w:rsidRDefault="00013DB7" w:rsidP="00525A72">
            <w:pPr>
              <w:rPr>
                <w:b/>
                <w:sz w:val="24"/>
                <w:szCs w:val="24"/>
              </w:rPr>
            </w:pPr>
            <w:r w:rsidRPr="00F0756D">
              <w:rPr>
                <w:b/>
                <w:sz w:val="24"/>
                <w:szCs w:val="24"/>
              </w:rPr>
              <w:t>Controller</w:t>
            </w:r>
          </w:p>
        </w:tc>
        <w:tc>
          <w:tcPr>
            <w:tcW w:w="7483" w:type="dxa"/>
          </w:tcPr>
          <w:p w14:paraId="4341DAFC" w14:textId="77777777" w:rsidR="00013DB7" w:rsidRDefault="00013DB7" w:rsidP="00525A72">
            <w:r>
              <w:t>SearchController</w:t>
            </w:r>
          </w:p>
        </w:tc>
      </w:tr>
      <w:tr w:rsidR="00013DB7" w14:paraId="2F27E497" w14:textId="77777777" w:rsidTr="00525A72">
        <w:tc>
          <w:tcPr>
            <w:tcW w:w="2093" w:type="dxa"/>
            <w:shd w:val="clear" w:color="auto" w:fill="948A54" w:themeFill="background2" w:themeFillShade="80"/>
          </w:tcPr>
          <w:p w14:paraId="12AC580E" w14:textId="77777777" w:rsidR="00013DB7" w:rsidRPr="00F0756D" w:rsidRDefault="00013DB7" w:rsidP="00525A72">
            <w:pPr>
              <w:rPr>
                <w:b/>
                <w:sz w:val="24"/>
                <w:szCs w:val="24"/>
              </w:rPr>
            </w:pPr>
            <w:r w:rsidRPr="00F0756D">
              <w:rPr>
                <w:b/>
                <w:sz w:val="24"/>
                <w:szCs w:val="24"/>
              </w:rPr>
              <w:t>UseCase</w:t>
            </w:r>
          </w:p>
        </w:tc>
        <w:tc>
          <w:tcPr>
            <w:tcW w:w="7483" w:type="dxa"/>
          </w:tcPr>
          <w:p w14:paraId="78BABE6A" w14:textId="77777777" w:rsidR="00013DB7" w:rsidRDefault="00013DB7" w:rsidP="00525A72">
            <w:r w:rsidRPr="00013DB7">
              <w:t>PZTecDrawingDocumentType</w:t>
            </w:r>
            <w:r>
              <w:t>,</w:t>
            </w:r>
            <w:r>
              <w:rPr>
                <w:rFonts w:ascii="Consolas" w:hAnsi="Consolas" w:cs="Consolas"/>
                <w:color w:val="000000"/>
                <w:sz w:val="20"/>
                <w:szCs w:val="20"/>
              </w:rPr>
              <w:t xml:space="preserve"> </w:t>
            </w:r>
            <w:r w:rsidRPr="00584072">
              <w:t>PMSupplierDownloadDocumentType</w:t>
            </w:r>
            <w:r>
              <w:t>, DocumentUC</w:t>
            </w:r>
          </w:p>
        </w:tc>
      </w:tr>
      <w:tr w:rsidR="00013DB7" w14:paraId="105FBC02" w14:textId="77777777" w:rsidTr="00525A72">
        <w:tc>
          <w:tcPr>
            <w:tcW w:w="2093" w:type="dxa"/>
            <w:shd w:val="clear" w:color="auto" w:fill="948A54" w:themeFill="background2" w:themeFillShade="80"/>
          </w:tcPr>
          <w:p w14:paraId="287946E7" w14:textId="77777777" w:rsidR="00013DB7" w:rsidRPr="00F0756D" w:rsidRDefault="00013DB7" w:rsidP="00525A72">
            <w:pPr>
              <w:rPr>
                <w:b/>
                <w:sz w:val="24"/>
                <w:szCs w:val="24"/>
              </w:rPr>
            </w:pPr>
            <w:r w:rsidRPr="00F0756D">
              <w:rPr>
                <w:b/>
                <w:sz w:val="24"/>
                <w:szCs w:val="24"/>
              </w:rPr>
              <w:t>Repository</w:t>
            </w:r>
          </w:p>
        </w:tc>
        <w:tc>
          <w:tcPr>
            <w:tcW w:w="7483" w:type="dxa"/>
          </w:tcPr>
          <w:p w14:paraId="4FA1E1C9" w14:textId="77777777" w:rsidR="00013DB7" w:rsidRDefault="00013DB7" w:rsidP="00525A72">
            <w:r w:rsidRPr="00EE1F80">
              <w:t>TranslationsRepository</w:t>
            </w:r>
          </w:p>
        </w:tc>
      </w:tr>
      <w:tr w:rsidR="00013DB7" w14:paraId="30E55986" w14:textId="77777777" w:rsidTr="00525A72">
        <w:tc>
          <w:tcPr>
            <w:tcW w:w="2093" w:type="dxa"/>
            <w:shd w:val="clear" w:color="auto" w:fill="948A54" w:themeFill="background2" w:themeFillShade="80"/>
          </w:tcPr>
          <w:p w14:paraId="43BC3FFD" w14:textId="77777777" w:rsidR="00013DB7" w:rsidRPr="00F0756D" w:rsidRDefault="00013DB7" w:rsidP="00525A72">
            <w:pPr>
              <w:rPr>
                <w:b/>
                <w:sz w:val="24"/>
                <w:szCs w:val="24"/>
              </w:rPr>
            </w:pPr>
            <w:r w:rsidRPr="00F0756D">
              <w:rPr>
                <w:b/>
                <w:sz w:val="24"/>
                <w:szCs w:val="24"/>
              </w:rPr>
              <w:t>DAO</w:t>
            </w:r>
          </w:p>
        </w:tc>
        <w:tc>
          <w:tcPr>
            <w:tcW w:w="7483" w:type="dxa"/>
          </w:tcPr>
          <w:p w14:paraId="27EFADA5" w14:textId="77777777" w:rsidR="00013DB7" w:rsidRDefault="00013DB7" w:rsidP="00525A72">
            <w:r w:rsidRPr="00EE1F80">
              <w:t>TranslationsDAO</w:t>
            </w:r>
          </w:p>
        </w:tc>
      </w:tr>
      <w:tr w:rsidR="00013DB7" w14:paraId="40E01765" w14:textId="77777777" w:rsidTr="00525A72">
        <w:tc>
          <w:tcPr>
            <w:tcW w:w="2093" w:type="dxa"/>
            <w:shd w:val="clear" w:color="auto" w:fill="948A54" w:themeFill="background2" w:themeFillShade="80"/>
          </w:tcPr>
          <w:p w14:paraId="69A84790" w14:textId="77777777" w:rsidR="00013DB7" w:rsidRPr="00F0756D" w:rsidRDefault="00013DB7" w:rsidP="00525A72">
            <w:pPr>
              <w:rPr>
                <w:b/>
                <w:sz w:val="24"/>
                <w:szCs w:val="24"/>
              </w:rPr>
            </w:pPr>
            <w:r w:rsidRPr="00F0756D">
              <w:rPr>
                <w:b/>
                <w:sz w:val="24"/>
                <w:szCs w:val="24"/>
              </w:rPr>
              <w:t>RFC</w:t>
            </w:r>
          </w:p>
        </w:tc>
        <w:tc>
          <w:tcPr>
            <w:tcW w:w="7483" w:type="dxa"/>
          </w:tcPr>
          <w:p w14:paraId="77CE5000" w14:textId="77777777" w:rsidR="00013DB7" w:rsidRDefault="00013DB7" w:rsidP="00525A72">
            <w:r w:rsidRPr="00EE1F80">
              <w:t>AuthorizationRFCService</w:t>
            </w:r>
            <w:r>
              <w:t xml:space="preserve">, </w:t>
            </w:r>
            <w:r w:rsidRPr="00EE1F80">
              <w:t>KgsRFCService</w:t>
            </w:r>
          </w:p>
        </w:tc>
      </w:tr>
      <w:tr w:rsidR="00013DB7" w14:paraId="1CF6A9F9" w14:textId="77777777" w:rsidTr="00525A72">
        <w:tc>
          <w:tcPr>
            <w:tcW w:w="2093" w:type="dxa"/>
            <w:shd w:val="clear" w:color="auto" w:fill="948A54" w:themeFill="background2" w:themeFillShade="80"/>
          </w:tcPr>
          <w:p w14:paraId="6FEE6038" w14:textId="77777777" w:rsidR="00013DB7" w:rsidRPr="00F0756D" w:rsidRDefault="00013DB7" w:rsidP="00525A72">
            <w:pPr>
              <w:rPr>
                <w:b/>
                <w:sz w:val="24"/>
                <w:szCs w:val="24"/>
              </w:rPr>
            </w:pPr>
            <w:r>
              <w:rPr>
                <w:b/>
                <w:sz w:val="24"/>
                <w:szCs w:val="24"/>
              </w:rPr>
              <w:t>Design</w:t>
            </w:r>
          </w:p>
        </w:tc>
        <w:tc>
          <w:tcPr>
            <w:tcW w:w="7483" w:type="dxa"/>
          </w:tcPr>
          <w:p w14:paraId="26EE3F14" w14:textId="77777777" w:rsidR="00013DB7" w:rsidRPr="00EE1F80" w:rsidRDefault="00013DB7" w:rsidP="00525A72"/>
        </w:tc>
      </w:tr>
    </w:tbl>
    <w:p w14:paraId="5ADCB1EB" w14:textId="1AAA99DB" w:rsidR="00146E8D" w:rsidRPr="008A220B" w:rsidRDefault="00013DB7" w:rsidP="008A220B">
      <w:r>
        <w:rPr>
          <w:noProof/>
          <w:lang w:val="de-DE" w:eastAsia="de-DE"/>
        </w:rPr>
        <w:drawing>
          <wp:inline distT="0" distB="0" distL="0" distR="0" wp14:anchorId="1DDD2D38" wp14:editId="35C78D82">
            <wp:extent cx="5943600" cy="3743960"/>
            <wp:effectExtent l="0" t="0" r="0" b="889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743960"/>
                    </a:xfrm>
                    <a:prstGeom prst="rect">
                      <a:avLst/>
                    </a:prstGeom>
                  </pic:spPr>
                </pic:pic>
              </a:graphicData>
            </a:graphic>
          </wp:inline>
        </w:drawing>
      </w:r>
    </w:p>
    <w:p w14:paraId="15D07EA2" w14:textId="77777777" w:rsidR="00B7650E" w:rsidRDefault="00B7650E">
      <w:pPr>
        <w:rPr>
          <w:rFonts w:asciiTheme="majorHAnsi" w:eastAsiaTheme="majorEastAsia" w:hAnsiTheme="majorHAnsi" w:cstheme="majorBidi"/>
          <w:b/>
          <w:bCs/>
          <w:color w:val="365F91" w:themeColor="accent1" w:themeShade="BF"/>
          <w:sz w:val="28"/>
          <w:szCs w:val="28"/>
        </w:rPr>
      </w:pPr>
      <w:r>
        <w:br w:type="page"/>
      </w:r>
    </w:p>
    <w:p w14:paraId="2A775966" w14:textId="423C13CD" w:rsidR="001A1180" w:rsidRDefault="00B7650E" w:rsidP="00B7650E">
      <w:pPr>
        <w:pStyle w:val="berschrift1"/>
      </w:pPr>
      <w:bookmarkStart w:id="48" w:name="_Toc371531984"/>
      <w:r>
        <w:lastRenderedPageBreak/>
        <w:t>Workflow User Management</w:t>
      </w:r>
      <w:bookmarkEnd w:id="48"/>
    </w:p>
    <w:p w14:paraId="0583C725" w14:textId="77777777" w:rsidR="00C71C48" w:rsidRDefault="00C71C48" w:rsidP="00C71C48">
      <w:pPr>
        <w:pStyle w:val="berschrift2"/>
      </w:pPr>
      <w:bookmarkStart w:id="49" w:name="_Toc371531985"/>
      <w:r>
        <w:t>User Overview</w:t>
      </w:r>
      <w:bookmarkEnd w:id="49"/>
    </w:p>
    <w:tbl>
      <w:tblPr>
        <w:tblStyle w:val="Tabellenraster"/>
        <w:tblW w:w="9576" w:type="dxa"/>
        <w:tblLook w:val="04A0" w:firstRow="1" w:lastRow="0" w:firstColumn="1" w:lastColumn="0" w:noHBand="0" w:noVBand="1"/>
      </w:tblPr>
      <w:tblGrid>
        <w:gridCol w:w="2093"/>
        <w:gridCol w:w="7483"/>
      </w:tblGrid>
      <w:tr w:rsidR="00C71C48" w14:paraId="004AAE8A" w14:textId="77777777" w:rsidTr="00525A72">
        <w:tc>
          <w:tcPr>
            <w:tcW w:w="2093" w:type="dxa"/>
            <w:shd w:val="clear" w:color="auto" w:fill="948A54" w:themeFill="background2" w:themeFillShade="80"/>
          </w:tcPr>
          <w:p w14:paraId="3ECE1DE1" w14:textId="77777777" w:rsidR="00C71C48" w:rsidRPr="00F0756D" w:rsidRDefault="00C71C48" w:rsidP="00525A72">
            <w:pPr>
              <w:rPr>
                <w:b/>
                <w:sz w:val="24"/>
                <w:szCs w:val="24"/>
              </w:rPr>
            </w:pPr>
            <w:r w:rsidRPr="00F0756D">
              <w:rPr>
                <w:b/>
                <w:sz w:val="24"/>
                <w:szCs w:val="24"/>
              </w:rPr>
              <w:t>Title</w:t>
            </w:r>
          </w:p>
        </w:tc>
        <w:tc>
          <w:tcPr>
            <w:tcW w:w="7483" w:type="dxa"/>
          </w:tcPr>
          <w:p w14:paraId="045D09B9" w14:textId="3F5386CC" w:rsidR="00C71C48" w:rsidRDefault="00C71C48" w:rsidP="00525A72">
            <w:r>
              <w:t>User Overview</w:t>
            </w:r>
          </w:p>
        </w:tc>
      </w:tr>
      <w:tr w:rsidR="00C71C48" w14:paraId="4F2B51E3" w14:textId="77777777" w:rsidTr="00525A72">
        <w:tc>
          <w:tcPr>
            <w:tcW w:w="2093" w:type="dxa"/>
            <w:shd w:val="clear" w:color="auto" w:fill="948A54" w:themeFill="background2" w:themeFillShade="80"/>
          </w:tcPr>
          <w:p w14:paraId="4C169DAD" w14:textId="77777777" w:rsidR="00C71C48" w:rsidRPr="00F0756D" w:rsidRDefault="00C71C48" w:rsidP="00525A72">
            <w:pPr>
              <w:rPr>
                <w:b/>
                <w:sz w:val="24"/>
                <w:szCs w:val="24"/>
              </w:rPr>
            </w:pPr>
            <w:r w:rsidRPr="00F0756D">
              <w:rPr>
                <w:b/>
                <w:sz w:val="24"/>
                <w:szCs w:val="24"/>
              </w:rPr>
              <w:t>Short description</w:t>
            </w:r>
          </w:p>
        </w:tc>
        <w:tc>
          <w:tcPr>
            <w:tcW w:w="7483" w:type="dxa"/>
          </w:tcPr>
          <w:p w14:paraId="1AABE2DF" w14:textId="7FCBCA54" w:rsidR="00C71C48" w:rsidRDefault="00C71C48" w:rsidP="00525A72">
            <w:r>
              <w:t>Display list of DOC41WebUI users</w:t>
            </w:r>
          </w:p>
        </w:tc>
      </w:tr>
      <w:tr w:rsidR="00C71C48" w14:paraId="6F3C32C7" w14:textId="77777777" w:rsidTr="00525A72">
        <w:tc>
          <w:tcPr>
            <w:tcW w:w="2093" w:type="dxa"/>
            <w:shd w:val="clear" w:color="auto" w:fill="948A54" w:themeFill="background2" w:themeFillShade="80"/>
          </w:tcPr>
          <w:p w14:paraId="4BF1593D" w14:textId="77777777" w:rsidR="00C71C48" w:rsidRPr="00F0756D" w:rsidRDefault="00C71C48" w:rsidP="00525A72">
            <w:pPr>
              <w:rPr>
                <w:b/>
                <w:sz w:val="24"/>
                <w:szCs w:val="24"/>
              </w:rPr>
            </w:pPr>
            <w:r w:rsidRPr="00F0756D">
              <w:rPr>
                <w:b/>
                <w:sz w:val="24"/>
                <w:szCs w:val="24"/>
              </w:rPr>
              <w:t>Type</w:t>
            </w:r>
          </w:p>
        </w:tc>
        <w:tc>
          <w:tcPr>
            <w:tcW w:w="7483" w:type="dxa"/>
          </w:tcPr>
          <w:p w14:paraId="04F968F5" w14:textId="77777777" w:rsidR="00C71C48" w:rsidRDefault="00C71C48" w:rsidP="00525A72">
            <w:r>
              <w:t>UserManagement</w:t>
            </w:r>
          </w:p>
        </w:tc>
      </w:tr>
      <w:tr w:rsidR="00C71C48" w14:paraId="765C90E3" w14:textId="77777777" w:rsidTr="00525A72">
        <w:tc>
          <w:tcPr>
            <w:tcW w:w="2093" w:type="dxa"/>
            <w:shd w:val="clear" w:color="auto" w:fill="948A54" w:themeFill="background2" w:themeFillShade="80"/>
          </w:tcPr>
          <w:p w14:paraId="7374E9D6" w14:textId="77777777" w:rsidR="00C71C48" w:rsidRPr="00F0756D" w:rsidRDefault="00C71C48" w:rsidP="00525A72">
            <w:pPr>
              <w:rPr>
                <w:b/>
                <w:sz w:val="24"/>
                <w:szCs w:val="24"/>
              </w:rPr>
            </w:pPr>
            <w:r w:rsidRPr="00F0756D">
              <w:rPr>
                <w:b/>
                <w:sz w:val="24"/>
                <w:szCs w:val="24"/>
              </w:rPr>
              <w:t>JSP</w:t>
            </w:r>
          </w:p>
        </w:tc>
        <w:tc>
          <w:tcPr>
            <w:tcW w:w="7483" w:type="dxa"/>
          </w:tcPr>
          <w:p w14:paraId="673BA602" w14:textId="63372DDC" w:rsidR="00C71C48" w:rsidRDefault="00C71C48" w:rsidP="00525A72">
            <w:r>
              <w:t>userlist</w:t>
            </w:r>
          </w:p>
        </w:tc>
      </w:tr>
      <w:tr w:rsidR="00C71C48" w14:paraId="1F3E3715" w14:textId="77777777" w:rsidTr="00525A72">
        <w:tc>
          <w:tcPr>
            <w:tcW w:w="2093" w:type="dxa"/>
            <w:shd w:val="clear" w:color="auto" w:fill="948A54" w:themeFill="background2" w:themeFillShade="80"/>
          </w:tcPr>
          <w:p w14:paraId="582F3F76" w14:textId="77777777" w:rsidR="00C71C48" w:rsidRPr="00F0756D" w:rsidRDefault="00C71C48" w:rsidP="00525A72">
            <w:pPr>
              <w:rPr>
                <w:b/>
                <w:sz w:val="24"/>
                <w:szCs w:val="24"/>
              </w:rPr>
            </w:pPr>
            <w:r w:rsidRPr="00F0756D">
              <w:rPr>
                <w:b/>
                <w:sz w:val="24"/>
                <w:szCs w:val="24"/>
              </w:rPr>
              <w:t>Form</w:t>
            </w:r>
          </w:p>
        </w:tc>
        <w:tc>
          <w:tcPr>
            <w:tcW w:w="7483" w:type="dxa"/>
          </w:tcPr>
          <w:p w14:paraId="27A27A65" w14:textId="013302AD" w:rsidR="00C71C48" w:rsidRDefault="00C71C48" w:rsidP="00525A72">
            <w:r>
              <w:t>UserListFilter</w:t>
            </w:r>
          </w:p>
        </w:tc>
      </w:tr>
      <w:tr w:rsidR="00C71C48" w14:paraId="3188F4CB" w14:textId="77777777" w:rsidTr="00525A72">
        <w:tc>
          <w:tcPr>
            <w:tcW w:w="2093" w:type="dxa"/>
            <w:shd w:val="clear" w:color="auto" w:fill="948A54" w:themeFill="background2" w:themeFillShade="80"/>
          </w:tcPr>
          <w:p w14:paraId="30D3D18F" w14:textId="77777777" w:rsidR="00C71C48" w:rsidRPr="00F0756D" w:rsidRDefault="00C71C48" w:rsidP="00525A72">
            <w:pPr>
              <w:rPr>
                <w:b/>
                <w:sz w:val="24"/>
                <w:szCs w:val="24"/>
              </w:rPr>
            </w:pPr>
            <w:r w:rsidRPr="00F0756D">
              <w:rPr>
                <w:b/>
                <w:sz w:val="24"/>
                <w:szCs w:val="24"/>
              </w:rPr>
              <w:t>Controller</w:t>
            </w:r>
          </w:p>
        </w:tc>
        <w:tc>
          <w:tcPr>
            <w:tcW w:w="7483" w:type="dxa"/>
          </w:tcPr>
          <w:p w14:paraId="491B25E1" w14:textId="2A4AFE3A" w:rsidR="00C71C48" w:rsidRDefault="00C71C48" w:rsidP="00525A72">
            <w:r>
              <w:t>UserlistController</w:t>
            </w:r>
          </w:p>
        </w:tc>
      </w:tr>
      <w:tr w:rsidR="00C71C48" w14:paraId="09004343" w14:textId="77777777" w:rsidTr="00525A72">
        <w:tc>
          <w:tcPr>
            <w:tcW w:w="2093" w:type="dxa"/>
            <w:shd w:val="clear" w:color="auto" w:fill="948A54" w:themeFill="background2" w:themeFillShade="80"/>
          </w:tcPr>
          <w:p w14:paraId="6E23D13B" w14:textId="77777777" w:rsidR="00C71C48" w:rsidRPr="00F0756D" w:rsidRDefault="00C71C48" w:rsidP="00525A72">
            <w:pPr>
              <w:rPr>
                <w:b/>
                <w:sz w:val="24"/>
                <w:szCs w:val="24"/>
              </w:rPr>
            </w:pPr>
            <w:r w:rsidRPr="00F0756D">
              <w:rPr>
                <w:b/>
                <w:sz w:val="24"/>
                <w:szCs w:val="24"/>
              </w:rPr>
              <w:t>UseCase</w:t>
            </w:r>
          </w:p>
        </w:tc>
        <w:tc>
          <w:tcPr>
            <w:tcW w:w="7483" w:type="dxa"/>
          </w:tcPr>
          <w:p w14:paraId="6F1EBB31" w14:textId="77777777" w:rsidR="00C71C48" w:rsidRDefault="00C71C48" w:rsidP="00525A72">
            <w:r w:rsidRPr="00780434">
              <w:t>UserManagementUC</w:t>
            </w:r>
          </w:p>
        </w:tc>
      </w:tr>
      <w:tr w:rsidR="00C71C48" w14:paraId="15D92660" w14:textId="77777777" w:rsidTr="00525A72">
        <w:tc>
          <w:tcPr>
            <w:tcW w:w="2093" w:type="dxa"/>
            <w:shd w:val="clear" w:color="auto" w:fill="948A54" w:themeFill="background2" w:themeFillShade="80"/>
          </w:tcPr>
          <w:p w14:paraId="6A210993" w14:textId="77777777" w:rsidR="00C71C48" w:rsidRPr="00F0756D" w:rsidRDefault="00C71C48" w:rsidP="00525A72">
            <w:pPr>
              <w:rPr>
                <w:b/>
                <w:sz w:val="24"/>
                <w:szCs w:val="24"/>
              </w:rPr>
            </w:pPr>
            <w:r w:rsidRPr="00F0756D">
              <w:rPr>
                <w:b/>
                <w:sz w:val="24"/>
                <w:szCs w:val="24"/>
              </w:rPr>
              <w:t>Repository</w:t>
            </w:r>
          </w:p>
        </w:tc>
        <w:tc>
          <w:tcPr>
            <w:tcW w:w="7483" w:type="dxa"/>
          </w:tcPr>
          <w:p w14:paraId="10793B00" w14:textId="77777777" w:rsidR="00C71C48" w:rsidRDefault="00C71C48" w:rsidP="00525A72">
            <w:r w:rsidRPr="00780434">
              <w:t>UserManagementRepository</w:t>
            </w:r>
          </w:p>
        </w:tc>
      </w:tr>
      <w:tr w:rsidR="00C71C48" w14:paraId="34688287" w14:textId="77777777" w:rsidTr="00525A72">
        <w:tc>
          <w:tcPr>
            <w:tcW w:w="2093" w:type="dxa"/>
            <w:shd w:val="clear" w:color="auto" w:fill="948A54" w:themeFill="background2" w:themeFillShade="80"/>
          </w:tcPr>
          <w:p w14:paraId="46A1ED44" w14:textId="77777777" w:rsidR="00C71C48" w:rsidRPr="00F0756D" w:rsidRDefault="00C71C48" w:rsidP="00525A72">
            <w:pPr>
              <w:rPr>
                <w:b/>
                <w:sz w:val="24"/>
                <w:szCs w:val="24"/>
              </w:rPr>
            </w:pPr>
            <w:r w:rsidRPr="00F0756D">
              <w:rPr>
                <w:b/>
                <w:sz w:val="24"/>
                <w:szCs w:val="24"/>
              </w:rPr>
              <w:t>DAO</w:t>
            </w:r>
          </w:p>
        </w:tc>
        <w:tc>
          <w:tcPr>
            <w:tcW w:w="7483" w:type="dxa"/>
          </w:tcPr>
          <w:p w14:paraId="4D1832FA" w14:textId="25C18B15" w:rsidR="00C71C48" w:rsidRDefault="00C71C48" w:rsidP="00C71C48">
            <w:r w:rsidRPr="00780434">
              <w:t>UserManagementDAO</w:t>
            </w:r>
          </w:p>
        </w:tc>
      </w:tr>
      <w:tr w:rsidR="00C71C48" w14:paraId="5BA38E31" w14:textId="77777777" w:rsidTr="00525A72">
        <w:tc>
          <w:tcPr>
            <w:tcW w:w="2093" w:type="dxa"/>
            <w:shd w:val="clear" w:color="auto" w:fill="948A54" w:themeFill="background2" w:themeFillShade="80"/>
          </w:tcPr>
          <w:p w14:paraId="2864497D" w14:textId="77777777" w:rsidR="00C71C48" w:rsidRPr="00F0756D" w:rsidRDefault="00C71C48" w:rsidP="00525A72">
            <w:pPr>
              <w:rPr>
                <w:b/>
                <w:sz w:val="24"/>
                <w:szCs w:val="24"/>
              </w:rPr>
            </w:pPr>
            <w:r w:rsidRPr="00F0756D">
              <w:rPr>
                <w:b/>
                <w:sz w:val="24"/>
                <w:szCs w:val="24"/>
              </w:rPr>
              <w:t>RFC</w:t>
            </w:r>
          </w:p>
        </w:tc>
        <w:tc>
          <w:tcPr>
            <w:tcW w:w="7483" w:type="dxa"/>
          </w:tcPr>
          <w:p w14:paraId="2A640F16" w14:textId="0D01758E" w:rsidR="00C71C48" w:rsidRDefault="00C71C48" w:rsidP="00525A72"/>
        </w:tc>
      </w:tr>
      <w:tr w:rsidR="00C71C48" w14:paraId="0F0022F9" w14:textId="77777777" w:rsidTr="00525A72">
        <w:tc>
          <w:tcPr>
            <w:tcW w:w="2093" w:type="dxa"/>
            <w:shd w:val="clear" w:color="auto" w:fill="948A54" w:themeFill="background2" w:themeFillShade="80"/>
          </w:tcPr>
          <w:p w14:paraId="2C92C76B" w14:textId="77777777" w:rsidR="00C71C48" w:rsidRPr="00F0756D" w:rsidRDefault="00C71C48" w:rsidP="00525A72">
            <w:pPr>
              <w:rPr>
                <w:b/>
                <w:sz w:val="24"/>
                <w:szCs w:val="24"/>
              </w:rPr>
            </w:pPr>
            <w:r>
              <w:rPr>
                <w:b/>
                <w:sz w:val="24"/>
                <w:szCs w:val="24"/>
              </w:rPr>
              <w:t>Design</w:t>
            </w:r>
          </w:p>
        </w:tc>
        <w:tc>
          <w:tcPr>
            <w:tcW w:w="7483" w:type="dxa"/>
          </w:tcPr>
          <w:p w14:paraId="15F910A4" w14:textId="77777777" w:rsidR="00C71C48" w:rsidRPr="00EE1F80" w:rsidRDefault="00C71C48" w:rsidP="00525A72"/>
        </w:tc>
      </w:tr>
    </w:tbl>
    <w:p w14:paraId="0C0782A9" w14:textId="0B39BBF4" w:rsidR="00C71C48" w:rsidRDefault="00C71C48" w:rsidP="00164FC0">
      <w:pPr>
        <w:pStyle w:val="KeinLeerraum"/>
      </w:pPr>
      <w:r>
        <w:rPr>
          <w:noProof/>
        </w:rPr>
        <w:drawing>
          <wp:inline distT="0" distB="0" distL="0" distR="0" wp14:anchorId="40EC48B2" wp14:editId="616D6676">
            <wp:extent cx="5943600" cy="3743960"/>
            <wp:effectExtent l="0" t="0" r="0" b="889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743960"/>
                    </a:xfrm>
                    <a:prstGeom prst="rect">
                      <a:avLst/>
                    </a:prstGeom>
                  </pic:spPr>
                </pic:pic>
              </a:graphicData>
            </a:graphic>
          </wp:inline>
        </w:drawing>
      </w:r>
    </w:p>
    <w:p w14:paraId="1E5B2F3B" w14:textId="77777777" w:rsidR="003C3BD4" w:rsidRDefault="003C3BD4">
      <w:pPr>
        <w:rPr>
          <w:rFonts w:asciiTheme="majorHAnsi" w:eastAsiaTheme="majorEastAsia" w:hAnsiTheme="majorHAnsi" w:cstheme="majorBidi"/>
          <w:b/>
          <w:bCs/>
          <w:color w:val="4F81BD" w:themeColor="accent1"/>
          <w:sz w:val="26"/>
          <w:szCs w:val="26"/>
        </w:rPr>
      </w:pPr>
      <w:r>
        <w:br w:type="page"/>
      </w:r>
    </w:p>
    <w:p w14:paraId="7A96DA8D" w14:textId="64A80F2D" w:rsidR="00B7650E" w:rsidRDefault="00EA32A5" w:rsidP="002A5CB8">
      <w:pPr>
        <w:pStyle w:val="berschrift2"/>
      </w:pPr>
      <w:bookmarkStart w:id="50" w:name="_Toc371531986"/>
      <w:r>
        <w:lastRenderedPageBreak/>
        <w:t>Create internal user</w:t>
      </w:r>
      <w:bookmarkEnd w:id="50"/>
    </w:p>
    <w:tbl>
      <w:tblPr>
        <w:tblStyle w:val="Tabellenraster"/>
        <w:tblW w:w="9576" w:type="dxa"/>
        <w:tblLook w:val="04A0" w:firstRow="1" w:lastRow="0" w:firstColumn="1" w:lastColumn="0" w:noHBand="0" w:noVBand="1"/>
      </w:tblPr>
      <w:tblGrid>
        <w:gridCol w:w="2093"/>
        <w:gridCol w:w="7483"/>
      </w:tblGrid>
      <w:tr w:rsidR="00B63422" w14:paraId="5FA2BF42" w14:textId="77777777" w:rsidTr="00525A72">
        <w:tc>
          <w:tcPr>
            <w:tcW w:w="2093" w:type="dxa"/>
            <w:shd w:val="clear" w:color="auto" w:fill="948A54" w:themeFill="background2" w:themeFillShade="80"/>
          </w:tcPr>
          <w:p w14:paraId="5ECC35A9" w14:textId="77777777" w:rsidR="00B63422" w:rsidRPr="00F0756D" w:rsidRDefault="00B63422" w:rsidP="00525A72">
            <w:pPr>
              <w:rPr>
                <w:b/>
                <w:sz w:val="24"/>
                <w:szCs w:val="24"/>
              </w:rPr>
            </w:pPr>
            <w:r w:rsidRPr="00F0756D">
              <w:rPr>
                <w:b/>
                <w:sz w:val="24"/>
                <w:szCs w:val="24"/>
              </w:rPr>
              <w:t>Title</w:t>
            </w:r>
          </w:p>
        </w:tc>
        <w:tc>
          <w:tcPr>
            <w:tcW w:w="7483" w:type="dxa"/>
          </w:tcPr>
          <w:p w14:paraId="5B3371D4" w14:textId="301BB23E" w:rsidR="00B63422" w:rsidRDefault="00B63422" w:rsidP="00525A72">
            <w:r>
              <w:t>Create internal user</w:t>
            </w:r>
          </w:p>
        </w:tc>
      </w:tr>
      <w:tr w:rsidR="00B63422" w14:paraId="0A53D366" w14:textId="77777777" w:rsidTr="00525A72">
        <w:tc>
          <w:tcPr>
            <w:tcW w:w="2093" w:type="dxa"/>
            <w:shd w:val="clear" w:color="auto" w:fill="948A54" w:themeFill="background2" w:themeFillShade="80"/>
          </w:tcPr>
          <w:p w14:paraId="019040BD" w14:textId="77777777" w:rsidR="00B63422" w:rsidRPr="00F0756D" w:rsidRDefault="00B63422" w:rsidP="00525A72">
            <w:pPr>
              <w:rPr>
                <w:b/>
                <w:sz w:val="24"/>
                <w:szCs w:val="24"/>
              </w:rPr>
            </w:pPr>
            <w:r w:rsidRPr="00F0756D">
              <w:rPr>
                <w:b/>
                <w:sz w:val="24"/>
                <w:szCs w:val="24"/>
              </w:rPr>
              <w:t>Short description</w:t>
            </w:r>
          </w:p>
        </w:tc>
        <w:tc>
          <w:tcPr>
            <w:tcW w:w="7483" w:type="dxa"/>
          </w:tcPr>
          <w:p w14:paraId="16104C82" w14:textId="41242A53" w:rsidR="00B63422" w:rsidRDefault="00B63422" w:rsidP="00525A72">
            <w:r>
              <w:t>Create internal user</w:t>
            </w:r>
          </w:p>
        </w:tc>
      </w:tr>
      <w:tr w:rsidR="00B63422" w14:paraId="2055A6E5" w14:textId="77777777" w:rsidTr="00525A72">
        <w:tc>
          <w:tcPr>
            <w:tcW w:w="2093" w:type="dxa"/>
            <w:shd w:val="clear" w:color="auto" w:fill="948A54" w:themeFill="background2" w:themeFillShade="80"/>
          </w:tcPr>
          <w:p w14:paraId="4CE1A990" w14:textId="77777777" w:rsidR="00B63422" w:rsidRPr="00F0756D" w:rsidRDefault="00B63422" w:rsidP="00525A72">
            <w:pPr>
              <w:rPr>
                <w:b/>
                <w:sz w:val="24"/>
                <w:szCs w:val="24"/>
              </w:rPr>
            </w:pPr>
            <w:r w:rsidRPr="00F0756D">
              <w:rPr>
                <w:b/>
                <w:sz w:val="24"/>
                <w:szCs w:val="24"/>
              </w:rPr>
              <w:t>Type</w:t>
            </w:r>
          </w:p>
        </w:tc>
        <w:tc>
          <w:tcPr>
            <w:tcW w:w="7483" w:type="dxa"/>
          </w:tcPr>
          <w:p w14:paraId="0832CFAC" w14:textId="46CF1371" w:rsidR="00B63422" w:rsidRDefault="00B63422" w:rsidP="00525A72">
            <w:r>
              <w:t>UserManagement</w:t>
            </w:r>
          </w:p>
        </w:tc>
      </w:tr>
      <w:tr w:rsidR="00B63422" w14:paraId="16B88C85" w14:textId="77777777" w:rsidTr="00525A72">
        <w:tc>
          <w:tcPr>
            <w:tcW w:w="2093" w:type="dxa"/>
            <w:shd w:val="clear" w:color="auto" w:fill="948A54" w:themeFill="background2" w:themeFillShade="80"/>
          </w:tcPr>
          <w:p w14:paraId="57F92748" w14:textId="77777777" w:rsidR="00B63422" w:rsidRPr="00F0756D" w:rsidRDefault="00B63422" w:rsidP="00525A72">
            <w:pPr>
              <w:rPr>
                <w:b/>
                <w:sz w:val="24"/>
                <w:szCs w:val="24"/>
              </w:rPr>
            </w:pPr>
            <w:r w:rsidRPr="00F0756D">
              <w:rPr>
                <w:b/>
                <w:sz w:val="24"/>
                <w:szCs w:val="24"/>
              </w:rPr>
              <w:t>JSP</w:t>
            </w:r>
          </w:p>
        </w:tc>
        <w:tc>
          <w:tcPr>
            <w:tcW w:w="7483" w:type="dxa"/>
          </w:tcPr>
          <w:p w14:paraId="0C64EBD9" w14:textId="697DBF83" w:rsidR="00B63422" w:rsidRDefault="00780434" w:rsidP="00525A72">
            <w:r>
              <w:t xml:space="preserve">userlookup, </w:t>
            </w:r>
            <w:r w:rsidRPr="00780434">
              <w:t>userimport</w:t>
            </w:r>
          </w:p>
        </w:tc>
      </w:tr>
      <w:tr w:rsidR="00B63422" w14:paraId="0D2DCAF3" w14:textId="77777777" w:rsidTr="00525A72">
        <w:tc>
          <w:tcPr>
            <w:tcW w:w="2093" w:type="dxa"/>
            <w:shd w:val="clear" w:color="auto" w:fill="948A54" w:themeFill="background2" w:themeFillShade="80"/>
          </w:tcPr>
          <w:p w14:paraId="40F395FF" w14:textId="77777777" w:rsidR="00B63422" w:rsidRPr="00F0756D" w:rsidRDefault="00B63422" w:rsidP="00525A72">
            <w:pPr>
              <w:rPr>
                <w:b/>
                <w:sz w:val="24"/>
                <w:szCs w:val="24"/>
              </w:rPr>
            </w:pPr>
            <w:r w:rsidRPr="00F0756D">
              <w:rPr>
                <w:b/>
                <w:sz w:val="24"/>
                <w:szCs w:val="24"/>
              </w:rPr>
              <w:t>Form</w:t>
            </w:r>
          </w:p>
        </w:tc>
        <w:tc>
          <w:tcPr>
            <w:tcW w:w="7483" w:type="dxa"/>
          </w:tcPr>
          <w:p w14:paraId="5BCE1CA5" w14:textId="4FA4CEE4" w:rsidR="00B63422" w:rsidRDefault="00780434" w:rsidP="00525A72">
            <w:r w:rsidRPr="00780434">
              <w:t>UserLookupForm</w:t>
            </w:r>
            <w:r>
              <w:t xml:space="preserve">, </w:t>
            </w:r>
            <w:r w:rsidRPr="00780434">
              <w:t>UserEditForm</w:t>
            </w:r>
          </w:p>
        </w:tc>
      </w:tr>
      <w:tr w:rsidR="00B63422" w14:paraId="3328E8B8" w14:textId="77777777" w:rsidTr="00525A72">
        <w:tc>
          <w:tcPr>
            <w:tcW w:w="2093" w:type="dxa"/>
            <w:shd w:val="clear" w:color="auto" w:fill="948A54" w:themeFill="background2" w:themeFillShade="80"/>
          </w:tcPr>
          <w:p w14:paraId="30CF7A0F" w14:textId="77777777" w:rsidR="00B63422" w:rsidRPr="00F0756D" w:rsidRDefault="00B63422" w:rsidP="00525A72">
            <w:pPr>
              <w:rPr>
                <w:b/>
                <w:sz w:val="24"/>
                <w:szCs w:val="24"/>
              </w:rPr>
            </w:pPr>
            <w:r w:rsidRPr="00F0756D">
              <w:rPr>
                <w:b/>
                <w:sz w:val="24"/>
                <w:szCs w:val="24"/>
              </w:rPr>
              <w:t>Controller</w:t>
            </w:r>
          </w:p>
        </w:tc>
        <w:tc>
          <w:tcPr>
            <w:tcW w:w="7483" w:type="dxa"/>
          </w:tcPr>
          <w:p w14:paraId="228A6A9E" w14:textId="420C119B" w:rsidR="00B63422" w:rsidRDefault="001C28A3" w:rsidP="001C28A3">
            <w:r>
              <w:t>Userlookup</w:t>
            </w:r>
            <w:r w:rsidR="00B63422">
              <w:t>Controller</w:t>
            </w:r>
            <w:r>
              <w:t>, UsereditController</w:t>
            </w:r>
          </w:p>
        </w:tc>
      </w:tr>
      <w:tr w:rsidR="00B63422" w14:paraId="471919CA" w14:textId="77777777" w:rsidTr="00525A72">
        <w:tc>
          <w:tcPr>
            <w:tcW w:w="2093" w:type="dxa"/>
            <w:shd w:val="clear" w:color="auto" w:fill="948A54" w:themeFill="background2" w:themeFillShade="80"/>
          </w:tcPr>
          <w:p w14:paraId="4374B2F6" w14:textId="77777777" w:rsidR="00B63422" w:rsidRPr="00F0756D" w:rsidRDefault="00B63422" w:rsidP="00525A72">
            <w:pPr>
              <w:rPr>
                <w:b/>
                <w:sz w:val="24"/>
                <w:szCs w:val="24"/>
              </w:rPr>
            </w:pPr>
            <w:r w:rsidRPr="00F0756D">
              <w:rPr>
                <w:b/>
                <w:sz w:val="24"/>
                <w:szCs w:val="24"/>
              </w:rPr>
              <w:t>UseCase</w:t>
            </w:r>
          </w:p>
        </w:tc>
        <w:tc>
          <w:tcPr>
            <w:tcW w:w="7483" w:type="dxa"/>
          </w:tcPr>
          <w:p w14:paraId="6F025238" w14:textId="6A7A6901" w:rsidR="00B63422" w:rsidRDefault="00780434" w:rsidP="00525A72">
            <w:r w:rsidRPr="00780434">
              <w:t>UserManagementUC</w:t>
            </w:r>
          </w:p>
        </w:tc>
      </w:tr>
      <w:tr w:rsidR="00B63422" w14:paraId="41D9BC2B" w14:textId="77777777" w:rsidTr="00525A72">
        <w:tc>
          <w:tcPr>
            <w:tcW w:w="2093" w:type="dxa"/>
            <w:shd w:val="clear" w:color="auto" w:fill="948A54" w:themeFill="background2" w:themeFillShade="80"/>
          </w:tcPr>
          <w:p w14:paraId="28FF465B" w14:textId="77777777" w:rsidR="00B63422" w:rsidRPr="00F0756D" w:rsidRDefault="00B63422" w:rsidP="00525A72">
            <w:pPr>
              <w:rPr>
                <w:b/>
                <w:sz w:val="24"/>
                <w:szCs w:val="24"/>
              </w:rPr>
            </w:pPr>
            <w:r w:rsidRPr="00F0756D">
              <w:rPr>
                <w:b/>
                <w:sz w:val="24"/>
                <w:szCs w:val="24"/>
              </w:rPr>
              <w:t>Repository</w:t>
            </w:r>
          </w:p>
        </w:tc>
        <w:tc>
          <w:tcPr>
            <w:tcW w:w="7483" w:type="dxa"/>
          </w:tcPr>
          <w:p w14:paraId="643AE115" w14:textId="3BABD937" w:rsidR="00B63422" w:rsidRDefault="00780434" w:rsidP="00525A72">
            <w:r w:rsidRPr="00780434">
              <w:t>UserManagementRepository</w:t>
            </w:r>
          </w:p>
        </w:tc>
      </w:tr>
      <w:tr w:rsidR="00B63422" w14:paraId="24626923" w14:textId="77777777" w:rsidTr="00525A72">
        <w:tc>
          <w:tcPr>
            <w:tcW w:w="2093" w:type="dxa"/>
            <w:shd w:val="clear" w:color="auto" w:fill="948A54" w:themeFill="background2" w:themeFillShade="80"/>
          </w:tcPr>
          <w:p w14:paraId="591499C8" w14:textId="77777777" w:rsidR="00B63422" w:rsidRPr="00F0756D" w:rsidRDefault="00B63422" w:rsidP="00525A72">
            <w:pPr>
              <w:rPr>
                <w:b/>
                <w:sz w:val="24"/>
                <w:szCs w:val="24"/>
              </w:rPr>
            </w:pPr>
            <w:r w:rsidRPr="00F0756D">
              <w:rPr>
                <w:b/>
                <w:sz w:val="24"/>
                <w:szCs w:val="24"/>
              </w:rPr>
              <w:t>DAO</w:t>
            </w:r>
          </w:p>
        </w:tc>
        <w:tc>
          <w:tcPr>
            <w:tcW w:w="7483" w:type="dxa"/>
          </w:tcPr>
          <w:p w14:paraId="065C7789" w14:textId="5E7185BA" w:rsidR="00B63422" w:rsidRDefault="00780434" w:rsidP="00525A72">
            <w:r w:rsidRPr="00780434">
              <w:t>UserManagementDAO</w:t>
            </w:r>
            <w:r>
              <w:t xml:space="preserve">, </w:t>
            </w:r>
            <w:r w:rsidRPr="00780434">
              <w:t>LdapDAO</w:t>
            </w:r>
          </w:p>
        </w:tc>
      </w:tr>
      <w:tr w:rsidR="00B63422" w14:paraId="213CEF59" w14:textId="77777777" w:rsidTr="00525A72">
        <w:tc>
          <w:tcPr>
            <w:tcW w:w="2093" w:type="dxa"/>
            <w:shd w:val="clear" w:color="auto" w:fill="948A54" w:themeFill="background2" w:themeFillShade="80"/>
          </w:tcPr>
          <w:p w14:paraId="6E681730" w14:textId="77777777" w:rsidR="00B63422" w:rsidRPr="00F0756D" w:rsidRDefault="00B63422" w:rsidP="00525A72">
            <w:pPr>
              <w:rPr>
                <w:b/>
                <w:sz w:val="24"/>
                <w:szCs w:val="24"/>
              </w:rPr>
            </w:pPr>
            <w:r w:rsidRPr="00F0756D">
              <w:rPr>
                <w:b/>
                <w:sz w:val="24"/>
                <w:szCs w:val="24"/>
              </w:rPr>
              <w:t>RFC</w:t>
            </w:r>
          </w:p>
        </w:tc>
        <w:tc>
          <w:tcPr>
            <w:tcW w:w="7483" w:type="dxa"/>
          </w:tcPr>
          <w:p w14:paraId="2A4E8479" w14:textId="249B14DA" w:rsidR="00B63422" w:rsidRDefault="00B63422" w:rsidP="00525A72"/>
        </w:tc>
      </w:tr>
      <w:tr w:rsidR="00B63422" w14:paraId="390F695E" w14:textId="77777777" w:rsidTr="00525A72">
        <w:tc>
          <w:tcPr>
            <w:tcW w:w="2093" w:type="dxa"/>
            <w:shd w:val="clear" w:color="auto" w:fill="948A54" w:themeFill="background2" w:themeFillShade="80"/>
          </w:tcPr>
          <w:p w14:paraId="39B6F78F" w14:textId="77777777" w:rsidR="00B63422" w:rsidRPr="00F0756D" w:rsidRDefault="00B63422" w:rsidP="00525A72">
            <w:pPr>
              <w:rPr>
                <w:b/>
                <w:sz w:val="24"/>
                <w:szCs w:val="24"/>
              </w:rPr>
            </w:pPr>
            <w:r>
              <w:rPr>
                <w:b/>
                <w:sz w:val="24"/>
                <w:szCs w:val="24"/>
              </w:rPr>
              <w:t>Design</w:t>
            </w:r>
          </w:p>
        </w:tc>
        <w:tc>
          <w:tcPr>
            <w:tcW w:w="7483" w:type="dxa"/>
          </w:tcPr>
          <w:p w14:paraId="3B43F4B4" w14:textId="77777777" w:rsidR="00B63422" w:rsidRPr="00EE1F80" w:rsidRDefault="00B63422" w:rsidP="00525A72"/>
        </w:tc>
      </w:tr>
    </w:tbl>
    <w:p w14:paraId="13B27B32" w14:textId="63727463" w:rsidR="00312918" w:rsidRDefault="00853519" w:rsidP="009F3C4D">
      <w:pPr>
        <w:pStyle w:val="KeinLeerraum"/>
      </w:pPr>
      <w:r>
        <w:rPr>
          <w:noProof/>
        </w:rPr>
        <w:lastRenderedPageBreak/>
        <w:drawing>
          <wp:inline distT="0" distB="0" distL="0" distR="0" wp14:anchorId="3FE574E2" wp14:editId="6D8E51C2">
            <wp:extent cx="5943600" cy="3743960"/>
            <wp:effectExtent l="0" t="0" r="0" b="889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743960"/>
                    </a:xfrm>
                    <a:prstGeom prst="rect">
                      <a:avLst/>
                    </a:prstGeom>
                  </pic:spPr>
                </pic:pic>
              </a:graphicData>
            </a:graphic>
          </wp:inline>
        </w:drawing>
      </w:r>
      <w:r>
        <w:rPr>
          <w:noProof/>
        </w:rPr>
        <w:drawing>
          <wp:inline distT="0" distB="0" distL="0" distR="0" wp14:anchorId="2563F37C" wp14:editId="571AC875">
            <wp:extent cx="5943600" cy="3743960"/>
            <wp:effectExtent l="0" t="0" r="0" b="889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743960"/>
                    </a:xfrm>
                    <a:prstGeom prst="rect">
                      <a:avLst/>
                    </a:prstGeom>
                  </pic:spPr>
                </pic:pic>
              </a:graphicData>
            </a:graphic>
          </wp:inline>
        </w:drawing>
      </w:r>
    </w:p>
    <w:p w14:paraId="729B9AC6" w14:textId="77777777" w:rsidR="00312918" w:rsidRDefault="00312918">
      <w:r>
        <w:br w:type="page"/>
      </w:r>
    </w:p>
    <w:p w14:paraId="2A17D148" w14:textId="412CE6B6" w:rsidR="00EA32A5" w:rsidRDefault="00EA32A5" w:rsidP="00312918">
      <w:pPr>
        <w:pStyle w:val="berschrift2"/>
      </w:pPr>
      <w:bookmarkStart w:id="51" w:name="_Toc371531987"/>
      <w:r>
        <w:lastRenderedPageBreak/>
        <w:t>Create external user</w:t>
      </w:r>
      <w:bookmarkEnd w:id="51"/>
    </w:p>
    <w:tbl>
      <w:tblPr>
        <w:tblStyle w:val="Tabellenraster"/>
        <w:tblW w:w="9576" w:type="dxa"/>
        <w:tblLook w:val="04A0" w:firstRow="1" w:lastRow="0" w:firstColumn="1" w:lastColumn="0" w:noHBand="0" w:noVBand="1"/>
      </w:tblPr>
      <w:tblGrid>
        <w:gridCol w:w="2093"/>
        <w:gridCol w:w="7483"/>
      </w:tblGrid>
      <w:tr w:rsidR="00DC21EB" w14:paraId="4B311313" w14:textId="77777777" w:rsidTr="00525A72">
        <w:tc>
          <w:tcPr>
            <w:tcW w:w="2093" w:type="dxa"/>
            <w:shd w:val="clear" w:color="auto" w:fill="948A54" w:themeFill="background2" w:themeFillShade="80"/>
          </w:tcPr>
          <w:p w14:paraId="0312C520" w14:textId="77777777" w:rsidR="00DC21EB" w:rsidRPr="00F0756D" w:rsidRDefault="00DC21EB" w:rsidP="00525A72">
            <w:pPr>
              <w:rPr>
                <w:b/>
                <w:sz w:val="24"/>
                <w:szCs w:val="24"/>
              </w:rPr>
            </w:pPr>
            <w:r w:rsidRPr="00F0756D">
              <w:rPr>
                <w:b/>
                <w:sz w:val="24"/>
                <w:szCs w:val="24"/>
              </w:rPr>
              <w:t>Title</w:t>
            </w:r>
          </w:p>
        </w:tc>
        <w:tc>
          <w:tcPr>
            <w:tcW w:w="7483" w:type="dxa"/>
          </w:tcPr>
          <w:p w14:paraId="02211BB8" w14:textId="69A11004" w:rsidR="00DC21EB" w:rsidRDefault="00DC21EB" w:rsidP="00DC21EB">
            <w:r>
              <w:t>Create external user</w:t>
            </w:r>
          </w:p>
        </w:tc>
      </w:tr>
      <w:tr w:rsidR="00DC21EB" w14:paraId="65FB5BF5" w14:textId="77777777" w:rsidTr="00525A72">
        <w:tc>
          <w:tcPr>
            <w:tcW w:w="2093" w:type="dxa"/>
            <w:shd w:val="clear" w:color="auto" w:fill="948A54" w:themeFill="background2" w:themeFillShade="80"/>
          </w:tcPr>
          <w:p w14:paraId="34B59757" w14:textId="77777777" w:rsidR="00DC21EB" w:rsidRPr="00F0756D" w:rsidRDefault="00DC21EB" w:rsidP="00525A72">
            <w:pPr>
              <w:rPr>
                <w:b/>
                <w:sz w:val="24"/>
                <w:szCs w:val="24"/>
              </w:rPr>
            </w:pPr>
            <w:r w:rsidRPr="00F0756D">
              <w:rPr>
                <w:b/>
                <w:sz w:val="24"/>
                <w:szCs w:val="24"/>
              </w:rPr>
              <w:t>Short description</w:t>
            </w:r>
          </w:p>
        </w:tc>
        <w:tc>
          <w:tcPr>
            <w:tcW w:w="7483" w:type="dxa"/>
          </w:tcPr>
          <w:p w14:paraId="357BB5D4" w14:textId="4C37652F" w:rsidR="00DC21EB" w:rsidRDefault="00DC21EB" w:rsidP="00525A72">
            <w:r>
              <w:t>Create external user</w:t>
            </w:r>
          </w:p>
        </w:tc>
      </w:tr>
      <w:tr w:rsidR="00DC21EB" w14:paraId="50F9E868" w14:textId="77777777" w:rsidTr="00525A72">
        <w:tc>
          <w:tcPr>
            <w:tcW w:w="2093" w:type="dxa"/>
            <w:shd w:val="clear" w:color="auto" w:fill="948A54" w:themeFill="background2" w:themeFillShade="80"/>
          </w:tcPr>
          <w:p w14:paraId="7703ACF4" w14:textId="77777777" w:rsidR="00DC21EB" w:rsidRPr="00F0756D" w:rsidRDefault="00DC21EB" w:rsidP="00525A72">
            <w:pPr>
              <w:rPr>
                <w:b/>
                <w:sz w:val="24"/>
                <w:szCs w:val="24"/>
              </w:rPr>
            </w:pPr>
            <w:r w:rsidRPr="00F0756D">
              <w:rPr>
                <w:b/>
                <w:sz w:val="24"/>
                <w:szCs w:val="24"/>
              </w:rPr>
              <w:t>Type</w:t>
            </w:r>
          </w:p>
        </w:tc>
        <w:tc>
          <w:tcPr>
            <w:tcW w:w="7483" w:type="dxa"/>
          </w:tcPr>
          <w:p w14:paraId="630EFC82" w14:textId="77777777" w:rsidR="00DC21EB" w:rsidRDefault="00DC21EB" w:rsidP="00525A72">
            <w:r>
              <w:t>UserManagement</w:t>
            </w:r>
          </w:p>
        </w:tc>
      </w:tr>
      <w:tr w:rsidR="00DC21EB" w14:paraId="331D9CCE" w14:textId="77777777" w:rsidTr="00525A72">
        <w:tc>
          <w:tcPr>
            <w:tcW w:w="2093" w:type="dxa"/>
            <w:shd w:val="clear" w:color="auto" w:fill="948A54" w:themeFill="background2" w:themeFillShade="80"/>
          </w:tcPr>
          <w:p w14:paraId="1E55CE2D" w14:textId="77777777" w:rsidR="00DC21EB" w:rsidRPr="00F0756D" w:rsidRDefault="00DC21EB" w:rsidP="00525A72">
            <w:pPr>
              <w:rPr>
                <w:b/>
                <w:sz w:val="24"/>
                <w:szCs w:val="24"/>
              </w:rPr>
            </w:pPr>
            <w:r w:rsidRPr="00F0756D">
              <w:rPr>
                <w:b/>
                <w:sz w:val="24"/>
                <w:szCs w:val="24"/>
              </w:rPr>
              <w:t>JSP</w:t>
            </w:r>
          </w:p>
        </w:tc>
        <w:tc>
          <w:tcPr>
            <w:tcW w:w="7483" w:type="dxa"/>
          </w:tcPr>
          <w:p w14:paraId="5CD35981" w14:textId="0296C884" w:rsidR="00DC21EB" w:rsidRDefault="00DC21EB" w:rsidP="00DC21EB">
            <w:r>
              <w:t>usercreate</w:t>
            </w:r>
          </w:p>
        </w:tc>
      </w:tr>
      <w:tr w:rsidR="00DC21EB" w14:paraId="32DE620B" w14:textId="77777777" w:rsidTr="00525A72">
        <w:tc>
          <w:tcPr>
            <w:tcW w:w="2093" w:type="dxa"/>
            <w:shd w:val="clear" w:color="auto" w:fill="948A54" w:themeFill="background2" w:themeFillShade="80"/>
          </w:tcPr>
          <w:p w14:paraId="121556BE" w14:textId="77777777" w:rsidR="00DC21EB" w:rsidRPr="00F0756D" w:rsidRDefault="00DC21EB" w:rsidP="00525A72">
            <w:pPr>
              <w:rPr>
                <w:b/>
                <w:sz w:val="24"/>
                <w:szCs w:val="24"/>
              </w:rPr>
            </w:pPr>
            <w:r w:rsidRPr="00F0756D">
              <w:rPr>
                <w:b/>
                <w:sz w:val="24"/>
                <w:szCs w:val="24"/>
              </w:rPr>
              <w:t>Form</w:t>
            </w:r>
          </w:p>
        </w:tc>
        <w:tc>
          <w:tcPr>
            <w:tcW w:w="7483" w:type="dxa"/>
          </w:tcPr>
          <w:p w14:paraId="57AD6A93" w14:textId="7A67C17E" w:rsidR="00DC21EB" w:rsidRDefault="00DC21EB" w:rsidP="00525A72">
            <w:r w:rsidRPr="00780434">
              <w:t>UserEditForm</w:t>
            </w:r>
          </w:p>
        </w:tc>
      </w:tr>
      <w:tr w:rsidR="00DC21EB" w14:paraId="11629892" w14:textId="77777777" w:rsidTr="00525A72">
        <w:tc>
          <w:tcPr>
            <w:tcW w:w="2093" w:type="dxa"/>
            <w:shd w:val="clear" w:color="auto" w:fill="948A54" w:themeFill="background2" w:themeFillShade="80"/>
          </w:tcPr>
          <w:p w14:paraId="18641544" w14:textId="77777777" w:rsidR="00DC21EB" w:rsidRPr="00F0756D" w:rsidRDefault="00DC21EB" w:rsidP="00525A72">
            <w:pPr>
              <w:rPr>
                <w:b/>
                <w:sz w:val="24"/>
                <w:szCs w:val="24"/>
              </w:rPr>
            </w:pPr>
            <w:r w:rsidRPr="00F0756D">
              <w:rPr>
                <w:b/>
                <w:sz w:val="24"/>
                <w:szCs w:val="24"/>
              </w:rPr>
              <w:t>Controller</w:t>
            </w:r>
          </w:p>
        </w:tc>
        <w:tc>
          <w:tcPr>
            <w:tcW w:w="7483" w:type="dxa"/>
          </w:tcPr>
          <w:p w14:paraId="5290A04D" w14:textId="0EDB1E0F" w:rsidR="00DC21EB" w:rsidRDefault="00FF7A49" w:rsidP="00525A72">
            <w:r>
              <w:t xml:space="preserve">UsercreateController, </w:t>
            </w:r>
            <w:r w:rsidR="00EE0CB8">
              <w:t>UsereditController</w:t>
            </w:r>
          </w:p>
        </w:tc>
      </w:tr>
      <w:tr w:rsidR="00DC21EB" w14:paraId="1A1716D5" w14:textId="77777777" w:rsidTr="00525A72">
        <w:tc>
          <w:tcPr>
            <w:tcW w:w="2093" w:type="dxa"/>
            <w:shd w:val="clear" w:color="auto" w:fill="948A54" w:themeFill="background2" w:themeFillShade="80"/>
          </w:tcPr>
          <w:p w14:paraId="0E83D06A" w14:textId="77777777" w:rsidR="00DC21EB" w:rsidRPr="00F0756D" w:rsidRDefault="00DC21EB" w:rsidP="00525A72">
            <w:pPr>
              <w:rPr>
                <w:b/>
                <w:sz w:val="24"/>
                <w:szCs w:val="24"/>
              </w:rPr>
            </w:pPr>
            <w:r w:rsidRPr="00F0756D">
              <w:rPr>
                <w:b/>
                <w:sz w:val="24"/>
                <w:szCs w:val="24"/>
              </w:rPr>
              <w:t>UseCase</w:t>
            </w:r>
          </w:p>
        </w:tc>
        <w:tc>
          <w:tcPr>
            <w:tcW w:w="7483" w:type="dxa"/>
          </w:tcPr>
          <w:p w14:paraId="71DF2EE6" w14:textId="77777777" w:rsidR="00DC21EB" w:rsidRDefault="00DC21EB" w:rsidP="00525A72">
            <w:r w:rsidRPr="00780434">
              <w:t>UserManagementUC</w:t>
            </w:r>
          </w:p>
        </w:tc>
      </w:tr>
      <w:tr w:rsidR="00DC21EB" w14:paraId="40553C3C" w14:textId="77777777" w:rsidTr="00525A72">
        <w:tc>
          <w:tcPr>
            <w:tcW w:w="2093" w:type="dxa"/>
            <w:shd w:val="clear" w:color="auto" w:fill="948A54" w:themeFill="background2" w:themeFillShade="80"/>
          </w:tcPr>
          <w:p w14:paraId="02D3A4CD" w14:textId="77777777" w:rsidR="00DC21EB" w:rsidRPr="00F0756D" w:rsidRDefault="00DC21EB" w:rsidP="00525A72">
            <w:pPr>
              <w:rPr>
                <w:b/>
                <w:sz w:val="24"/>
                <w:szCs w:val="24"/>
              </w:rPr>
            </w:pPr>
            <w:r w:rsidRPr="00F0756D">
              <w:rPr>
                <w:b/>
                <w:sz w:val="24"/>
                <w:szCs w:val="24"/>
              </w:rPr>
              <w:t>Repository</w:t>
            </w:r>
          </w:p>
        </w:tc>
        <w:tc>
          <w:tcPr>
            <w:tcW w:w="7483" w:type="dxa"/>
          </w:tcPr>
          <w:p w14:paraId="0C660186" w14:textId="77777777" w:rsidR="00DC21EB" w:rsidRDefault="00DC21EB" w:rsidP="00525A72">
            <w:r w:rsidRPr="00780434">
              <w:t>UserManagementRepository</w:t>
            </w:r>
          </w:p>
        </w:tc>
      </w:tr>
      <w:tr w:rsidR="00DC21EB" w14:paraId="454DCF14" w14:textId="77777777" w:rsidTr="00525A72">
        <w:tc>
          <w:tcPr>
            <w:tcW w:w="2093" w:type="dxa"/>
            <w:shd w:val="clear" w:color="auto" w:fill="948A54" w:themeFill="background2" w:themeFillShade="80"/>
          </w:tcPr>
          <w:p w14:paraId="20F4B05E" w14:textId="77777777" w:rsidR="00DC21EB" w:rsidRPr="00F0756D" w:rsidRDefault="00DC21EB" w:rsidP="00525A72">
            <w:pPr>
              <w:rPr>
                <w:b/>
                <w:sz w:val="24"/>
                <w:szCs w:val="24"/>
              </w:rPr>
            </w:pPr>
            <w:r w:rsidRPr="00F0756D">
              <w:rPr>
                <w:b/>
                <w:sz w:val="24"/>
                <w:szCs w:val="24"/>
              </w:rPr>
              <w:t>DAO</w:t>
            </w:r>
          </w:p>
        </w:tc>
        <w:tc>
          <w:tcPr>
            <w:tcW w:w="7483" w:type="dxa"/>
          </w:tcPr>
          <w:p w14:paraId="661EC3E3" w14:textId="77777777" w:rsidR="00DC21EB" w:rsidRDefault="00DC21EB" w:rsidP="00525A72">
            <w:r w:rsidRPr="00780434">
              <w:t>UserManagementDAO</w:t>
            </w:r>
            <w:r>
              <w:t xml:space="preserve">, </w:t>
            </w:r>
            <w:r w:rsidRPr="00780434">
              <w:t>LdapDAO</w:t>
            </w:r>
          </w:p>
        </w:tc>
      </w:tr>
      <w:tr w:rsidR="00DC21EB" w14:paraId="6C2C7BDF" w14:textId="77777777" w:rsidTr="00525A72">
        <w:tc>
          <w:tcPr>
            <w:tcW w:w="2093" w:type="dxa"/>
            <w:shd w:val="clear" w:color="auto" w:fill="948A54" w:themeFill="background2" w:themeFillShade="80"/>
          </w:tcPr>
          <w:p w14:paraId="550E1685" w14:textId="77777777" w:rsidR="00DC21EB" w:rsidRPr="00F0756D" w:rsidRDefault="00DC21EB" w:rsidP="00525A72">
            <w:pPr>
              <w:rPr>
                <w:b/>
                <w:sz w:val="24"/>
                <w:szCs w:val="24"/>
              </w:rPr>
            </w:pPr>
            <w:r w:rsidRPr="00F0756D">
              <w:rPr>
                <w:b/>
                <w:sz w:val="24"/>
                <w:szCs w:val="24"/>
              </w:rPr>
              <w:t>RFC</w:t>
            </w:r>
          </w:p>
        </w:tc>
        <w:tc>
          <w:tcPr>
            <w:tcW w:w="7483" w:type="dxa"/>
          </w:tcPr>
          <w:p w14:paraId="1882C782" w14:textId="53F7950A" w:rsidR="00DC21EB" w:rsidRDefault="00DC21EB" w:rsidP="00525A72"/>
        </w:tc>
      </w:tr>
      <w:tr w:rsidR="00DC21EB" w14:paraId="512431DE" w14:textId="77777777" w:rsidTr="00525A72">
        <w:tc>
          <w:tcPr>
            <w:tcW w:w="2093" w:type="dxa"/>
            <w:shd w:val="clear" w:color="auto" w:fill="948A54" w:themeFill="background2" w:themeFillShade="80"/>
          </w:tcPr>
          <w:p w14:paraId="01991C51" w14:textId="77777777" w:rsidR="00DC21EB" w:rsidRPr="00F0756D" w:rsidRDefault="00DC21EB" w:rsidP="00525A72">
            <w:pPr>
              <w:rPr>
                <w:b/>
                <w:sz w:val="24"/>
                <w:szCs w:val="24"/>
              </w:rPr>
            </w:pPr>
            <w:r>
              <w:rPr>
                <w:b/>
                <w:sz w:val="24"/>
                <w:szCs w:val="24"/>
              </w:rPr>
              <w:t>Design</w:t>
            </w:r>
          </w:p>
        </w:tc>
        <w:tc>
          <w:tcPr>
            <w:tcW w:w="7483" w:type="dxa"/>
          </w:tcPr>
          <w:p w14:paraId="69DFFE1B" w14:textId="77777777" w:rsidR="00DC21EB" w:rsidRPr="00EE1F80" w:rsidRDefault="00DC21EB" w:rsidP="00525A72"/>
        </w:tc>
      </w:tr>
    </w:tbl>
    <w:p w14:paraId="7635F6F3" w14:textId="67E2F0C2" w:rsidR="00DC21EB" w:rsidRDefault="00FF7A49" w:rsidP="00DC21EB">
      <w:r>
        <w:rPr>
          <w:noProof/>
          <w:lang w:val="de-DE" w:eastAsia="de-DE"/>
        </w:rPr>
        <w:drawing>
          <wp:inline distT="0" distB="0" distL="0" distR="0" wp14:anchorId="083B2E61" wp14:editId="2905C3D5">
            <wp:extent cx="5943600" cy="3743960"/>
            <wp:effectExtent l="0" t="0" r="0" b="889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3743960"/>
                    </a:xfrm>
                    <a:prstGeom prst="rect">
                      <a:avLst/>
                    </a:prstGeom>
                  </pic:spPr>
                </pic:pic>
              </a:graphicData>
            </a:graphic>
          </wp:inline>
        </w:drawing>
      </w:r>
    </w:p>
    <w:p w14:paraId="77E9BE4F" w14:textId="77777777" w:rsidR="002739FB" w:rsidRDefault="002739FB">
      <w:pPr>
        <w:rPr>
          <w:rFonts w:asciiTheme="majorHAnsi" w:eastAsiaTheme="majorEastAsia" w:hAnsiTheme="majorHAnsi" w:cstheme="majorBidi"/>
          <w:b/>
          <w:bCs/>
          <w:color w:val="4F81BD" w:themeColor="accent1"/>
          <w:sz w:val="26"/>
          <w:szCs w:val="26"/>
        </w:rPr>
      </w:pPr>
      <w:r>
        <w:br w:type="page"/>
      </w:r>
    </w:p>
    <w:p w14:paraId="052F417F" w14:textId="3095A50D" w:rsidR="00EA32A5" w:rsidRDefault="00EA32A5" w:rsidP="002A5CB8">
      <w:pPr>
        <w:pStyle w:val="berschrift2"/>
      </w:pPr>
      <w:bookmarkStart w:id="52" w:name="_Toc371531988"/>
      <w:r>
        <w:lastRenderedPageBreak/>
        <w:t>Change internal user data</w:t>
      </w:r>
      <w:bookmarkEnd w:id="52"/>
    </w:p>
    <w:tbl>
      <w:tblPr>
        <w:tblStyle w:val="Tabellenraster"/>
        <w:tblW w:w="9576" w:type="dxa"/>
        <w:tblLook w:val="04A0" w:firstRow="1" w:lastRow="0" w:firstColumn="1" w:lastColumn="0" w:noHBand="0" w:noVBand="1"/>
      </w:tblPr>
      <w:tblGrid>
        <w:gridCol w:w="2093"/>
        <w:gridCol w:w="7483"/>
      </w:tblGrid>
      <w:tr w:rsidR="00F277EA" w14:paraId="2C8F9316" w14:textId="77777777" w:rsidTr="00525A72">
        <w:tc>
          <w:tcPr>
            <w:tcW w:w="2093" w:type="dxa"/>
            <w:shd w:val="clear" w:color="auto" w:fill="948A54" w:themeFill="background2" w:themeFillShade="80"/>
          </w:tcPr>
          <w:p w14:paraId="149C32B4" w14:textId="77777777" w:rsidR="00F277EA" w:rsidRPr="00F0756D" w:rsidRDefault="00F277EA" w:rsidP="00525A72">
            <w:pPr>
              <w:rPr>
                <w:b/>
                <w:sz w:val="24"/>
                <w:szCs w:val="24"/>
              </w:rPr>
            </w:pPr>
            <w:r w:rsidRPr="00F0756D">
              <w:rPr>
                <w:b/>
                <w:sz w:val="24"/>
                <w:szCs w:val="24"/>
              </w:rPr>
              <w:t>Title</w:t>
            </w:r>
          </w:p>
        </w:tc>
        <w:tc>
          <w:tcPr>
            <w:tcW w:w="7483" w:type="dxa"/>
          </w:tcPr>
          <w:p w14:paraId="4751EA1F" w14:textId="7DB6E5B0" w:rsidR="00F277EA" w:rsidRPr="00F277EA" w:rsidRDefault="00F277EA" w:rsidP="00525A72">
            <w:pPr>
              <w:rPr>
                <w:bCs/>
              </w:rPr>
            </w:pPr>
            <w:r w:rsidRPr="00F277EA">
              <w:rPr>
                <w:bCs/>
              </w:rPr>
              <w:t>Change internal user data</w:t>
            </w:r>
          </w:p>
        </w:tc>
      </w:tr>
      <w:tr w:rsidR="00F277EA" w14:paraId="09D041C7" w14:textId="77777777" w:rsidTr="00525A72">
        <w:tc>
          <w:tcPr>
            <w:tcW w:w="2093" w:type="dxa"/>
            <w:shd w:val="clear" w:color="auto" w:fill="948A54" w:themeFill="background2" w:themeFillShade="80"/>
          </w:tcPr>
          <w:p w14:paraId="1B0A7515" w14:textId="77777777" w:rsidR="00F277EA" w:rsidRPr="00F0756D" w:rsidRDefault="00F277EA" w:rsidP="00525A72">
            <w:pPr>
              <w:rPr>
                <w:b/>
                <w:sz w:val="24"/>
                <w:szCs w:val="24"/>
              </w:rPr>
            </w:pPr>
            <w:r w:rsidRPr="00F0756D">
              <w:rPr>
                <w:b/>
                <w:sz w:val="24"/>
                <w:szCs w:val="24"/>
              </w:rPr>
              <w:t>Short description</w:t>
            </w:r>
          </w:p>
        </w:tc>
        <w:tc>
          <w:tcPr>
            <w:tcW w:w="7483" w:type="dxa"/>
          </w:tcPr>
          <w:p w14:paraId="7B3A620B" w14:textId="56621B47" w:rsidR="00F277EA" w:rsidRDefault="00F277EA" w:rsidP="00525A72">
            <w:r w:rsidRPr="00F277EA">
              <w:rPr>
                <w:bCs/>
              </w:rPr>
              <w:t>Change internal user data</w:t>
            </w:r>
          </w:p>
        </w:tc>
      </w:tr>
      <w:tr w:rsidR="00F277EA" w14:paraId="4CB1E8DB" w14:textId="77777777" w:rsidTr="00525A72">
        <w:tc>
          <w:tcPr>
            <w:tcW w:w="2093" w:type="dxa"/>
            <w:shd w:val="clear" w:color="auto" w:fill="948A54" w:themeFill="background2" w:themeFillShade="80"/>
          </w:tcPr>
          <w:p w14:paraId="1578137C" w14:textId="77777777" w:rsidR="00F277EA" w:rsidRPr="00F0756D" w:rsidRDefault="00F277EA" w:rsidP="00525A72">
            <w:pPr>
              <w:rPr>
                <w:b/>
                <w:sz w:val="24"/>
                <w:szCs w:val="24"/>
              </w:rPr>
            </w:pPr>
            <w:r w:rsidRPr="00F0756D">
              <w:rPr>
                <w:b/>
                <w:sz w:val="24"/>
                <w:szCs w:val="24"/>
              </w:rPr>
              <w:t>Type</w:t>
            </w:r>
          </w:p>
        </w:tc>
        <w:tc>
          <w:tcPr>
            <w:tcW w:w="7483" w:type="dxa"/>
          </w:tcPr>
          <w:p w14:paraId="3A904B9F" w14:textId="77777777" w:rsidR="00F277EA" w:rsidRDefault="00F277EA" w:rsidP="00525A72">
            <w:r>
              <w:t>UserManagement</w:t>
            </w:r>
          </w:p>
        </w:tc>
      </w:tr>
      <w:tr w:rsidR="00F277EA" w14:paraId="6C858078" w14:textId="77777777" w:rsidTr="00525A72">
        <w:tc>
          <w:tcPr>
            <w:tcW w:w="2093" w:type="dxa"/>
            <w:shd w:val="clear" w:color="auto" w:fill="948A54" w:themeFill="background2" w:themeFillShade="80"/>
          </w:tcPr>
          <w:p w14:paraId="603EE815" w14:textId="77777777" w:rsidR="00F277EA" w:rsidRPr="00F0756D" w:rsidRDefault="00F277EA" w:rsidP="00525A72">
            <w:pPr>
              <w:rPr>
                <w:b/>
                <w:sz w:val="24"/>
                <w:szCs w:val="24"/>
              </w:rPr>
            </w:pPr>
            <w:r w:rsidRPr="00F0756D">
              <w:rPr>
                <w:b/>
                <w:sz w:val="24"/>
                <w:szCs w:val="24"/>
              </w:rPr>
              <w:t>JSP</w:t>
            </w:r>
          </w:p>
        </w:tc>
        <w:tc>
          <w:tcPr>
            <w:tcW w:w="7483" w:type="dxa"/>
          </w:tcPr>
          <w:p w14:paraId="685A5541" w14:textId="7A5E99F9" w:rsidR="00F277EA" w:rsidRDefault="00F277EA" w:rsidP="00525A72">
            <w:r>
              <w:t>useredit</w:t>
            </w:r>
          </w:p>
        </w:tc>
      </w:tr>
      <w:tr w:rsidR="00F277EA" w14:paraId="53679B6E" w14:textId="77777777" w:rsidTr="00525A72">
        <w:tc>
          <w:tcPr>
            <w:tcW w:w="2093" w:type="dxa"/>
            <w:shd w:val="clear" w:color="auto" w:fill="948A54" w:themeFill="background2" w:themeFillShade="80"/>
          </w:tcPr>
          <w:p w14:paraId="589E5DF9" w14:textId="77777777" w:rsidR="00F277EA" w:rsidRPr="00F0756D" w:rsidRDefault="00F277EA" w:rsidP="00525A72">
            <w:pPr>
              <w:rPr>
                <w:b/>
                <w:sz w:val="24"/>
                <w:szCs w:val="24"/>
              </w:rPr>
            </w:pPr>
            <w:r w:rsidRPr="00F0756D">
              <w:rPr>
                <w:b/>
                <w:sz w:val="24"/>
                <w:szCs w:val="24"/>
              </w:rPr>
              <w:t>Form</w:t>
            </w:r>
          </w:p>
        </w:tc>
        <w:tc>
          <w:tcPr>
            <w:tcW w:w="7483" w:type="dxa"/>
          </w:tcPr>
          <w:p w14:paraId="4E880654" w14:textId="77777777" w:rsidR="00F277EA" w:rsidRDefault="00F277EA" w:rsidP="00525A72">
            <w:r w:rsidRPr="00780434">
              <w:t>UserEditForm</w:t>
            </w:r>
          </w:p>
        </w:tc>
      </w:tr>
      <w:tr w:rsidR="00F277EA" w14:paraId="334B3378" w14:textId="77777777" w:rsidTr="00525A72">
        <w:tc>
          <w:tcPr>
            <w:tcW w:w="2093" w:type="dxa"/>
            <w:shd w:val="clear" w:color="auto" w:fill="948A54" w:themeFill="background2" w:themeFillShade="80"/>
          </w:tcPr>
          <w:p w14:paraId="48C2BFC6" w14:textId="77777777" w:rsidR="00F277EA" w:rsidRPr="00F0756D" w:rsidRDefault="00F277EA" w:rsidP="00525A72">
            <w:pPr>
              <w:rPr>
                <w:b/>
                <w:sz w:val="24"/>
                <w:szCs w:val="24"/>
              </w:rPr>
            </w:pPr>
            <w:r w:rsidRPr="00F0756D">
              <w:rPr>
                <w:b/>
                <w:sz w:val="24"/>
                <w:szCs w:val="24"/>
              </w:rPr>
              <w:t>Controller</w:t>
            </w:r>
          </w:p>
        </w:tc>
        <w:tc>
          <w:tcPr>
            <w:tcW w:w="7483" w:type="dxa"/>
          </w:tcPr>
          <w:p w14:paraId="7243EF96" w14:textId="39446780" w:rsidR="00F277EA" w:rsidRDefault="00F277EA" w:rsidP="00525A72">
            <w:r>
              <w:t>UsereditController</w:t>
            </w:r>
          </w:p>
        </w:tc>
      </w:tr>
      <w:tr w:rsidR="00F277EA" w14:paraId="78FF92FF" w14:textId="77777777" w:rsidTr="00525A72">
        <w:tc>
          <w:tcPr>
            <w:tcW w:w="2093" w:type="dxa"/>
            <w:shd w:val="clear" w:color="auto" w:fill="948A54" w:themeFill="background2" w:themeFillShade="80"/>
          </w:tcPr>
          <w:p w14:paraId="670264AC" w14:textId="77777777" w:rsidR="00F277EA" w:rsidRPr="00F0756D" w:rsidRDefault="00F277EA" w:rsidP="00525A72">
            <w:pPr>
              <w:rPr>
                <w:b/>
                <w:sz w:val="24"/>
                <w:szCs w:val="24"/>
              </w:rPr>
            </w:pPr>
            <w:r w:rsidRPr="00F0756D">
              <w:rPr>
                <w:b/>
                <w:sz w:val="24"/>
                <w:szCs w:val="24"/>
              </w:rPr>
              <w:t>UseCase</w:t>
            </w:r>
          </w:p>
        </w:tc>
        <w:tc>
          <w:tcPr>
            <w:tcW w:w="7483" w:type="dxa"/>
          </w:tcPr>
          <w:p w14:paraId="61DD11C5" w14:textId="77777777" w:rsidR="00F277EA" w:rsidRDefault="00F277EA" w:rsidP="00525A72">
            <w:r w:rsidRPr="00780434">
              <w:t>UserManagementUC</w:t>
            </w:r>
          </w:p>
        </w:tc>
      </w:tr>
      <w:tr w:rsidR="00F277EA" w14:paraId="14CFCB8D" w14:textId="77777777" w:rsidTr="00525A72">
        <w:tc>
          <w:tcPr>
            <w:tcW w:w="2093" w:type="dxa"/>
            <w:shd w:val="clear" w:color="auto" w:fill="948A54" w:themeFill="background2" w:themeFillShade="80"/>
          </w:tcPr>
          <w:p w14:paraId="7FB73812" w14:textId="77777777" w:rsidR="00F277EA" w:rsidRPr="00F0756D" w:rsidRDefault="00F277EA" w:rsidP="00525A72">
            <w:pPr>
              <w:rPr>
                <w:b/>
                <w:sz w:val="24"/>
                <w:szCs w:val="24"/>
              </w:rPr>
            </w:pPr>
            <w:r w:rsidRPr="00F0756D">
              <w:rPr>
                <w:b/>
                <w:sz w:val="24"/>
                <w:szCs w:val="24"/>
              </w:rPr>
              <w:t>Repository</w:t>
            </w:r>
          </w:p>
        </w:tc>
        <w:tc>
          <w:tcPr>
            <w:tcW w:w="7483" w:type="dxa"/>
          </w:tcPr>
          <w:p w14:paraId="32EEF8E9" w14:textId="77777777" w:rsidR="00F277EA" w:rsidRDefault="00F277EA" w:rsidP="00525A72">
            <w:r w:rsidRPr="00780434">
              <w:t>UserManagementRepository</w:t>
            </w:r>
          </w:p>
        </w:tc>
      </w:tr>
      <w:tr w:rsidR="00F277EA" w14:paraId="43529C33" w14:textId="77777777" w:rsidTr="00525A72">
        <w:tc>
          <w:tcPr>
            <w:tcW w:w="2093" w:type="dxa"/>
            <w:shd w:val="clear" w:color="auto" w:fill="948A54" w:themeFill="background2" w:themeFillShade="80"/>
          </w:tcPr>
          <w:p w14:paraId="02C0AFF3" w14:textId="77777777" w:rsidR="00F277EA" w:rsidRPr="00F0756D" w:rsidRDefault="00F277EA" w:rsidP="00525A72">
            <w:pPr>
              <w:rPr>
                <w:b/>
                <w:sz w:val="24"/>
                <w:szCs w:val="24"/>
              </w:rPr>
            </w:pPr>
            <w:r w:rsidRPr="00F0756D">
              <w:rPr>
                <w:b/>
                <w:sz w:val="24"/>
                <w:szCs w:val="24"/>
              </w:rPr>
              <w:t>DAO</w:t>
            </w:r>
          </w:p>
        </w:tc>
        <w:tc>
          <w:tcPr>
            <w:tcW w:w="7483" w:type="dxa"/>
          </w:tcPr>
          <w:p w14:paraId="352ABAF2" w14:textId="77777777" w:rsidR="00F277EA" w:rsidRDefault="00F277EA" w:rsidP="00525A72">
            <w:r w:rsidRPr="00780434">
              <w:t>UserManagementDAO</w:t>
            </w:r>
            <w:r>
              <w:t xml:space="preserve">, </w:t>
            </w:r>
            <w:r w:rsidRPr="00780434">
              <w:t>LdapDAO</w:t>
            </w:r>
          </w:p>
        </w:tc>
      </w:tr>
      <w:tr w:rsidR="00F277EA" w14:paraId="09CFA9E3" w14:textId="77777777" w:rsidTr="00525A72">
        <w:tc>
          <w:tcPr>
            <w:tcW w:w="2093" w:type="dxa"/>
            <w:shd w:val="clear" w:color="auto" w:fill="948A54" w:themeFill="background2" w:themeFillShade="80"/>
          </w:tcPr>
          <w:p w14:paraId="533F298B" w14:textId="77777777" w:rsidR="00F277EA" w:rsidRPr="00F0756D" w:rsidRDefault="00F277EA" w:rsidP="00525A72">
            <w:pPr>
              <w:rPr>
                <w:b/>
                <w:sz w:val="24"/>
                <w:szCs w:val="24"/>
              </w:rPr>
            </w:pPr>
            <w:r w:rsidRPr="00F0756D">
              <w:rPr>
                <w:b/>
                <w:sz w:val="24"/>
                <w:szCs w:val="24"/>
              </w:rPr>
              <w:t>RFC</w:t>
            </w:r>
          </w:p>
        </w:tc>
        <w:tc>
          <w:tcPr>
            <w:tcW w:w="7483" w:type="dxa"/>
          </w:tcPr>
          <w:p w14:paraId="39298B3E" w14:textId="77777777" w:rsidR="00F277EA" w:rsidRDefault="00F277EA" w:rsidP="00525A72">
            <w:r w:rsidRPr="00780434">
              <w:t>AuthorizationRFCService</w:t>
            </w:r>
          </w:p>
        </w:tc>
      </w:tr>
      <w:tr w:rsidR="00F277EA" w14:paraId="5F72560E" w14:textId="77777777" w:rsidTr="00525A72">
        <w:tc>
          <w:tcPr>
            <w:tcW w:w="2093" w:type="dxa"/>
            <w:shd w:val="clear" w:color="auto" w:fill="948A54" w:themeFill="background2" w:themeFillShade="80"/>
          </w:tcPr>
          <w:p w14:paraId="7EB50D34" w14:textId="77777777" w:rsidR="00F277EA" w:rsidRPr="00F0756D" w:rsidRDefault="00F277EA" w:rsidP="00525A72">
            <w:pPr>
              <w:rPr>
                <w:b/>
                <w:sz w:val="24"/>
                <w:szCs w:val="24"/>
              </w:rPr>
            </w:pPr>
            <w:r>
              <w:rPr>
                <w:b/>
                <w:sz w:val="24"/>
                <w:szCs w:val="24"/>
              </w:rPr>
              <w:t>Design</w:t>
            </w:r>
          </w:p>
        </w:tc>
        <w:tc>
          <w:tcPr>
            <w:tcW w:w="7483" w:type="dxa"/>
          </w:tcPr>
          <w:p w14:paraId="02C87663" w14:textId="77777777" w:rsidR="00F277EA" w:rsidRPr="00EE1F80" w:rsidRDefault="00F277EA" w:rsidP="00525A72"/>
        </w:tc>
      </w:tr>
    </w:tbl>
    <w:p w14:paraId="49386C36" w14:textId="4EBA4FDA" w:rsidR="00F277EA" w:rsidRPr="00F277EA" w:rsidRDefault="00F277EA" w:rsidP="00F277EA">
      <w:r>
        <w:rPr>
          <w:noProof/>
          <w:lang w:val="de-DE" w:eastAsia="de-DE"/>
        </w:rPr>
        <w:drawing>
          <wp:inline distT="0" distB="0" distL="0" distR="0" wp14:anchorId="5C964080" wp14:editId="7222BDBD">
            <wp:extent cx="5943600" cy="3743960"/>
            <wp:effectExtent l="0" t="0" r="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3743960"/>
                    </a:xfrm>
                    <a:prstGeom prst="rect">
                      <a:avLst/>
                    </a:prstGeom>
                  </pic:spPr>
                </pic:pic>
              </a:graphicData>
            </a:graphic>
          </wp:inline>
        </w:drawing>
      </w:r>
    </w:p>
    <w:p w14:paraId="69058182" w14:textId="77777777" w:rsidR="00190179" w:rsidRPr="003C637F" w:rsidRDefault="00190179" w:rsidP="003C637F"/>
    <w:p w14:paraId="1A7DD5D8" w14:textId="77777777" w:rsidR="002739FB" w:rsidRDefault="002739FB">
      <w:pPr>
        <w:rPr>
          <w:rFonts w:asciiTheme="majorHAnsi" w:eastAsiaTheme="majorEastAsia" w:hAnsiTheme="majorHAnsi" w:cstheme="majorBidi"/>
          <w:b/>
          <w:bCs/>
          <w:color w:val="4F81BD" w:themeColor="accent1"/>
          <w:sz w:val="26"/>
          <w:szCs w:val="26"/>
        </w:rPr>
      </w:pPr>
      <w:r>
        <w:br w:type="page"/>
      </w:r>
    </w:p>
    <w:p w14:paraId="66614D3E" w14:textId="5D36CDB1" w:rsidR="00EA32A5" w:rsidRDefault="00EA32A5" w:rsidP="002A5CB8">
      <w:pPr>
        <w:pStyle w:val="berschrift2"/>
      </w:pPr>
      <w:bookmarkStart w:id="53" w:name="_Toc371531989"/>
      <w:r>
        <w:lastRenderedPageBreak/>
        <w:t>Change external user data</w:t>
      </w:r>
      <w:bookmarkEnd w:id="53"/>
    </w:p>
    <w:tbl>
      <w:tblPr>
        <w:tblStyle w:val="Tabellenraster"/>
        <w:tblW w:w="9576" w:type="dxa"/>
        <w:tblLook w:val="04A0" w:firstRow="1" w:lastRow="0" w:firstColumn="1" w:lastColumn="0" w:noHBand="0" w:noVBand="1"/>
      </w:tblPr>
      <w:tblGrid>
        <w:gridCol w:w="2093"/>
        <w:gridCol w:w="7483"/>
      </w:tblGrid>
      <w:tr w:rsidR="00F277EA" w14:paraId="4B99345A" w14:textId="77777777" w:rsidTr="00525A72">
        <w:tc>
          <w:tcPr>
            <w:tcW w:w="2093" w:type="dxa"/>
            <w:shd w:val="clear" w:color="auto" w:fill="948A54" w:themeFill="background2" w:themeFillShade="80"/>
          </w:tcPr>
          <w:p w14:paraId="3A664FE5" w14:textId="77777777" w:rsidR="00F277EA" w:rsidRPr="00F0756D" w:rsidRDefault="00F277EA" w:rsidP="00525A72">
            <w:pPr>
              <w:rPr>
                <w:b/>
                <w:sz w:val="24"/>
                <w:szCs w:val="24"/>
              </w:rPr>
            </w:pPr>
            <w:r w:rsidRPr="00F0756D">
              <w:rPr>
                <w:b/>
                <w:sz w:val="24"/>
                <w:szCs w:val="24"/>
              </w:rPr>
              <w:t>Title</w:t>
            </w:r>
          </w:p>
        </w:tc>
        <w:tc>
          <w:tcPr>
            <w:tcW w:w="7483" w:type="dxa"/>
          </w:tcPr>
          <w:p w14:paraId="0213C5D5" w14:textId="0FFB7835" w:rsidR="00F277EA" w:rsidRPr="00F277EA" w:rsidRDefault="00F277EA" w:rsidP="00525A72">
            <w:pPr>
              <w:rPr>
                <w:bCs/>
              </w:rPr>
            </w:pPr>
            <w:r>
              <w:rPr>
                <w:bCs/>
              </w:rPr>
              <w:t>Change ex</w:t>
            </w:r>
            <w:r w:rsidRPr="00F277EA">
              <w:rPr>
                <w:bCs/>
              </w:rPr>
              <w:t>ternal user data</w:t>
            </w:r>
          </w:p>
        </w:tc>
      </w:tr>
      <w:tr w:rsidR="00F277EA" w14:paraId="7C648756" w14:textId="77777777" w:rsidTr="00525A72">
        <w:tc>
          <w:tcPr>
            <w:tcW w:w="2093" w:type="dxa"/>
            <w:shd w:val="clear" w:color="auto" w:fill="948A54" w:themeFill="background2" w:themeFillShade="80"/>
          </w:tcPr>
          <w:p w14:paraId="4F7A2E79" w14:textId="77777777" w:rsidR="00F277EA" w:rsidRPr="00F0756D" w:rsidRDefault="00F277EA" w:rsidP="00525A72">
            <w:pPr>
              <w:rPr>
                <w:b/>
                <w:sz w:val="24"/>
                <w:szCs w:val="24"/>
              </w:rPr>
            </w:pPr>
            <w:r w:rsidRPr="00F0756D">
              <w:rPr>
                <w:b/>
                <w:sz w:val="24"/>
                <w:szCs w:val="24"/>
              </w:rPr>
              <w:t>Short description</w:t>
            </w:r>
          </w:p>
        </w:tc>
        <w:tc>
          <w:tcPr>
            <w:tcW w:w="7483" w:type="dxa"/>
          </w:tcPr>
          <w:p w14:paraId="1D55B745" w14:textId="723FF37F" w:rsidR="00F277EA" w:rsidRDefault="00F277EA" w:rsidP="00525A72">
            <w:r>
              <w:rPr>
                <w:bCs/>
              </w:rPr>
              <w:t>Change ex</w:t>
            </w:r>
            <w:r w:rsidRPr="00F277EA">
              <w:rPr>
                <w:bCs/>
              </w:rPr>
              <w:t>ternal user data</w:t>
            </w:r>
          </w:p>
        </w:tc>
      </w:tr>
      <w:tr w:rsidR="00F277EA" w14:paraId="3130F42F" w14:textId="77777777" w:rsidTr="00525A72">
        <w:tc>
          <w:tcPr>
            <w:tcW w:w="2093" w:type="dxa"/>
            <w:shd w:val="clear" w:color="auto" w:fill="948A54" w:themeFill="background2" w:themeFillShade="80"/>
          </w:tcPr>
          <w:p w14:paraId="37A8F411" w14:textId="77777777" w:rsidR="00F277EA" w:rsidRPr="00F0756D" w:rsidRDefault="00F277EA" w:rsidP="00525A72">
            <w:pPr>
              <w:rPr>
                <w:b/>
                <w:sz w:val="24"/>
                <w:szCs w:val="24"/>
              </w:rPr>
            </w:pPr>
            <w:r w:rsidRPr="00F0756D">
              <w:rPr>
                <w:b/>
                <w:sz w:val="24"/>
                <w:szCs w:val="24"/>
              </w:rPr>
              <w:t>Type</w:t>
            </w:r>
          </w:p>
        </w:tc>
        <w:tc>
          <w:tcPr>
            <w:tcW w:w="7483" w:type="dxa"/>
          </w:tcPr>
          <w:p w14:paraId="67A7F362" w14:textId="77777777" w:rsidR="00F277EA" w:rsidRDefault="00F277EA" w:rsidP="00525A72">
            <w:r>
              <w:t>UserManagement</w:t>
            </w:r>
          </w:p>
        </w:tc>
      </w:tr>
      <w:tr w:rsidR="00F277EA" w14:paraId="2D4E0687" w14:textId="77777777" w:rsidTr="00525A72">
        <w:tc>
          <w:tcPr>
            <w:tcW w:w="2093" w:type="dxa"/>
            <w:shd w:val="clear" w:color="auto" w:fill="948A54" w:themeFill="background2" w:themeFillShade="80"/>
          </w:tcPr>
          <w:p w14:paraId="3E147309" w14:textId="77777777" w:rsidR="00F277EA" w:rsidRPr="00F0756D" w:rsidRDefault="00F277EA" w:rsidP="00525A72">
            <w:pPr>
              <w:rPr>
                <w:b/>
                <w:sz w:val="24"/>
                <w:szCs w:val="24"/>
              </w:rPr>
            </w:pPr>
            <w:r w:rsidRPr="00F0756D">
              <w:rPr>
                <w:b/>
                <w:sz w:val="24"/>
                <w:szCs w:val="24"/>
              </w:rPr>
              <w:t>JSP</w:t>
            </w:r>
          </w:p>
        </w:tc>
        <w:tc>
          <w:tcPr>
            <w:tcW w:w="7483" w:type="dxa"/>
          </w:tcPr>
          <w:p w14:paraId="318DF072" w14:textId="77777777" w:rsidR="00F277EA" w:rsidRDefault="00F277EA" w:rsidP="00525A72">
            <w:r>
              <w:t>useredit</w:t>
            </w:r>
          </w:p>
        </w:tc>
      </w:tr>
      <w:tr w:rsidR="00F277EA" w14:paraId="4F523CF5" w14:textId="77777777" w:rsidTr="00525A72">
        <w:tc>
          <w:tcPr>
            <w:tcW w:w="2093" w:type="dxa"/>
            <w:shd w:val="clear" w:color="auto" w:fill="948A54" w:themeFill="background2" w:themeFillShade="80"/>
          </w:tcPr>
          <w:p w14:paraId="255D3CF7" w14:textId="77777777" w:rsidR="00F277EA" w:rsidRPr="00F0756D" w:rsidRDefault="00F277EA" w:rsidP="00525A72">
            <w:pPr>
              <w:rPr>
                <w:b/>
                <w:sz w:val="24"/>
                <w:szCs w:val="24"/>
              </w:rPr>
            </w:pPr>
            <w:r w:rsidRPr="00F0756D">
              <w:rPr>
                <w:b/>
                <w:sz w:val="24"/>
                <w:szCs w:val="24"/>
              </w:rPr>
              <w:t>Form</w:t>
            </w:r>
          </w:p>
        </w:tc>
        <w:tc>
          <w:tcPr>
            <w:tcW w:w="7483" w:type="dxa"/>
          </w:tcPr>
          <w:p w14:paraId="04F893FE" w14:textId="77777777" w:rsidR="00F277EA" w:rsidRDefault="00F277EA" w:rsidP="00525A72">
            <w:r w:rsidRPr="00780434">
              <w:t>UserEditForm</w:t>
            </w:r>
          </w:p>
        </w:tc>
      </w:tr>
      <w:tr w:rsidR="00F277EA" w14:paraId="71DE329F" w14:textId="77777777" w:rsidTr="00525A72">
        <w:tc>
          <w:tcPr>
            <w:tcW w:w="2093" w:type="dxa"/>
            <w:shd w:val="clear" w:color="auto" w:fill="948A54" w:themeFill="background2" w:themeFillShade="80"/>
          </w:tcPr>
          <w:p w14:paraId="20F959FF" w14:textId="77777777" w:rsidR="00F277EA" w:rsidRPr="00F0756D" w:rsidRDefault="00F277EA" w:rsidP="00525A72">
            <w:pPr>
              <w:rPr>
                <w:b/>
                <w:sz w:val="24"/>
                <w:szCs w:val="24"/>
              </w:rPr>
            </w:pPr>
            <w:r w:rsidRPr="00F0756D">
              <w:rPr>
                <w:b/>
                <w:sz w:val="24"/>
                <w:szCs w:val="24"/>
              </w:rPr>
              <w:t>Controller</w:t>
            </w:r>
          </w:p>
        </w:tc>
        <w:tc>
          <w:tcPr>
            <w:tcW w:w="7483" w:type="dxa"/>
          </w:tcPr>
          <w:p w14:paraId="18FE610F" w14:textId="77777777" w:rsidR="00F277EA" w:rsidRDefault="00F277EA" w:rsidP="00525A72">
            <w:r>
              <w:t>UsereditController</w:t>
            </w:r>
          </w:p>
        </w:tc>
      </w:tr>
      <w:tr w:rsidR="00F277EA" w14:paraId="38079A9B" w14:textId="77777777" w:rsidTr="00525A72">
        <w:tc>
          <w:tcPr>
            <w:tcW w:w="2093" w:type="dxa"/>
            <w:shd w:val="clear" w:color="auto" w:fill="948A54" w:themeFill="background2" w:themeFillShade="80"/>
          </w:tcPr>
          <w:p w14:paraId="7448E41C" w14:textId="77777777" w:rsidR="00F277EA" w:rsidRPr="00F0756D" w:rsidRDefault="00F277EA" w:rsidP="00525A72">
            <w:pPr>
              <w:rPr>
                <w:b/>
                <w:sz w:val="24"/>
                <w:szCs w:val="24"/>
              </w:rPr>
            </w:pPr>
            <w:r w:rsidRPr="00F0756D">
              <w:rPr>
                <w:b/>
                <w:sz w:val="24"/>
                <w:szCs w:val="24"/>
              </w:rPr>
              <w:t>UseCase</w:t>
            </w:r>
          </w:p>
        </w:tc>
        <w:tc>
          <w:tcPr>
            <w:tcW w:w="7483" w:type="dxa"/>
          </w:tcPr>
          <w:p w14:paraId="2B640B05" w14:textId="77777777" w:rsidR="00F277EA" w:rsidRDefault="00F277EA" w:rsidP="00525A72">
            <w:r w:rsidRPr="00780434">
              <w:t>UserManagementUC</w:t>
            </w:r>
          </w:p>
        </w:tc>
      </w:tr>
      <w:tr w:rsidR="00F277EA" w14:paraId="65CE9C27" w14:textId="77777777" w:rsidTr="00525A72">
        <w:tc>
          <w:tcPr>
            <w:tcW w:w="2093" w:type="dxa"/>
            <w:shd w:val="clear" w:color="auto" w:fill="948A54" w:themeFill="background2" w:themeFillShade="80"/>
          </w:tcPr>
          <w:p w14:paraId="16C2F358" w14:textId="77777777" w:rsidR="00F277EA" w:rsidRPr="00F0756D" w:rsidRDefault="00F277EA" w:rsidP="00525A72">
            <w:pPr>
              <w:rPr>
                <w:b/>
                <w:sz w:val="24"/>
                <w:szCs w:val="24"/>
              </w:rPr>
            </w:pPr>
            <w:r w:rsidRPr="00F0756D">
              <w:rPr>
                <w:b/>
                <w:sz w:val="24"/>
                <w:szCs w:val="24"/>
              </w:rPr>
              <w:t>Repository</w:t>
            </w:r>
          </w:p>
        </w:tc>
        <w:tc>
          <w:tcPr>
            <w:tcW w:w="7483" w:type="dxa"/>
          </w:tcPr>
          <w:p w14:paraId="4FFE31F0" w14:textId="77777777" w:rsidR="00F277EA" w:rsidRDefault="00F277EA" w:rsidP="00525A72">
            <w:r w:rsidRPr="00780434">
              <w:t>UserManagementRepository</w:t>
            </w:r>
          </w:p>
        </w:tc>
      </w:tr>
      <w:tr w:rsidR="00F277EA" w14:paraId="7FFCF4AA" w14:textId="77777777" w:rsidTr="00525A72">
        <w:tc>
          <w:tcPr>
            <w:tcW w:w="2093" w:type="dxa"/>
            <w:shd w:val="clear" w:color="auto" w:fill="948A54" w:themeFill="background2" w:themeFillShade="80"/>
          </w:tcPr>
          <w:p w14:paraId="42496773" w14:textId="77777777" w:rsidR="00F277EA" w:rsidRPr="00F0756D" w:rsidRDefault="00F277EA" w:rsidP="00525A72">
            <w:pPr>
              <w:rPr>
                <w:b/>
                <w:sz w:val="24"/>
                <w:szCs w:val="24"/>
              </w:rPr>
            </w:pPr>
            <w:r w:rsidRPr="00F0756D">
              <w:rPr>
                <w:b/>
                <w:sz w:val="24"/>
                <w:szCs w:val="24"/>
              </w:rPr>
              <w:t>DAO</w:t>
            </w:r>
          </w:p>
        </w:tc>
        <w:tc>
          <w:tcPr>
            <w:tcW w:w="7483" w:type="dxa"/>
          </w:tcPr>
          <w:p w14:paraId="1512741B" w14:textId="77777777" w:rsidR="00F277EA" w:rsidRDefault="00F277EA" w:rsidP="00525A72">
            <w:r w:rsidRPr="00780434">
              <w:t>UserManagementDAO</w:t>
            </w:r>
            <w:r>
              <w:t xml:space="preserve">, </w:t>
            </w:r>
            <w:r w:rsidRPr="00780434">
              <w:t>LdapDAO</w:t>
            </w:r>
          </w:p>
        </w:tc>
      </w:tr>
      <w:tr w:rsidR="00F277EA" w14:paraId="26026312" w14:textId="77777777" w:rsidTr="00525A72">
        <w:tc>
          <w:tcPr>
            <w:tcW w:w="2093" w:type="dxa"/>
            <w:shd w:val="clear" w:color="auto" w:fill="948A54" w:themeFill="background2" w:themeFillShade="80"/>
          </w:tcPr>
          <w:p w14:paraId="26431B31" w14:textId="77777777" w:rsidR="00F277EA" w:rsidRPr="00F0756D" w:rsidRDefault="00F277EA" w:rsidP="00525A72">
            <w:pPr>
              <w:rPr>
                <w:b/>
                <w:sz w:val="24"/>
                <w:szCs w:val="24"/>
              </w:rPr>
            </w:pPr>
            <w:r w:rsidRPr="00F0756D">
              <w:rPr>
                <w:b/>
                <w:sz w:val="24"/>
                <w:szCs w:val="24"/>
              </w:rPr>
              <w:t>RFC</w:t>
            </w:r>
          </w:p>
        </w:tc>
        <w:tc>
          <w:tcPr>
            <w:tcW w:w="7483" w:type="dxa"/>
          </w:tcPr>
          <w:p w14:paraId="7776DCD2" w14:textId="77777777" w:rsidR="00F277EA" w:rsidRDefault="00F277EA" w:rsidP="00525A72">
            <w:r w:rsidRPr="00780434">
              <w:t>AuthorizationRFCService</w:t>
            </w:r>
          </w:p>
        </w:tc>
      </w:tr>
      <w:tr w:rsidR="00F277EA" w14:paraId="6FEBAE35" w14:textId="77777777" w:rsidTr="00525A72">
        <w:tc>
          <w:tcPr>
            <w:tcW w:w="2093" w:type="dxa"/>
            <w:shd w:val="clear" w:color="auto" w:fill="948A54" w:themeFill="background2" w:themeFillShade="80"/>
          </w:tcPr>
          <w:p w14:paraId="449F69E7" w14:textId="77777777" w:rsidR="00F277EA" w:rsidRPr="00F0756D" w:rsidRDefault="00F277EA" w:rsidP="00525A72">
            <w:pPr>
              <w:rPr>
                <w:b/>
                <w:sz w:val="24"/>
                <w:szCs w:val="24"/>
              </w:rPr>
            </w:pPr>
            <w:r>
              <w:rPr>
                <w:b/>
                <w:sz w:val="24"/>
                <w:szCs w:val="24"/>
              </w:rPr>
              <w:t>Design</w:t>
            </w:r>
          </w:p>
        </w:tc>
        <w:tc>
          <w:tcPr>
            <w:tcW w:w="7483" w:type="dxa"/>
          </w:tcPr>
          <w:p w14:paraId="32AE9DE2" w14:textId="77777777" w:rsidR="00F277EA" w:rsidRPr="00EE1F80" w:rsidRDefault="00F277EA" w:rsidP="00525A72"/>
        </w:tc>
      </w:tr>
    </w:tbl>
    <w:p w14:paraId="64FBC153" w14:textId="0236D9AE" w:rsidR="00F277EA" w:rsidRPr="00F277EA" w:rsidRDefault="00F277EA" w:rsidP="00F277EA">
      <w:r>
        <w:rPr>
          <w:noProof/>
          <w:lang w:val="de-DE" w:eastAsia="de-DE"/>
        </w:rPr>
        <w:drawing>
          <wp:inline distT="0" distB="0" distL="0" distR="0" wp14:anchorId="0D49959F" wp14:editId="7CD32FBD">
            <wp:extent cx="5943600" cy="4550410"/>
            <wp:effectExtent l="0" t="0" r="0" b="254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4550410"/>
                    </a:xfrm>
                    <a:prstGeom prst="rect">
                      <a:avLst/>
                    </a:prstGeom>
                  </pic:spPr>
                </pic:pic>
              </a:graphicData>
            </a:graphic>
          </wp:inline>
        </w:drawing>
      </w:r>
    </w:p>
    <w:p w14:paraId="17AFF3F1" w14:textId="77777777" w:rsidR="005F0FC3" w:rsidRDefault="005F0FC3" w:rsidP="003C637F"/>
    <w:p w14:paraId="37733A73" w14:textId="77777777" w:rsidR="00157CD8" w:rsidRPr="003C637F" w:rsidRDefault="00157CD8" w:rsidP="003C637F"/>
    <w:p w14:paraId="4DB56AF3" w14:textId="77777777" w:rsidR="002739FB" w:rsidRDefault="002739FB">
      <w:pPr>
        <w:rPr>
          <w:rFonts w:asciiTheme="majorHAnsi" w:eastAsiaTheme="majorEastAsia" w:hAnsiTheme="majorHAnsi" w:cstheme="majorBidi"/>
          <w:b/>
          <w:bCs/>
          <w:color w:val="4F81BD" w:themeColor="accent1"/>
          <w:sz w:val="26"/>
          <w:szCs w:val="26"/>
        </w:rPr>
      </w:pPr>
      <w:r>
        <w:br w:type="page"/>
      </w:r>
    </w:p>
    <w:p w14:paraId="0BB135B9" w14:textId="68819170" w:rsidR="00EA32A5" w:rsidRDefault="00EA32A5" w:rsidP="002A5CB8">
      <w:pPr>
        <w:pStyle w:val="berschrift2"/>
      </w:pPr>
      <w:bookmarkStart w:id="54" w:name="_Toc371531990"/>
      <w:r>
        <w:lastRenderedPageBreak/>
        <w:t>New password for external user</w:t>
      </w:r>
      <w:bookmarkEnd w:id="54"/>
    </w:p>
    <w:tbl>
      <w:tblPr>
        <w:tblStyle w:val="Tabellenraster"/>
        <w:tblW w:w="9576" w:type="dxa"/>
        <w:tblLook w:val="04A0" w:firstRow="1" w:lastRow="0" w:firstColumn="1" w:lastColumn="0" w:noHBand="0" w:noVBand="1"/>
      </w:tblPr>
      <w:tblGrid>
        <w:gridCol w:w="2093"/>
        <w:gridCol w:w="7483"/>
      </w:tblGrid>
      <w:tr w:rsidR="005B2BE0" w14:paraId="40AD5190" w14:textId="77777777" w:rsidTr="00525A72">
        <w:tc>
          <w:tcPr>
            <w:tcW w:w="2093" w:type="dxa"/>
            <w:shd w:val="clear" w:color="auto" w:fill="948A54" w:themeFill="background2" w:themeFillShade="80"/>
          </w:tcPr>
          <w:p w14:paraId="016007BD" w14:textId="77777777" w:rsidR="005B2BE0" w:rsidRPr="00F0756D" w:rsidRDefault="005B2BE0" w:rsidP="00525A72">
            <w:pPr>
              <w:rPr>
                <w:b/>
                <w:sz w:val="24"/>
                <w:szCs w:val="24"/>
              </w:rPr>
            </w:pPr>
            <w:r w:rsidRPr="00F0756D">
              <w:rPr>
                <w:b/>
                <w:sz w:val="24"/>
                <w:szCs w:val="24"/>
              </w:rPr>
              <w:t>Title</w:t>
            </w:r>
          </w:p>
        </w:tc>
        <w:tc>
          <w:tcPr>
            <w:tcW w:w="7483" w:type="dxa"/>
          </w:tcPr>
          <w:p w14:paraId="5C158572" w14:textId="2523B2BD" w:rsidR="005B2BE0" w:rsidRPr="005B2BE0" w:rsidRDefault="005B2BE0" w:rsidP="00525A72">
            <w:pPr>
              <w:rPr>
                <w:bCs/>
              </w:rPr>
            </w:pPr>
            <w:r w:rsidRPr="005B2BE0">
              <w:rPr>
                <w:bCs/>
              </w:rPr>
              <w:t>New password for external user</w:t>
            </w:r>
          </w:p>
        </w:tc>
      </w:tr>
      <w:tr w:rsidR="005B2BE0" w14:paraId="5746ECFB" w14:textId="77777777" w:rsidTr="00525A72">
        <w:tc>
          <w:tcPr>
            <w:tcW w:w="2093" w:type="dxa"/>
            <w:shd w:val="clear" w:color="auto" w:fill="948A54" w:themeFill="background2" w:themeFillShade="80"/>
          </w:tcPr>
          <w:p w14:paraId="541EDCE0" w14:textId="77777777" w:rsidR="005B2BE0" w:rsidRPr="00F0756D" w:rsidRDefault="005B2BE0" w:rsidP="00525A72">
            <w:pPr>
              <w:rPr>
                <w:b/>
                <w:sz w:val="24"/>
                <w:szCs w:val="24"/>
              </w:rPr>
            </w:pPr>
            <w:r w:rsidRPr="00F0756D">
              <w:rPr>
                <w:b/>
                <w:sz w:val="24"/>
                <w:szCs w:val="24"/>
              </w:rPr>
              <w:t>Short description</w:t>
            </w:r>
          </w:p>
        </w:tc>
        <w:tc>
          <w:tcPr>
            <w:tcW w:w="7483" w:type="dxa"/>
          </w:tcPr>
          <w:p w14:paraId="3F0C55DE" w14:textId="11D50692" w:rsidR="005B2BE0" w:rsidRDefault="005B2BE0" w:rsidP="00525A72">
            <w:r w:rsidRPr="005B2BE0">
              <w:rPr>
                <w:bCs/>
              </w:rPr>
              <w:t>New password for external user</w:t>
            </w:r>
          </w:p>
        </w:tc>
      </w:tr>
      <w:tr w:rsidR="005B2BE0" w14:paraId="438F7EF5" w14:textId="77777777" w:rsidTr="00525A72">
        <w:tc>
          <w:tcPr>
            <w:tcW w:w="2093" w:type="dxa"/>
            <w:shd w:val="clear" w:color="auto" w:fill="948A54" w:themeFill="background2" w:themeFillShade="80"/>
          </w:tcPr>
          <w:p w14:paraId="56FE3006" w14:textId="77777777" w:rsidR="005B2BE0" w:rsidRPr="00F0756D" w:rsidRDefault="005B2BE0" w:rsidP="00525A72">
            <w:pPr>
              <w:rPr>
                <w:b/>
                <w:sz w:val="24"/>
                <w:szCs w:val="24"/>
              </w:rPr>
            </w:pPr>
            <w:r w:rsidRPr="00F0756D">
              <w:rPr>
                <w:b/>
                <w:sz w:val="24"/>
                <w:szCs w:val="24"/>
              </w:rPr>
              <w:t>Type</w:t>
            </w:r>
          </w:p>
        </w:tc>
        <w:tc>
          <w:tcPr>
            <w:tcW w:w="7483" w:type="dxa"/>
          </w:tcPr>
          <w:p w14:paraId="70854406" w14:textId="77777777" w:rsidR="005B2BE0" w:rsidRDefault="005B2BE0" w:rsidP="00525A72">
            <w:r>
              <w:t>UserManagement</w:t>
            </w:r>
          </w:p>
        </w:tc>
      </w:tr>
      <w:tr w:rsidR="005B2BE0" w14:paraId="66898F31" w14:textId="77777777" w:rsidTr="00525A72">
        <w:tc>
          <w:tcPr>
            <w:tcW w:w="2093" w:type="dxa"/>
            <w:shd w:val="clear" w:color="auto" w:fill="948A54" w:themeFill="background2" w:themeFillShade="80"/>
          </w:tcPr>
          <w:p w14:paraId="730662AE" w14:textId="77777777" w:rsidR="005B2BE0" w:rsidRPr="00F0756D" w:rsidRDefault="005B2BE0" w:rsidP="00525A72">
            <w:pPr>
              <w:rPr>
                <w:b/>
                <w:sz w:val="24"/>
                <w:szCs w:val="24"/>
              </w:rPr>
            </w:pPr>
            <w:r w:rsidRPr="00F0756D">
              <w:rPr>
                <w:b/>
                <w:sz w:val="24"/>
                <w:szCs w:val="24"/>
              </w:rPr>
              <w:t>JSP</w:t>
            </w:r>
          </w:p>
        </w:tc>
        <w:tc>
          <w:tcPr>
            <w:tcW w:w="7483" w:type="dxa"/>
          </w:tcPr>
          <w:p w14:paraId="570499B5" w14:textId="77777777" w:rsidR="005B2BE0" w:rsidRDefault="005B2BE0" w:rsidP="00525A72">
            <w:r>
              <w:t>useredit</w:t>
            </w:r>
          </w:p>
        </w:tc>
      </w:tr>
      <w:tr w:rsidR="005B2BE0" w14:paraId="0FEE4632" w14:textId="77777777" w:rsidTr="00525A72">
        <w:tc>
          <w:tcPr>
            <w:tcW w:w="2093" w:type="dxa"/>
            <w:shd w:val="clear" w:color="auto" w:fill="948A54" w:themeFill="background2" w:themeFillShade="80"/>
          </w:tcPr>
          <w:p w14:paraId="46472DDB" w14:textId="77777777" w:rsidR="005B2BE0" w:rsidRPr="00F0756D" w:rsidRDefault="005B2BE0" w:rsidP="00525A72">
            <w:pPr>
              <w:rPr>
                <w:b/>
                <w:sz w:val="24"/>
                <w:szCs w:val="24"/>
              </w:rPr>
            </w:pPr>
            <w:r w:rsidRPr="00F0756D">
              <w:rPr>
                <w:b/>
                <w:sz w:val="24"/>
                <w:szCs w:val="24"/>
              </w:rPr>
              <w:t>Form</w:t>
            </w:r>
          </w:p>
        </w:tc>
        <w:tc>
          <w:tcPr>
            <w:tcW w:w="7483" w:type="dxa"/>
          </w:tcPr>
          <w:p w14:paraId="33B70958" w14:textId="77777777" w:rsidR="005B2BE0" w:rsidRDefault="005B2BE0" w:rsidP="00525A72">
            <w:r w:rsidRPr="00780434">
              <w:t>UserEditForm</w:t>
            </w:r>
          </w:p>
        </w:tc>
      </w:tr>
      <w:tr w:rsidR="005B2BE0" w14:paraId="00BB7654" w14:textId="77777777" w:rsidTr="00525A72">
        <w:tc>
          <w:tcPr>
            <w:tcW w:w="2093" w:type="dxa"/>
            <w:shd w:val="clear" w:color="auto" w:fill="948A54" w:themeFill="background2" w:themeFillShade="80"/>
          </w:tcPr>
          <w:p w14:paraId="43079BBE" w14:textId="77777777" w:rsidR="005B2BE0" w:rsidRPr="00F0756D" w:rsidRDefault="005B2BE0" w:rsidP="00525A72">
            <w:pPr>
              <w:rPr>
                <w:b/>
                <w:sz w:val="24"/>
                <w:szCs w:val="24"/>
              </w:rPr>
            </w:pPr>
            <w:r w:rsidRPr="00F0756D">
              <w:rPr>
                <w:b/>
                <w:sz w:val="24"/>
                <w:szCs w:val="24"/>
              </w:rPr>
              <w:t>Controller</w:t>
            </w:r>
          </w:p>
        </w:tc>
        <w:tc>
          <w:tcPr>
            <w:tcW w:w="7483" w:type="dxa"/>
          </w:tcPr>
          <w:p w14:paraId="15EEAEFA" w14:textId="77777777" w:rsidR="005B2BE0" w:rsidRDefault="005B2BE0" w:rsidP="00525A72">
            <w:r>
              <w:t>UsereditController</w:t>
            </w:r>
          </w:p>
        </w:tc>
      </w:tr>
      <w:tr w:rsidR="005B2BE0" w14:paraId="7559A432" w14:textId="77777777" w:rsidTr="00525A72">
        <w:tc>
          <w:tcPr>
            <w:tcW w:w="2093" w:type="dxa"/>
            <w:shd w:val="clear" w:color="auto" w:fill="948A54" w:themeFill="background2" w:themeFillShade="80"/>
          </w:tcPr>
          <w:p w14:paraId="32B72F43" w14:textId="77777777" w:rsidR="005B2BE0" w:rsidRPr="00F0756D" w:rsidRDefault="005B2BE0" w:rsidP="00525A72">
            <w:pPr>
              <w:rPr>
                <w:b/>
                <w:sz w:val="24"/>
                <w:szCs w:val="24"/>
              </w:rPr>
            </w:pPr>
            <w:r w:rsidRPr="00F0756D">
              <w:rPr>
                <w:b/>
                <w:sz w:val="24"/>
                <w:szCs w:val="24"/>
              </w:rPr>
              <w:t>UseCase</w:t>
            </w:r>
          </w:p>
        </w:tc>
        <w:tc>
          <w:tcPr>
            <w:tcW w:w="7483" w:type="dxa"/>
          </w:tcPr>
          <w:p w14:paraId="389CE067" w14:textId="77777777" w:rsidR="005B2BE0" w:rsidRDefault="005B2BE0" w:rsidP="00525A72">
            <w:r w:rsidRPr="00780434">
              <w:t>UserManagementUC</w:t>
            </w:r>
          </w:p>
        </w:tc>
      </w:tr>
      <w:tr w:rsidR="005B2BE0" w14:paraId="5F160904" w14:textId="77777777" w:rsidTr="00525A72">
        <w:tc>
          <w:tcPr>
            <w:tcW w:w="2093" w:type="dxa"/>
            <w:shd w:val="clear" w:color="auto" w:fill="948A54" w:themeFill="background2" w:themeFillShade="80"/>
          </w:tcPr>
          <w:p w14:paraId="0AFD136B" w14:textId="77777777" w:rsidR="005B2BE0" w:rsidRPr="00F0756D" w:rsidRDefault="005B2BE0" w:rsidP="00525A72">
            <w:pPr>
              <w:rPr>
                <w:b/>
                <w:sz w:val="24"/>
                <w:szCs w:val="24"/>
              </w:rPr>
            </w:pPr>
            <w:r w:rsidRPr="00F0756D">
              <w:rPr>
                <w:b/>
                <w:sz w:val="24"/>
                <w:szCs w:val="24"/>
              </w:rPr>
              <w:t>Repository</w:t>
            </w:r>
          </w:p>
        </w:tc>
        <w:tc>
          <w:tcPr>
            <w:tcW w:w="7483" w:type="dxa"/>
          </w:tcPr>
          <w:p w14:paraId="29DEB016" w14:textId="77777777" w:rsidR="005B2BE0" w:rsidRDefault="005B2BE0" w:rsidP="00525A72">
            <w:r w:rsidRPr="00780434">
              <w:t>UserManagementRepository</w:t>
            </w:r>
          </w:p>
        </w:tc>
      </w:tr>
      <w:tr w:rsidR="005B2BE0" w14:paraId="393F7E17" w14:textId="77777777" w:rsidTr="00525A72">
        <w:tc>
          <w:tcPr>
            <w:tcW w:w="2093" w:type="dxa"/>
            <w:shd w:val="clear" w:color="auto" w:fill="948A54" w:themeFill="background2" w:themeFillShade="80"/>
          </w:tcPr>
          <w:p w14:paraId="6B64D42A" w14:textId="77777777" w:rsidR="005B2BE0" w:rsidRPr="00F0756D" w:rsidRDefault="005B2BE0" w:rsidP="00525A72">
            <w:pPr>
              <w:rPr>
                <w:b/>
                <w:sz w:val="24"/>
                <w:szCs w:val="24"/>
              </w:rPr>
            </w:pPr>
            <w:r w:rsidRPr="00F0756D">
              <w:rPr>
                <w:b/>
                <w:sz w:val="24"/>
                <w:szCs w:val="24"/>
              </w:rPr>
              <w:t>DAO</w:t>
            </w:r>
          </w:p>
        </w:tc>
        <w:tc>
          <w:tcPr>
            <w:tcW w:w="7483" w:type="dxa"/>
          </w:tcPr>
          <w:p w14:paraId="162C36D0" w14:textId="77777777" w:rsidR="005B2BE0" w:rsidRDefault="005B2BE0" w:rsidP="00525A72">
            <w:r w:rsidRPr="00780434">
              <w:t>UserManagementDAO</w:t>
            </w:r>
            <w:r>
              <w:t xml:space="preserve">, </w:t>
            </w:r>
            <w:r w:rsidRPr="00780434">
              <w:t>LdapDAO</w:t>
            </w:r>
          </w:p>
        </w:tc>
      </w:tr>
      <w:tr w:rsidR="005B2BE0" w14:paraId="4384DFA2" w14:textId="77777777" w:rsidTr="00525A72">
        <w:tc>
          <w:tcPr>
            <w:tcW w:w="2093" w:type="dxa"/>
            <w:shd w:val="clear" w:color="auto" w:fill="948A54" w:themeFill="background2" w:themeFillShade="80"/>
          </w:tcPr>
          <w:p w14:paraId="53D4F87E" w14:textId="77777777" w:rsidR="005B2BE0" w:rsidRPr="00F0756D" w:rsidRDefault="005B2BE0" w:rsidP="00525A72">
            <w:pPr>
              <w:rPr>
                <w:b/>
                <w:sz w:val="24"/>
                <w:szCs w:val="24"/>
              </w:rPr>
            </w:pPr>
            <w:r w:rsidRPr="00F0756D">
              <w:rPr>
                <w:b/>
                <w:sz w:val="24"/>
                <w:szCs w:val="24"/>
              </w:rPr>
              <w:t>RFC</w:t>
            </w:r>
          </w:p>
        </w:tc>
        <w:tc>
          <w:tcPr>
            <w:tcW w:w="7483" w:type="dxa"/>
          </w:tcPr>
          <w:p w14:paraId="2C4DE632" w14:textId="77777777" w:rsidR="005B2BE0" w:rsidRDefault="005B2BE0" w:rsidP="00525A72">
            <w:r w:rsidRPr="00780434">
              <w:t>AuthorizationRFCService</w:t>
            </w:r>
          </w:p>
        </w:tc>
      </w:tr>
      <w:tr w:rsidR="005B2BE0" w14:paraId="01F2E063" w14:textId="77777777" w:rsidTr="00525A72">
        <w:tc>
          <w:tcPr>
            <w:tcW w:w="2093" w:type="dxa"/>
            <w:shd w:val="clear" w:color="auto" w:fill="948A54" w:themeFill="background2" w:themeFillShade="80"/>
          </w:tcPr>
          <w:p w14:paraId="5B843107" w14:textId="77777777" w:rsidR="005B2BE0" w:rsidRPr="00F0756D" w:rsidRDefault="005B2BE0" w:rsidP="00525A72">
            <w:pPr>
              <w:rPr>
                <w:b/>
                <w:sz w:val="24"/>
                <w:szCs w:val="24"/>
              </w:rPr>
            </w:pPr>
            <w:r>
              <w:rPr>
                <w:b/>
                <w:sz w:val="24"/>
                <w:szCs w:val="24"/>
              </w:rPr>
              <w:t>Design</w:t>
            </w:r>
          </w:p>
        </w:tc>
        <w:tc>
          <w:tcPr>
            <w:tcW w:w="7483" w:type="dxa"/>
          </w:tcPr>
          <w:p w14:paraId="7959B7F3" w14:textId="77777777" w:rsidR="005B2BE0" w:rsidRPr="00EE1F80" w:rsidRDefault="005B2BE0" w:rsidP="00525A72"/>
        </w:tc>
      </w:tr>
    </w:tbl>
    <w:p w14:paraId="4D3E4CC9" w14:textId="3A32522C" w:rsidR="00157CD8" w:rsidRDefault="005B2BE0" w:rsidP="00157CD8">
      <w:r>
        <w:rPr>
          <w:noProof/>
          <w:lang w:val="de-DE" w:eastAsia="de-DE"/>
        </w:rPr>
        <w:drawing>
          <wp:inline distT="0" distB="0" distL="0" distR="0" wp14:anchorId="256B6D00" wp14:editId="25415D43">
            <wp:extent cx="5943600" cy="4550410"/>
            <wp:effectExtent l="0" t="0" r="0" b="254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4550410"/>
                    </a:xfrm>
                    <a:prstGeom prst="rect">
                      <a:avLst/>
                    </a:prstGeom>
                  </pic:spPr>
                </pic:pic>
              </a:graphicData>
            </a:graphic>
          </wp:inline>
        </w:drawing>
      </w:r>
      <w:r>
        <w:t xml:space="preserve"> </w:t>
      </w:r>
    </w:p>
    <w:p w14:paraId="1A978053" w14:textId="4122C0B3" w:rsidR="000E1037" w:rsidRDefault="000E1037">
      <w:r>
        <w:br w:type="page"/>
      </w:r>
    </w:p>
    <w:p w14:paraId="6D4776FB" w14:textId="69AC60DC" w:rsidR="000E1037" w:rsidRDefault="000E1037" w:rsidP="000E1037">
      <w:pPr>
        <w:pStyle w:val="berschrift1"/>
      </w:pPr>
      <w:bookmarkStart w:id="55" w:name="_Toc371531991"/>
      <w:r>
        <w:lastRenderedPageBreak/>
        <w:t>Java Server Pages</w:t>
      </w:r>
      <w:bookmarkEnd w:id="55"/>
    </w:p>
    <w:p w14:paraId="2FC0DC39" w14:textId="0C1A5C54"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error404.jsp</w:t>
      </w:r>
    </w:p>
    <w:p w14:paraId="360F1125" w14:textId="14CD4F80" w:rsidR="000E1037" w:rsidRPr="00866422" w:rsidRDefault="00866422" w:rsidP="00866422">
      <w:pPr>
        <w:pStyle w:val="Listenabsatz"/>
        <w:numPr>
          <w:ilvl w:val="0"/>
          <w:numId w:val="9"/>
        </w:numPr>
      </w:pPr>
      <w:r>
        <w:rPr>
          <w:rFonts w:ascii="Consolas" w:hAnsi="Consolas" w:cs="Consolas"/>
          <w:color w:val="000000"/>
          <w:sz w:val="20"/>
          <w:szCs w:val="20"/>
        </w:rPr>
        <w:t>exception.jsp</w:t>
      </w:r>
    </w:p>
    <w:p w14:paraId="5EB7FB4D" w14:textId="0A9F712E" w:rsidR="00866422" w:rsidRPr="00866422" w:rsidRDefault="00866422" w:rsidP="00866422">
      <w:pPr>
        <w:pStyle w:val="Listenabsatz"/>
        <w:numPr>
          <w:ilvl w:val="0"/>
          <w:numId w:val="9"/>
        </w:numPr>
      </w:pPr>
      <w:r>
        <w:rPr>
          <w:rFonts w:ascii="Consolas" w:hAnsi="Consolas" w:cs="Consolas"/>
          <w:color w:val="000000"/>
          <w:sz w:val="20"/>
          <w:szCs w:val="20"/>
        </w:rPr>
        <w:t>sc.jsp</w:t>
      </w:r>
    </w:p>
    <w:p w14:paraId="7CBB6B3E" w14:textId="02B013ED" w:rsidR="00866422" w:rsidRPr="00866422" w:rsidRDefault="00866422" w:rsidP="00866422">
      <w:pPr>
        <w:pStyle w:val="berschrift2"/>
      </w:pPr>
      <w:bookmarkStart w:id="56" w:name="_Toc371531992"/>
      <w:r w:rsidRPr="00866422">
        <w:t>documents</w:t>
      </w:r>
      <w:bookmarkEnd w:id="56"/>
    </w:p>
    <w:p w14:paraId="3D0E1BCA"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delcertupinput.jsp</w:t>
      </w:r>
    </w:p>
    <w:p w14:paraId="614CEE5F"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delcertuplist.jsp</w:t>
      </w:r>
    </w:p>
    <w:p w14:paraId="5F61921E"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delcertupload.jsp</w:t>
      </w:r>
    </w:p>
    <w:p w14:paraId="3D2F8069"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documentsearch.jsp</w:t>
      </w:r>
    </w:p>
    <w:p w14:paraId="625E0B1E"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opendeliveries.jsp</w:t>
      </w:r>
    </w:p>
    <w:p w14:paraId="4CDD68F8"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ptupload.jsp</w:t>
      </w:r>
    </w:p>
    <w:p w14:paraId="6510E196"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sdupload.jsp</w:t>
      </w:r>
    </w:p>
    <w:p w14:paraId="53AB1C1F"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searchdelcertcountry.jsp</w:t>
      </w:r>
    </w:p>
    <w:p w14:paraId="6662A8ED"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searchdelcertcustomer.jsp</w:t>
      </w:r>
    </w:p>
    <w:p w14:paraId="71F779DD"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searchpmsupplier.jsp</w:t>
      </w:r>
    </w:p>
    <w:p w14:paraId="3E0B1776"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supcoaupinput.jsp</w:t>
      </w:r>
    </w:p>
    <w:p w14:paraId="4A8FCD3A"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supcoauplist.jsp</w:t>
      </w:r>
    </w:p>
    <w:p w14:paraId="09C10F3A"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supcoaupload.jsp</w:t>
      </w:r>
    </w:p>
    <w:p w14:paraId="4E71DFCA"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uploadsuccess.jsp</w:t>
      </w:r>
    </w:p>
    <w:p w14:paraId="41DBDD89" w14:textId="4FB56D61" w:rsidR="00866422" w:rsidRPr="00866422" w:rsidRDefault="00866422" w:rsidP="00866422">
      <w:pPr>
        <w:pStyle w:val="berschrift2"/>
      </w:pPr>
      <w:bookmarkStart w:id="57" w:name="_Toc371531993"/>
      <w:r w:rsidRPr="00866422">
        <w:t>login</w:t>
      </w:r>
      <w:bookmarkEnd w:id="57"/>
    </w:p>
    <w:p w14:paraId="2ACEAF2E"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forbidden.jsp</w:t>
      </w:r>
    </w:p>
    <w:p w14:paraId="56234C74"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login.jsp</w:t>
      </w:r>
    </w:p>
    <w:p w14:paraId="0F85AD92" w14:textId="73A5A5C7" w:rsidR="00866422" w:rsidRPr="00866422" w:rsidRDefault="00866422" w:rsidP="00866422">
      <w:pPr>
        <w:pStyle w:val="berschrift2"/>
      </w:pPr>
      <w:bookmarkStart w:id="58" w:name="_Toc371531994"/>
      <w:r w:rsidRPr="00866422">
        <w:t>maintenance</w:t>
      </w:r>
      <w:bookmarkEnd w:id="58"/>
    </w:p>
    <w:p w14:paraId="166068B9"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profilePermissions.jsp</w:t>
      </w:r>
    </w:p>
    <w:p w14:paraId="0B9E3AE8"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rfcMetadata.jsp</w:t>
      </w:r>
    </w:p>
    <w:p w14:paraId="50468483"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untranslatedLabels.jsp</w:t>
      </w:r>
    </w:p>
    <w:p w14:paraId="3F358E32" w14:textId="0B5E2777" w:rsidR="00866422" w:rsidRPr="00866422" w:rsidRDefault="00866422" w:rsidP="00866422">
      <w:pPr>
        <w:pStyle w:val="berschrift2"/>
      </w:pPr>
      <w:bookmarkStart w:id="59" w:name="_Toc371531995"/>
      <w:r w:rsidRPr="00866422">
        <w:t>monitoring</w:t>
      </w:r>
      <w:bookmarkEnd w:id="59"/>
    </w:p>
    <w:p w14:paraId="049CF041"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addContactPerson.jsp</w:t>
      </w:r>
    </w:p>
    <w:p w14:paraId="13B9AA29"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addInterface.jsp</w:t>
      </w:r>
    </w:p>
    <w:p w14:paraId="54C19161"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editContactPerson.jsp</w:t>
      </w:r>
    </w:p>
    <w:p w14:paraId="20F30FB4"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monitoringHistory.jsp</w:t>
      </w:r>
    </w:p>
    <w:p w14:paraId="27AE4196"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monitoringOverview.jsp</w:t>
      </w:r>
    </w:p>
    <w:p w14:paraId="6316DF1F"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viewContactPerson.jsp</w:t>
      </w:r>
    </w:p>
    <w:p w14:paraId="439C196D" w14:textId="0256C6F7" w:rsidR="00866422" w:rsidRPr="00866422" w:rsidRDefault="00866422" w:rsidP="00866422">
      <w:pPr>
        <w:pStyle w:val="berschrift2"/>
      </w:pPr>
      <w:bookmarkStart w:id="60" w:name="_Toc371531996"/>
      <w:r w:rsidRPr="00866422">
        <w:t>translations</w:t>
      </w:r>
      <w:bookmarkEnd w:id="60"/>
    </w:p>
    <w:p w14:paraId="56884A6E"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translationAdd.jsp</w:t>
      </w:r>
    </w:p>
    <w:p w14:paraId="459C4403"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translationEdit.jsp</w:t>
      </w:r>
    </w:p>
    <w:p w14:paraId="16EA1011"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translationOverview.jsp</w:t>
      </w:r>
    </w:p>
    <w:p w14:paraId="14CC0158" w14:textId="77777777" w:rsidR="00866422" w:rsidRDefault="00866422">
      <w:pPr>
        <w:rPr>
          <w:rFonts w:asciiTheme="majorHAnsi" w:eastAsiaTheme="majorEastAsia" w:hAnsiTheme="majorHAnsi" w:cstheme="majorBidi"/>
          <w:b/>
          <w:bCs/>
          <w:color w:val="4F81BD" w:themeColor="accent1"/>
          <w:sz w:val="26"/>
          <w:szCs w:val="26"/>
        </w:rPr>
      </w:pPr>
      <w:r>
        <w:br w:type="page"/>
      </w:r>
    </w:p>
    <w:p w14:paraId="1FDA7936" w14:textId="50FCFEE9" w:rsidR="00866422" w:rsidRPr="00866422" w:rsidRDefault="00866422" w:rsidP="00866422">
      <w:pPr>
        <w:pStyle w:val="berschrift2"/>
      </w:pPr>
      <w:bookmarkStart w:id="61" w:name="_Toc371531997"/>
      <w:r w:rsidRPr="00866422">
        <w:lastRenderedPageBreak/>
        <w:t>useradmin</w:t>
      </w:r>
      <w:bookmarkEnd w:id="61"/>
    </w:p>
    <w:p w14:paraId="1B68C38B"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countries.jspf</w:t>
      </w:r>
    </w:p>
    <w:p w14:paraId="1D226472"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partners.jspf</w:t>
      </w:r>
    </w:p>
    <w:p w14:paraId="4B741EB0"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plants.jspf</w:t>
      </w:r>
    </w:p>
    <w:p w14:paraId="40CA2565"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roles.jspf</w:t>
      </w:r>
    </w:p>
    <w:p w14:paraId="26097D44"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usercreate.jsp</w:t>
      </w:r>
    </w:p>
    <w:p w14:paraId="551770EB"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useredit.jsp</w:t>
      </w:r>
    </w:p>
    <w:p w14:paraId="7F53D1B1"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userimport.jsp</w:t>
      </w:r>
    </w:p>
    <w:p w14:paraId="4DA069D6"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userlist.jsp</w:t>
      </w:r>
    </w:p>
    <w:p w14:paraId="1E091E38"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userlookup.jsp</w:t>
      </w:r>
    </w:p>
    <w:p w14:paraId="005EFB6B" w14:textId="6D5AD728" w:rsidR="00866422" w:rsidRPr="00866422" w:rsidRDefault="00866422" w:rsidP="00866422">
      <w:pPr>
        <w:pStyle w:val="berschrift2"/>
      </w:pPr>
      <w:bookmarkStart w:id="62" w:name="_Toc371531998"/>
      <w:r w:rsidRPr="00866422">
        <w:t>userprofile</w:t>
      </w:r>
      <w:bookmarkEnd w:id="62"/>
    </w:p>
    <w:p w14:paraId="56DFE880"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myprofile.jsp</w:t>
      </w:r>
    </w:p>
    <w:p w14:paraId="4843285C" w14:textId="77777777" w:rsidR="006D6339" w:rsidRDefault="006D6339" w:rsidP="006D6339"/>
    <w:p w14:paraId="485E3004" w14:textId="6064ED2E" w:rsidR="006D6339" w:rsidRDefault="006D6339">
      <w:r>
        <w:br w:type="page"/>
      </w:r>
    </w:p>
    <w:p w14:paraId="1AEBF4D9" w14:textId="573E7BE8" w:rsidR="006D6339" w:rsidRDefault="006D6339" w:rsidP="006D6339">
      <w:pPr>
        <w:pStyle w:val="berschrift1"/>
      </w:pPr>
      <w:bookmarkStart w:id="63" w:name="_Toc371531999"/>
      <w:r>
        <w:lastRenderedPageBreak/>
        <w:t>Java Class Definition</w:t>
      </w:r>
      <w:bookmarkEnd w:id="63"/>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18"/>
        <w:gridCol w:w="4804"/>
      </w:tblGrid>
      <w:tr w:rsidR="00F8152C" w:rsidRPr="00F8152C" w14:paraId="5D9C0D13"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E0C19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36ED2D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container</w:t>
            </w:r>
          </w:p>
        </w:tc>
      </w:tr>
      <w:tr w:rsidR="00F8152C" w:rsidRPr="00F8152C" w14:paraId="1F35B6A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6AE72D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D793D6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serListFilter</w:t>
            </w:r>
          </w:p>
        </w:tc>
      </w:tr>
      <w:tr w:rsidR="00F8152C" w:rsidRPr="00F8152C" w14:paraId="3B0C1004"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AD899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E83A2D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java.lang.Object</w:t>
            </w:r>
          </w:p>
        </w:tc>
      </w:tr>
      <w:tr w:rsidR="00F8152C" w:rsidRPr="00F8152C" w14:paraId="0E2C1DB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CF3C7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14FD1B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io.Serializable </w:t>
            </w:r>
          </w:p>
        </w:tc>
      </w:tr>
      <w:tr w:rsidR="00F8152C" w:rsidRPr="00F8152C" w14:paraId="756CA7F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7CA19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38543C8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150DD5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6488CF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toString</w:t>
                  </w:r>
                </w:p>
              </w:tc>
            </w:tr>
            <w:tr w:rsidR="00F8152C" w:rsidRPr="00F8152C" w14:paraId="6B9E090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A25F8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A38AEF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3BA4F7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CD721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C9FA64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D7CA5C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87CDD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DEFA43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21F0B98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77A39A1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B0A620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85ECB2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w:t>
                  </w:r>
                </w:p>
              </w:tc>
            </w:tr>
            <w:tr w:rsidR="00F8152C" w:rsidRPr="00F8152C" w14:paraId="6E607B1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A5C1E4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B03730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047D65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5F91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B4C7C4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74AC68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EF6330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60F62B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2AAFA7F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612"/>
            </w:tblGrid>
            <w:tr w:rsidR="00F8152C" w:rsidRPr="00F8152C" w14:paraId="3FD508B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FCAECD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6EDE77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reset</w:t>
                  </w:r>
                </w:p>
              </w:tc>
            </w:tr>
            <w:tr w:rsidR="00F8152C" w:rsidRPr="00F8152C" w14:paraId="4C3D849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BBF11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71D5B1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EF7885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F143D8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689C92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BC81F1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936F02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BA749D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175C629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111D2A1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E3EC9B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9CC63C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Status</w:t>
                  </w:r>
                </w:p>
              </w:tc>
            </w:tr>
            <w:tr w:rsidR="00F8152C" w:rsidRPr="00F8152C" w14:paraId="4C15387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6E4181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77DB1A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9D06CB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23530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734A5F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3D3DB07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BE897B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510B6B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2A8A5D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79FE350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EF21A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2EB5A9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Surname</w:t>
                  </w:r>
                </w:p>
              </w:tc>
            </w:tr>
            <w:tr w:rsidR="00F8152C" w:rsidRPr="00F8152C" w14:paraId="2D959CC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4645C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AEEFE1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2451E8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FAD616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97D983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2FD3CC4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B0920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0E016B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6B50DEA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1C1064C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87A21E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073F87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Firstname</w:t>
                  </w:r>
                </w:p>
              </w:tc>
            </w:tr>
            <w:tr w:rsidR="00F8152C" w:rsidRPr="00F8152C" w14:paraId="4057A9C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F79EF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259AD7D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D161E3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18FA2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F409EB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7AEBDD6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491D2E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9541D1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4599BC8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033DC32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E1F6C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8C546E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Cwid</w:t>
                  </w:r>
                </w:p>
              </w:tc>
            </w:tr>
            <w:tr w:rsidR="00F8152C" w:rsidRPr="00F8152C" w14:paraId="450FA1B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37410E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6B912B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2677F1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BBBBE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4245F4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49D0202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83182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B41791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506F6C0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4617A0D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90819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BC956E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Email</w:t>
                  </w:r>
                </w:p>
              </w:tc>
            </w:tr>
            <w:tr w:rsidR="00F8152C" w:rsidRPr="00F8152C" w14:paraId="095DEFD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82A93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6A314B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9FDFD2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3C6082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F32C6B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3D33BBF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E65EA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3C9BBB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4BED41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3BDE9EB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DA41C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B1A529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Type</w:t>
                  </w:r>
                </w:p>
              </w:tc>
            </w:tr>
            <w:tr w:rsidR="00F8152C" w:rsidRPr="00F8152C" w14:paraId="5CA0B1F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67C30C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568B2D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460C78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D78FB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7B0600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534C5E8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D28D5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B84DE2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3D4513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5C03D34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33D815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9974A2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Role</w:t>
                  </w:r>
                </w:p>
              </w:tc>
            </w:tr>
            <w:tr w:rsidR="00F8152C" w:rsidRPr="00F8152C" w14:paraId="28D5E62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9CDAF0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2C05DA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C89077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EA294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23E567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5269B92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FF095C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BAEF7E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CF1E62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1808111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16B10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C92D52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OrderBy</w:t>
                  </w:r>
                </w:p>
              </w:tc>
            </w:tr>
            <w:tr w:rsidR="00F8152C" w:rsidRPr="00F8152C" w14:paraId="0A15055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88348C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F8B324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BFCFF6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7BC1B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DC43A4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159C084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DFCA9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6B11F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1DF6F28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0056C4F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5C1D66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84A958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urname</w:t>
                  </w:r>
                </w:p>
              </w:tc>
            </w:tr>
            <w:tr w:rsidR="00F8152C" w:rsidRPr="00F8152C" w14:paraId="1103C5D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CF13A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2325C1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2E453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C9505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E1D3E1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DF99B2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5F3AE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C629BA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BC183F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1DDFEE3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9EFF33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55375E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Firstname</w:t>
                  </w:r>
                </w:p>
              </w:tc>
            </w:tr>
            <w:tr w:rsidR="00F8152C" w:rsidRPr="00F8152C" w14:paraId="609E698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C2D48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76108E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9B899F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843D03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C96A159"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D06C98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9F863C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9181C6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686F052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45DA09B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25AEB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EAB8A0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Cwid</w:t>
                  </w:r>
                </w:p>
              </w:tc>
            </w:tr>
            <w:tr w:rsidR="00F8152C" w:rsidRPr="00F8152C" w14:paraId="088A145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B300D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634897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76D2CD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3A0D7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22458B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3369B89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5D25D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A809F3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9DBFD3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633FF69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8EA1F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5E953C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Email</w:t>
                  </w:r>
                </w:p>
              </w:tc>
            </w:tr>
            <w:tr w:rsidR="00F8152C" w:rsidRPr="00F8152C" w14:paraId="58651B2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E333D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24912D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A9B4F9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D048F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68D023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8B7692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4A7DD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C9D32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3F499DB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3632538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333C5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769E691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Company</w:t>
                  </w:r>
                </w:p>
              </w:tc>
            </w:tr>
            <w:tr w:rsidR="00F8152C" w:rsidRPr="00F8152C" w14:paraId="4608DB2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BB102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A666A4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C4625C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CCD00A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F9FB09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55E268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A23775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DA5313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67F90C8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114E6AC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6301D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94B858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Company</w:t>
                  </w:r>
                </w:p>
              </w:tc>
            </w:tr>
            <w:tr w:rsidR="00F8152C" w:rsidRPr="00F8152C" w14:paraId="53F4263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862385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19483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5F1655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6A193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9553C2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64E92EE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CA2EF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F77E06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60BA340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4BC9361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69F88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66F6D8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Role</w:t>
                  </w:r>
                </w:p>
              </w:tc>
            </w:tr>
            <w:tr w:rsidR="00F8152C" w:rsidRPr="00F8152C" w14:paraId="30933CC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12C379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85C862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6D2EA8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9006B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F5D3BF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99E92E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47D2E1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15D0BE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6377918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21F7A3D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168C1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508E9A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tatus</w:t>
                  </w:r>
                </w:p>
              </w:tc>
            </w:tr>
            <w:tr w:rsidR="00F8152C" w:rsidRPr="00F8152C" w14:paraId="7C9BC46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54A36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E0E7B4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DF9C0A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CAA86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FABD43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7AE14C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60FC7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0C16E3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C6056E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68AB527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F3E89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62EB39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OrderBy</w:t>
                  </w:r>
                </w:p>
              </w:tc>
            </w:tr>
            <w:tr w:rsidR="00F8152C" w:rsidRPr="00F8152C" w14:paraId="412CEF7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8746B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3B0D01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A7CA19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3EC20B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4AF0C6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51830C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50F31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E8A277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C153A5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6475D3E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320"/>
        <w:gridCol w:w="8160"/>
      </w:tblGrid>
      <w:tr w:rsidR="00F8152C" w:rsidRPr="00F8152C" w14:paraId="25F3C0F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74F1EE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16189E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integration.db</w:t>
            </w:r>
          </w:p>
        </w:tc>
      </w:tr>
      <w:tr w:rsidR="00F8152C" w:rsidRPr="00F8152C" w14:paraId="46DA6C6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3F05C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3CE27D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TranslationsDAO</w:t>
            </w:r>
          </w:p>
        </w:tc>
      </w:tr>
      <w:tr w:rsidR="00F8152C" w:rsidRPr="00F8152C" w14:paraId="38EC980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47E298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70AEB2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integration.db.AbstractDAOImpl</w:t>
            </w:r>
          </w:p>
        </w:tc>
      </w:tr>
      <w:tr w:rsidR="00F8152C" w:rsidRPr="00F8152C" w14:paraId="33E5AE0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791225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5DFC06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5A7448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51FE4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742"/>
              <w:gridCol w:w="6297"/>
            </w:tblGrid>
            <w:tr w:rsidR="00F8152C" w:rsidRPr="00F8152C" w14:paraId="0DE468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94214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6CCE7C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indTags</w:t>
                  </w:r>
                </w:p>
              </w:tc>
            </w:tr>
            <w:tr w:rsidR="00F8152C" w:rsidRPr="00F8152C" w14:paraId="403BAFB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E76B65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B3F235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2E5B34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CD1346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0D5533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TranslationPagingRequest </w:t>
                  </w:r>
                </w:p>
              </w:tc>
            </w:tr>
            <w:tr w:rsidR="00F8152C" w:rsidRPr="00F8152C" w14:paraId="47C72C2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11C80C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D84B95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mmon.paging.PagingResult</w:t>
                  </w:r>
                </w:p>
              </w:tc>
            </w:tr>
          </w:tbl>
          <w:p w14:paraId="3EF59D1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35"/>
              <w:gridCol w:w="6304"/>
            </w:tblGrid>
            <w:tr w:rsidR="00F8152C" w:rsidRPr="00F8152C" w14:paraId="1B3263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F97B1A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9862B2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toreTag</w:t>
                  </w:r>
                </w:p>
              </w:tc>
            </w:tr>
            <w:tr w:rsidR="00F8152C" w:rsidRPr="00F8152C" w14:paraId="493753D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2EEAC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DF2DDE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F52089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97203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2BAB22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ecim.foundation.business.sbcommon.TranslationsDC </w:t>
                  </w:r>
                </w:p>
              </w:tc>
            </w:tr>
            <w:tr w:rsidR="00F8152C" w:rsidRPr="00F8152C" w14:paraId="4BD11A9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1F808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893DEA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2FF6B52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583"/>
              <w:gridCol w:w="6456"/>
            </w:tblGrid>
            <w:tr w:rsidR="00F8152C" w:rsidRPr="00F8152C" w14:paraId="4C05F97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68F806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A3D482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agById</w:t>
                  </w:r>
                </w:p>
              </w:tc>
            </w:tr>
            <w:tr w:rsidR="00F8152C" w:rsidRPr="00F8152C" w14:paraId="1575A2C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C409A1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563EC8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29C335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CF36F4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202059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p>
              </w:tc>
            </w:tr>
            <w:tr w:rsidR="00F8152C" w:rsidRPr="00F8152C" w14:paraId="700EE79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69614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EC5A9C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ecim.foundation.business.sbcommon.TranslationsDC</w:t>
                  </w:r>
                </w:p>
              </w:tc>
            </w:tr>
          </w:tbl>
          <w:p w14:paraId="06D89EA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545"/>
            </w:tblGrid>
            <w:tr w:rsidR="00F8152C" w:rsidRPr="00F8152C" w14:paraId="39B3E70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F4BF32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FBB90E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eleteTagById</w:t>
                  </w:r>
                </w:p>
              </w:tc>
            </w:tr>
            <w:tr w:rsidR="00F8152C" w:rsidRPr="00F8152C" w14:paraId="4489DBC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5B2FF5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EF97EF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525FA6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C1EEC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5F362E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p>
              </w:tc>
            </w:tr>
            <w:tr w:rsidR="00F8152C" w:rsidRPr="00F8152C" w14:paraId="23AF652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03397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FC1AA4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1AC760F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3D6FC06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DF52C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B78340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ComponentList</w:t>
                  </w:r>
                </w:p>
              </w:tc>
            </w:tr>
            <w:tr w:rsidR="00F8152C" w:rsidRPr="00F8152C" w14:paraId="52038FB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346E6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D7B65F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1E0C4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AC7DC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D61F42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8027A4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6CC1E8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FBCC5F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621ACE6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72F40B2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6C93D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56F895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geList</w:t>
                  </w:r>
                </w:p>
              </w:tc>
            </w:tr>
            <w:tr w:rsidR="00F8152C" w:rsidRPr="00F8152C" w14:paraId="5BD0DC1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75D5E8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400BFF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54B6E8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69840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9E15A2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4FE067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9DC9A1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F0F7AA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6EEAB58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02781F7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41D15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109727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indTags4Component</w:t>
                  </w:r>
                </w:p>
              </w:tc>
            </w:tr>
            <w:tr w:rsidR="00F8152C" w:rsidRPr="00F8152C" w14:paraId="15FF4C8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55CA7F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EA5B43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1E306C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282A9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5F5CDB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32551E4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87094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07CE47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0677E92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6815071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138691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C237A3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indTags4Component</w:t>
                  </w:r>
                </w:p>
              </w:tc>
            </w:tr>
            <w:tr w:rsidR="00F8152C" w:rsidRPr="00F8152C" w14:paraId="6C0AF64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9BDFF8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8FFE54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909820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B980CA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32AB90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50EA8A4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CE5F1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423150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50C8A73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5C06131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CC4548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2ECA86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istributeTags</w:t>
                  </w:r>
                </w:p>
              </w:tc>
            </w:tr>
            <w:tr w:rsidR="00F8152C" w:rsidRPr="00F8152C" w14:paraId="2F57DE7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17741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ECD26D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459674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FD9B2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436C61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47783C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4DBADE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AAAC5E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3807B7C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35"/>
              <w:gridCol w:w="6304"/>
            </w:tblGrid>
            <w:tr w:rsidR="00F8152C" w:rsidRPr="00F8152C" w14:paraId="16EDE6F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22D7A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2B8645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sTagExist</w:t>
                  </w:r>
                </w:p>
              </w:tc>
            </w:tr>
            <w:tr w:rsidR="00F8152C" w:rsidRPr="00F8152C" w14:paraId="18F2E70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FC2ACF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2A7300D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F4EEC7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96E6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D14500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ecim.foundation.business.sbcommon.TranslationsDC </w:t>
                  </w:r>
                </w:p>
              </w:tc>
            </w:tr>
            <w:tr w:rsidR="00F8152C" w:rsidRPr="00F8152C" w14:paraId="28E7AAA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1D3706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78CA0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w:t>
                  </w:r>
                </w:p>
              </w:tc>
            </w:tr>
          </w:tbl>
          <w:p w14:paraId="5A8A263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998"/>
            </w:tblGrid>
            <w:tr w:rsidR="00F8152C" w:rsidRPr="00F8152C" w14:paraId="137237C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E85D7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D55E65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emplateComponentName</w:t>
                  </w:r>
                </w:p>
              </w:tc>
            </w:tr>
            <w:tr w:rsidR="00F8152C" w:rsidRPr="00F8152C" w14:paraId="758C8FF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D1A3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86C15C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71AC22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7BEFA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9A62D0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C29BA5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896629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C51760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7DE869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371"/>
            </w:tblGrid>
            <w:tr w:rsidR="00F8152C" w:rsidRPr="00F8152C" w14:paraId="7180554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EDEAA7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F3EA65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emplateSubComponentName</w:t>
                  </w:r>
                </w:p>
              </w:tc>
            </w:tr>
            <w:tr w:rsidR="00F8152C" w:rsidRPr="00F8152C" w14:paraId="75C303B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53B64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D84411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280261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573AD2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1C660E6"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980CBF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41B4E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8C570A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6D1D3C8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4CFBFDA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18"/>
        <w:gridCol w:w="6610"/>
      </w:tblGrid>
      <w:tr w:rsidR="00F8152C" w:rsidRPr="00F8152C" w14:paraId="0DE2123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A3FB68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94958D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16E35D8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E08C7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57865B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bstractDeliveryCertDocumentType</w:t>
            </w:r>
          </w:p>
        </w:tc>
      </w:tr>
      <w:tr w:rsidR="00F8152C" w:rsidRPr="00F8152C" w14:paraId="5D0574C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B87A61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DFA79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java.lang.Object</w:t>
            </w:r>
          </w:p>
        </w:tc>
      </w:tr>
      <w:tr w:rsidR="00F8152C" w:rsidRPr="00F8152C" w14:paraId="7119A1EE"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5DB9F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7B3A04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DocumentType </w:t>
            </w:r>
          </w:p>
        </w:tc>
      </w:tr>
      <w:tr w:rsidR="00F8152C" w:rsidRPr="00F8152C" w14:paraId="3D76D39E"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F66203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04C6ADB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EFE33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CED404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1DF38FE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50336D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75BF5D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3B0A66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3E547F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E05E861"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348C66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EDB7F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CB6FE5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9F0DD2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52"/>
            </w:tblGrid>
            <w:tr w:rsidR="00F8152C" w:rsidRPr="00F8152C" w14:paraId="2FDFF91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60D25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5718AA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ObjectIdFillLength</w:t>
                  </w:r>
                </w:p>
              </w:tc>
            </w:tr>
            <w:tr w:rsidR="00F8152C" w:rsidRPr="00F8152C" w14:paraId="16D029F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E6490F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31A663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F4543D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AE5D3D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DFD08B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2B70C2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F48F28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C8C702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w:t>
                  </w:r>
                </w:p>
              </w:tc>
            </w:tr>
          </w:tbl>
          <w:p w14:paraId="23598CA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12A1172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18"/>
        <w:gridCol w:w="4804"/>
      </w:tblGrid>
      <w:tr w:rsidR="00F8152C" w:rsidRPr="00F8152C" w14:paraId="1FE94C5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0253A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9507D7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container</w:t>
            </w:r>
          </w:p>
        </w:tc>
      </w:tr>
      <w:tr w:rsidR="00F8152C" w:rsidRPr="00F8152C" w14:paraId="7FDBECA0"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4227BD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9F6104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serLookupForm</w:t>
            </w:r>
          </w:p>
        </w:tc>
      </w:tr>
      <w:tr w:rsidR="00F8152C" w:rsidRPr="00F8152C" w14:paraId="15331E0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311BF1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ADCD70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java.lang.Object</w:t>
            </w:r>
          </w:p>
        </w:tc>
      </w:tr>
      <w:tr w:rsidR="00F8152C" w:rsidRPr="00F8152C" w14:paraId="7E7C04D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1412F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E28637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io.Serializable </w:t>
            </w:r>
          </w:p>
        </w:tc>
      </w:tr>
      <w:tr w:rsidR="00F8152C" w:rsidRPr="00F8152C" w14:paraId="754EC5FC"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6D1E88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4E198F4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D2164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FAE55A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Cwid</w:t>
                  </w:r>
                </w:p>
              </w:tc>
            </w:tr>
            <w:tr w:rsidR="00F8152C" w:rsidRPr="00F8152C" w14:paraId="2A90DFF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599C6C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76B4DB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696B61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EBC31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9A83F7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7925BC8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ED409F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78FF7E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7BE1A3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74C040C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00E9B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513696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Cwid</w:t>
                  </w:r>
                </w:p>
              </w:tc>
            </w:tr>
            <w:tr w:rsidR="00F8152C" w:rsidRPr="00F8152C" w14:paraId="581C4CA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E83003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2AD297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E299EB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0B5E37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CE3E734"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250149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BAB0D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E1E0FC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531DF4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6A0E51A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181"/>
        <w:gridCol w:w="8299"/>
      </w:tblGrid>
      <w:tr w:rsidR="00F8152C" w:rsidRPr="00F8152C" w14:paraId="6DB20B0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26040B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19FE21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integration.db</w:t>
            </w:r>
          </w:p>
        </w:tc>
      </w:tr>
      <w:tr w:rsidR="00F8152C" w:rsidRPr="00F8152C" w14:paraId="7F3D34BE"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5E415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4FCBF2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serManagementDAO</w:t>
            </w:r>
          </w:p>
        </w:tc>
      </w:tr>
      <w:tr w:rsidR="00F8152C" w:rsidRPr="00F8152C" w14:paraId="2C4065A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1D62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45782C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integration.db.AbstractDAOImpl</w:t>
            </w:r>
          </w:p>
        </w:tc>
      </w:tr>
      <w:tr w:rsidR="00F8152C" w:rsidRPr="00F8152C" w14:paraId="1504FE8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87B5D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A56F516"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298E46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BA510A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714"/>
              <w:gridCol w:w="6464"/>
            </w:tblGrid>
            <w:tr w:rsidR="00F8152C" w:rsidRPr="00F8152C" w14:paraId="2B46F8F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7BC1F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4CBD8B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pdateUser</w:t>
                  </w:r>
                </w:p>
              </w:tc>
            </w:tr>
            <w:tr w:rsidR="00F8152C" w:rsidRPr="00F8152C" w14:paraId="7987869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CC9226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B3A602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A3B06D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F443C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7C0CB1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ecim.foundation.web.usermanagementN.UMUserNDC </w:t>
                  </w:r>
                </w:p>
              </w:tc>
            </w:tr>
            <w:tr w:rsidR="00F8152C" w:rsidRPr="00F8152C" w14:paraId="0F69D2F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81703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1BBDF1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69CF194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68"/>
              <w:gridCol w:w="6610"/>
            </w:tblGrid>
            <w:tr w:rsidR="00F8152C" w:rsidRPr="00F8152C" w14:paraId="3D893AB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08D66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7316676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serByCWID</w:t>
                  </w:r>
                </w:p>
              </w:tc>
            </w:tr>
            <w:tr w:rsidR="00F8152C" w:rsidRPr="00F8152C" w14:paraId="51D991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49EAB7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625C3E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1F20B1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BEC64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BC93B3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0573E39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9F73B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92682C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ecim.foundation.web.usermanagementN.UMUserNDC</w:t>
                  </w:r>
                </w:p>
              </w:tc>
            </w:tr>
          </w:tbl>
          <w:p w14:paraId="49EEBC6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112"/>
              <w:gridCol w:w="6066"/>
            </w:tblGrid>
            <w:tr w:rsidR="00F8152C" w:rsidRPr="00F8152C" w14:paraId="596E43E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6BF474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31EA35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MUserNDCs</w:t>
                  </w:r>
                </w:p>
              </w:tc>
            </w:tr>
            <w:tr w:rsidR="00F8152C" w:rsidRPr="00F8152C" w14:paraId="1B6194E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63017A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E089C5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D4972C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9998A8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265250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UserPagingRequest </w:t>
                  </w:r>
                </w:p>
              </w:tc>
            </w:tr>
            <w:tr w:rsidR="00F8152C" w:rsidRPr="00F8152C" w14:paraId="0C2BA5E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C506D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2A4826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mmon.paging.PagingResult</w:t>
                  </w:r>
                </w:p>
              </w:tc>
            </w:tr>
          </w:tbl>
          <w:p w14:paraId="018750E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68"/>
              <w:gridCol w:w="6610"/>
            </w:tblGrid>
            <w:tr w:rsidR="00F8152C" w:rsidRPr="00F8152C" w14:paraId="412EBD8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F376F2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CB1199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reateUser</w:t>
                  </w:r>
                </w:p>
              </w:tc>
            </w:tr>
            <w:tr w:rsidR="00F8152C" w:rsidRPr="00F8152C" w14:paraId="68E9515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297C1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78A8A5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3553F6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E16EF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86B9C3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ocale </w:t>
                  </w:r>
                </w:p>
              </w:tc>
            </w:tr>
            <w:tr w:rsidR="00F8152C" w:rsidRPr="00F8152C" w14:paraId="6C77BD1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6D2BB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F326C7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ecim.foundation.web.usermanagementN.UMUserNDC</w:t>
                  </w:r>
                </w:p>
              </w:tc>
            </w:tr>
          </w:tbl>
          <w:p w14:paraId="489CF29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568"/>
              <w:gridCol w:w="6610"/>
            </w:tblGrid>
            <w:tr w:rsidR="00F8152C" w:rsidRPr="00F8152C" w14:paraId="234AE9D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146F2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2F8867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sertUser</w:t>
                  </w:r>
                </w:p>
              </w:tc>
            </w:tr>
            <w:tr w:rsidR="00F8152C" w:rsidRPr="00F8152C" w14:paraId="24B8451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F9541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71CBE2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97D517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C3FA2E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058609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ecim.foundation.web.usermanagementN.UMUserNDC </w:t>
                  </w:r>
                </w:p>
              </w:tc>
            </w:tr>
            <w:tr w:rsidR="00F8152C" w:rsidRPr="00F8152C" w14:paraId="09F1035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AA7A2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21CE7A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ecim.foundation.web.usermanagementN.UMUserNDC</w:t>
                  </w:r>
                </w:p>
              </w:tc>
            </w:tr>
          </w:tbl>
          <w:p w14:paraId="7E1AB1A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932"/>
            </w:tblGrid>
            <w:tr w:rsidR="00F8152C" w:rsidRPr="00F8152C" w14:paraId="5C2B0F7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11DDCE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1AFB12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removeUserProfile</w:t>
                  </w:r>
                </w:p>
              </w:tc>
            </w:tr>
            <w:tr w:rsidR="00F8152C" w:rsidRPr="00F8152C" w14:paraId="18E32E6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AFCFED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6C9DAF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D36E1A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77B6A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1A6F5F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p>
              </w:tc>
            </w:tr>
            <w:tr w:rsidR="00F8152C" w:rsidRPr="00F8152C" w14:paraId="27B35CB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7B336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A700D1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26F889C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3DA9498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CAAB6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51F526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rofilesByUser</w:t>
                  </w:r>
                </w:p>
              </w:tc>
            </w:tr>
            <w:tr w:rsidR="00F8152C" w:rsidRPr="00F8152C" w14:paraId="6CBEFEB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75BF0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A2DDE8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0F7D97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63DACB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718797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p>
              </w:tc>
            </w:tr>
            <w:tr w:rsidR="00F8152C" w:rsidRPr="00F8152C" w14:paraId="17FD5BC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F5E75E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5DE30A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6DB5897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80"/>
              <w:gridCol w:w="6998"/>
            </w:tblGrid>
            <w:tr w:rsidR="00F8152C" w:rsidRPr="00F8152C" w14:paraId="0508680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868C88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6E25CA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reateUserProfile</w:t>
                  </w:r>
                </w:p>
              </w:tc>
            </w:tr>
            <w:tr w:rsidR="00F8152C" w:rsidRPr="00F8152C" w14:paraId="12600FE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E8C933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1F86C4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54A8A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4EFEC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390639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ocale </w:t>
                  </w:r>
                </w:p>
              </w:tc>
            </w:tr>
            <w:tr w:rsidR="00F8152C" w:rsidRPr="00F8152C" w14:paraId="31558AA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9D078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E36A49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ecim.foundation.web.usermanagementN.UMUserProfileNDC</w:t>
                  </w:r>
                </w:p>
              </w:tc>
            </w:tr>
          </w:tbl>
          <w:p w14:paraId="39B3FE6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425"/>
              <w:gridCol w:w="6753"/>
            </w:tblGrid>
            <w:tr w:rsidR="00F8152C" w:rsidRPr="00F8152C" w14:paraId="521E685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34A7C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415C47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rofileByName</w:t>
                  </w:r>
                </w:p>
              </w:tc>
            </w:tr>
            <w:tr w:rsidR="00F8152C" w:rsidRPr="00F8152C" w14:paraId="77BA8E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3958F0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B9D971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636A83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08C7D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AE7B5D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util.Locale </w:t>
                  </w:r>
                </w:p>
              </w:tc>
            </w:tr>
            <w:tr w:rsidR="00F8152C" w:rsidRPr="00F8152C" w14:paraId="3A0251E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DFC33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850ACC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ecim.foundation.web.usermanagementN.UMProfileNDC</w:t>
                  </w:r>
                </w:p>
              </w:tc>
            </w:tr>
          </w:tbl>
          <w:p w14:paraId="060CB01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80"/>
              <w:gridCol w:w="6998"/>
            </w:tblGrid>
            <w:tr w:rsidR="00F8152C" w:rsidRPr="00F8152C" w14:paraId="1C7B04D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FCBF31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E389A0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aveUserProfile</w:t>
                  </w:r>
                </w:p>
              </w:tc>
            </w:tr>
            <w:tr w:rsidR="00F8152C" w:rsidRPr="00F8152C" w14:paraId="2FC1529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675B2A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C54796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97CB53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68AF26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B81468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ecim.foundation.web.usermanagementN.UMUserProfileNDC </w:t>
                  </w:r>
                </w:p>
              </w:tc>
            </w:tr>
            <w:tr w:rsidR="00F8152C" w:rsidRPr="00F8152C" w14:paraId="06BE17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3FD91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C781B5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4585238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6A67DCF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B0EBA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14D37F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rtnersByUser</w:t>
                  </w:r>
                </w:p>
              </w:tc>
            </w:tr>
            <w:tr w:rsidR="00F8152C" w:rsidRPr="00F8152C" w14:paraId="68BD7D8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949CF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95764A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1B047D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86D2C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7520C5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p>
              </w:tc>
            </w:tr>
            <w:tr w:rsidR="00F8152C" w:rsidRPr="00F8152C" w14:paraId="32CF096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C0BBA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6ECBB0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4BA9994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17"/>
              <w:gridCol w:w="6261"/>
            </w:tblGrid>
            <w:tr w:rsidR="00F8152C" w:rsidRPr="00F8152C" w14:paraId="426E258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46AFEB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7BB2B0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reateUserPartner</w:t>
                  </w:r>
                </w:p>
              </w:tc>
            </w:tr>
            <w:tr w:rsidR="00F8152C" w:rsidRPr="00F8152C" w14:paraId="080BB32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A357A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36796A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C3BA94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E5A0C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B55236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ocale </w:t>
                  </w:r>
                </w:p>
              </w:tc>
            </w:tr>
            <w:tr w:rsidR="00F8152C" w:rsidRPr="00F8152C" w14:paraId="2CDDF15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7D96BC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B093FB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integration.db.dc.UserPartnerDC</w:t>
                  </w:r>
                </w:p>
              </w:tc>
            </w:tr>
          </w:tbl>
          <w:p w14:paraId="5980C11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201"/>
              <w:gridCol w:w="5977"/>
            </w:tblGrid>
            <w:tr w:rsidR="00F8152C" w:rsidRPr="00F8152C" w14:paraId="503F98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7B8BE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DB412B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aveUserPartner</w:t>
                  </w:r>
                </w:p>
              </w:tc>
            </w:tr>
            <w:tr w:rsidR="00F8152C" w:rsidRPr="00F8152C" w14:paraId="5B2C499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B732C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924FDE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8D65BE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0F660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2C98A9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integration.db.dc.UserPartnerDC </w:t>
                  </w:r>
                </w:p>
              </w:tc>
            </w:tr>
            <w:tr w:rsidR="00F8152C" w:rsidRPr="00F8152C" w14:paraId="66A45BA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8FBA3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EE7333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4A5E3AD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17"/>
              <w:gridCol w:w="6261"/>
            </w:tblGrid>
            <w:tr w:rsidR="00F8152C" w:rsidRPr="00F8152C" w14:paraId="5D72D9C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C04240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5E6AC7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serPartner</w:t>
                  </w:r>
                </w:p>
              </w:tc>
            </w:tr>
            <w:tr w:rsidR="00F8152C" w:rsidRPr="00F8152C" w14:paraId="007936F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194F8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80CDCA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07880E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53DEB0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36E7B2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r w:rsidRPr="00F8152C">
                    <w:rPr>
                      <w:rFonts w:ascii="Times New Roman" w:eastAsia="Times New Roman" w:hAnsi="Times New Roman" w:cs="Times New Roman"/>
                      <w:sz w:val="24"/>
                      <w:szCs w:val="24"/>
                    </w:rPr>
                    <w:br/>
                    <w:t xml:space="preserve">java.lang.String </w:t>
                  </w:r>
                </w:p>
              </w:tc>
            </w:tr>
            <w:tr w:rsidR="00F8152C" w:rsidRPr="00F8152C" w14:paraId="4686A56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F52A9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D70415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integration.db.dc.UserPartnerDC</w:t>
                  </w:r>
                </w:p>
              </w:tc>
            </w:tr>
          </w:tbl>
          <w:p w14:paraId="3685411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201"/>
              <w:gridCol w:w="5977"/>
            </w:tblGrid>
            <w:tr w:rsidR="00F8152C" w:rsidRPr="00F8152C" w14:paraId="0266F63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1F81F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0CA0D2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eleteUserPartner</w:t>
                  </w:r>
                </w:p>
              </w:tc>
            </w:tr>
            <w:tr w:rsidR="00F8152C" w:rsidRPr="00F8152C" w14:paraId="62B58D8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2FFA70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4B72FE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80E18E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03615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EBB072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integration.db.dc.UserPartnerDC </w:t>
                  </w:r>
                </w:p>
              </w:tc>
            </w:tr>
            <w:tr w:rsidR="00F8152C" w:rsidRPr="00F8152C" w14:paraId="4914FAE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DDC5B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9F78E2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44EA6B7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676B37B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29EEF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3C0D2F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CountriesByUser</w:t>
                  </w:r>
                </w:p>
              </w:tc>
            </w:tr>
            <w:tr w:rsidR="00F8152C" w:rsidRPr="00F8152C" w14:paraId="0A31F1E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745080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E50BB6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297B67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19E71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1C30B5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p>
              </w:tc>
            </w:tr>
            <w:tr w:rsidR="00F8152C" w:rsidRPr="00F8152C" w14:paraId="559D55A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40D31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EEF18F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0FEBE20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850"/>
              <w:gridCol w:w="6328"/>
            </w:tblGrid>
            <w:tr w:rsidR="00F8152C" w:rsidRPr="00F8152C" w14:paraId="027B8B2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74AF1C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129FA7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reateUserCountry</w:t>
                  </w:r>
                </w:p>
              </w:tc>
            </w:tr>
            <w:tr w:rsidR="00F8152C" w:rsidRPr="00F8152C" w14:paraId="10CA67F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95B5F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272FFC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5CE4E0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003CBF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CB5CEE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ocale </w:t>
                  </w:r>
                </w:p>
              </w:tc>
            </w:tr>
            <w:tr w:rsidR="00F8152C" w:rsidRPr="00F8152C" w14:paraId="6E760C5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694368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EFD175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integration.db.dc.UserCountryDC</w:t>
                  </w:r>
                </w:p>
              </w:tc>
            </w:tr>
          </w:tbl>
          <w:p w14:paraId="41C489B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07"/>
              <w:gridCol w:w="6071"/>
            </w:tblGrid>
            <w:tr w:rsidR="00F8152C" w:rsidRPr="00F8152C" w14:paraId="57F401C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BE369E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E63710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aveUserCountry</w:t>
                  </w:r>
                </w:p>
              </w:tc>
            </w:tr>
            <w:tr w:rsidR="00F8152C" w:rsidRPr="00F8152C" w14:paraId="4F17B37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6F4AF7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3FB69D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1DF8A7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B4BF68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C3E6CC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integration.db.dc.UserCountryDC </w:t>
                  </w:r>
                </w:p>
              </w:tc>
            </w:tr>
            <w:tr w:rsidR="00F8152C" w:rsidRPr="00F8152C" w14:paraId="2E4DB6C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D013A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48FDE3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766AE53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850"/>
              <w:gridCol w:w="6328"/>
            </w:tblGrid>
            <w:tr w:rsidR="00F8152C" w:rsidRPr="00F8152C" w14:paraId="2A665C6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E8236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DA4127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serCountry</w:t>
                  </w:r>
                </w:p>
              </w:tc>
            </w:tr>
            <w:tr w:rsidR="00F8152C" w:rsidRPr="00F8152C" w14:paraId="37957D4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3F3426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646DCE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794938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CF50F0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04F26E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r w:rsidRPr="00F8152C">
                    <w:rPr>
                      <w:rFonts w:ascii="Times New Roman" w:eastAsia="Times New Roman" w:hAnsi="Times New Roman" w:cs="Times New Roman"/>
                      <w:sz w:val="24"/>
                      <w:szCs w:val="24"/>
                    </w:rPr>
                    <w:br/>
                    <w:t xml:space="preserve">java.lang.String </w:t>
                  </w:r>
                </w:p>
              </w:tc>
            </w:tr>
            <w:tr w:rsidR="00F8152C" w:rsidRPr="00F8152C" w14:paraId="58E55AE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9ECAEE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7FEE6B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integration.db.dc.UserCountryDC</w:t>
                  </w:r>
                </w:p>
              </w:tc>
            </w:tr>
          </w:tbl>
          <w:p w14:paraId="71DE70F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07"/>
              <w:gridCol w:w="6071"/>
            </w:tblGrid>
            <w:tr w:rsidR="00F8152C" w:rsidRPr="00F8152C" w14:paraId="1DD3A1D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A0B46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934E8C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eleteUserCountry</w:t>
                  </w:r>
                </w:p>
              </w:tc>
            </w:tr>
            <w:tr w:rsidR="00F8152C" w:rsidRPr="00F8152C" w14:paraId="670AC64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AF3A23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FA424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F56659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36565C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3FEC19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integration.db.dc.UserCountryDC </w:t>
                  </w:r>
                </w:p>
              </w:tc>
            </w:tr>
            <w:tr w:rsidR="00F8152C" w:rsidRPr="00F8152C" w14:paraId="583F2F4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08475F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4ADBD2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B059F0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2D09C5C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1B24FB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0A8211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lantsByUser</w:t>
                  </w:r>
                </w:p>
              </w:tc>
            </w:tr>
            <w:tr w:rsidR="00F8152C" w:rsidRPr="00F8152C" w14:paraId="53E8360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F4F7A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2CE6AE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3668F6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E6C712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13E704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p>
              </w:tc>
            </w:tr>
            <w:tr w:rsidR="00F8152C" w:rsidRPr="00F8152C" w14:paraId="3F5D88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098A8C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B8EC66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02459E8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60"/>
              <w:gridCol w:w="6118"/>
            </w:tblGrid>
            <w:tr w:rsidR="00F8152C" w:rsidRPr="00F8152C" w14:paraId="0F4F815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DE3CE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FD2A6A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reateUserPlant</w:t>
                  </w:r>
                </w:p>
              </w:tc>
            </w:tr>
            <w:tr w:rsidR="00F8152C" w:rsidRPr="00F8152C" w14:paraId="6E51AF8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220DC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D77219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9A88DF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EC85F1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7F47E9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ocale </w:t>
                  </w:r>
                </w:p>
              </w:tc>
            </w:tr>
            <w:tr w:rsidR="00F8152C" w:rsidRPr="00F8152C" w14:paraId="61C83B5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25C12C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1493D7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integration.db.dc.UserPlantDC</w:t>
                  </w:r>
                </w:p>
              </w:tc>
            </w:tr>
          </w:tbl>
          <w:p w14:paraId="5999B0D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401"/>
              <w:gridCol w:w="5777"/>
            </w:tblGrid>
            <w:tr w:rsidR="00F8152C" w:rsidRPr="00F8152C" w14:paraId="6625A76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228E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0B3A09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aveUserPlant</w:t>
                  </w:r>
                </w:p>
              </w:tc>
            </w:tr>
            <w:tr w:rsidR="00F8152C" w:rsidRPr="00F8152C" w14:paraId="7970C83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93609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9ECB88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23F4D7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6BD113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E4B1A5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integration.db.dc.UserPlantDC </w:t>
                  </w:r>
                </w:p>
              </w:tc>
            </w:tr>
            <w:tr w:rsidR="00F8152C" w:rsidRPr="00F8152C" w14:paraId="6DD0F5F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18B5C0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A55EF7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479962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60"/>
              <w:gridCol w:w="6118"/>
            </w:tblGrid>
            <w:tr w:rsidR="00F8152C" w:rsidRPr="00F8152C" w14:paraId="235F9F1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781DBF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BDF5F8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serPlant</w:t>
                  </w:r>
                </w:p>
              </w:tc>
            </w:tr>
            <w:tr w:rsidR="00F8152C" w:rsidRPr="00F8152C" w14:paraId="7F4EA1D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668382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73E625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6FA5C6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A32B2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CBAD7E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r w:rsidRPr="00F8152C">
                    <w:rPr>
                      <w:rFonts w:ascii="Times New Roman" w:eastAsia="Times New Roman" w:hAnsi="Times New Roman" w:cs="Times New Roman"/>
                      <w:sz w:val="24"/>
                      <w:szCs w:val="24"/>
                    </w:rPr>
                    <w:br/>
                    <w:t xml:space="preserve">java.lang.String </w:t>
                  </w:r>
                </w:p>
              </w:tc>
            </w:tr>
            <w:tr w:rsidR="00F8152C" w:rsidRPr="00F8152C" w14:paraId="0CC9BB0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B732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80B18F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integration.db.dc.UserPlantDC</w:t>
                  </w:r>
                </w:p>
              </w:tc>
            </w:tr>
          </w:tbl>
          <w:p w14:paraId="3219130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401"/>
              <w:gridCol w:w="5777"/>
            </w:tblGrid>
            <w:tr w:rsidR="00F8152C" w:rsidRPr="00F8152C" w14:paraId="4979CD6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FC97D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359DCD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eleteUserPlant</w:t>
                  </w:r>
                </w:p>
              </w:tc>
            </w:tr>
            <w:tr w:rsidR="00F8152C" w:rsidRPr="00F8152C" w14:paraId="613F3DE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0C9526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66A90B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14510C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237D82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36C6AA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integration.db.dc.UserPlantDC </w:t>
                  </w:r>
                </w:p>
              </w:tc>
            </w:tr>
            <w:tr w:rsidR="00F8152C" w:rsidRPr="00F8152C" w14:paraId="79FF6FC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1A1FA1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E03FCA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576FDD1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998"/>
            </w:tblGrid>
            <w:tr w:rsidR="00F8152C" w:rsidRPr="00F8152C" w14:paraId="00A5F51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98287C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FA10E1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emplateComponentName</w:t>
                  </w:r>
                </w:p>
              </w:tc>
            </w:tr>
            <w:tr w:rsidR="00F8152C" w:rsidRPr="00F8152C" w14:paraId="5B521AD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9B8A6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BCA4F5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A6C4D5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DB7A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9F656C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9E82AB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7DFC0C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DF422C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0ABBFF0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2A1D366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932B69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994521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rofilePermissions</w:t>
                  </w:r>
                </w:p>
              </w:tc>
            </w:tr>
            <w:tr w:rsidR="00F8152C" w:rsidRPr="00F8152C" w14:paraId="51E4ECE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BC30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78F5CB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DEE2FA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661A06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A536F9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8B797B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A7147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5C95B1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2643D040"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0E7EB29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71"/>
        <w:gridCol w:w="8209"/>
      </w:tblGrid>
      <w:tr w:rsidR="00F8152C" w:rsidRPr="00F8152C" w14:paraId="4A6C3D2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94F6C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6CD3B6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05DFA7B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72C2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E8E585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hippersDeclDocumentType</w:t>
            </w:r>
          </w:p>
        </w:tc>
      </w:tr>
      <w:tr w:rsidR="00F8152C" w:rsidRPr="00F8152C" w14:paraId="2A4368F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330F5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1DF9AD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SDDocumentType</w:t>
            </w:r>
          </w:p>
        </w:tc>
      </w:tr>
      <w:tr w:rsidR="00F8152C" w:rsidRPr="00F8152C" w14:paraId="2EDAE5E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1FB81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6E6C9D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DirectDownloadDocumentType </w:t>
            </w:r>
            <w:r w:rsidRPr="00F8152C">
              <w:rPr>
                <w:rFonts w:ascii="Times New Roman" w:eastAsia="Times New Roman" w:hAnsi="Times New Roman" w:cs="Times New Roman"/>
                <w:sz w:val="24"/>
                <w:szCs w:val="24"/>
              </w:rPr>
              <w:br/>
              <w:t xml:space="preserve">com.bayer.bhc.doc41webui.usecase.documenttypes.DownloadDocumentType </w:t>
            </w:r>
          </w:p>
        </w:tc>
      </w:tr>
      <w:tr w:rsidR="00F8152C" w:rsidRPr="00F8152C" w14:paraId="270FD11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EB26E6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2A30097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E41B0E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92C0E5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7F4ED4C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E6C6B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361F05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DF2F7F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E45006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82E294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99CFCB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1F90C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F01F83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6991B4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13B1C16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AB76DB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9F9154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3146A88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5561F6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3FFA41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A6FE5E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BBEFE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AF0295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AA7DA7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1D4625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BCE0BC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0473FD9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465"/>
            </w:tblGrid>
            <w:tr w:rsidR="00F8152C" w:rsidRPr="00F8152C" w14:paraId="791A896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D449D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B21C1F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ownload</w:t>
                  </w:r>
                </w:p>
              </w:tc>
            </w:tr>
            <w:tr w:rsidR="00F8152C" w:rsidRPr="00F8152C" w14:paraId="31AB1E4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1707F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09A7C9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480B74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B546B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166817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65F481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903CF8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23C178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05DA77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065"/>
            </w:tblGrid>
            <w:tr w:rsidR="00F8152C" w:rsidRPr="00F8152C" w14:paraId="17E3DB5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3ED9B6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7D6E9F5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irectDownload</w:t>
                  </w:r>
                </w:p>
              </w:tc>
            </w:tr>
            <w:tr w:rsidR="00F8152C" w:rsidRPr="00F8152C" w14:paraId="365A24D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6299D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0B54D1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125195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45527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D7A1FD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E07234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49A6A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F8A0C5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2E1448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24D4CFC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456"/>
        <w:gridCol w:w="8024"/>
      </w:tblGrid>
      <w:tr w:rsidR="00F8152C" w:rsidRPr="00F8152C" w14:paraId="7ECF9C48"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339AC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DC662F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documents</w:t>
            </w:r>
          </w:p>
        </w:tc>
      </w:tr>
      <w:tr w:rsidR="00F8152C" w:rsidRPr="00F8152C" w14:paraId="1B0C24E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AB6E5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4B4E6E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upCoaUploadController</w:t>
            </w:r>
          </w:p>
        </w:tc>
      </w:tr>
      <w:tr w:rsidR="00F8152C" w:rsidRPr="00F8152C" w14:paraId="2F1A7164"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EFC59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87B593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documents.UploadController</w:t>
            </w:r>
          </w:p>
        </w:tc>
      </w:tr>
      <w:tr w:rsidR="00F8152C" w:rsidRPr="00F8152C" w14:paraId="38FA881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47CDE1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5604316"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D94E87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42F5A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339"/>
              <w:gridCol w:w="5564"/>
            </w:tblGrid>
            <w:tr w:rsidR="00F8152C" w:rsidRPr="00F8152C" w14:paraId="4C6EFCD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9D6DCB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2DE123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InspLots</w:t>
                  </w:r>
                </w:p>
              </w:tc>
            </w:tr>
            <w:tr w:rsidR="00F8152C" w:rsidRPr="00F8152C" w14:paraId="5C524FB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E5900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9D4306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2C2EAF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CC8E70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254300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com.bayer.bhc.doc41webui.container.VendorBatchForm </w:t>
                  </w:r>
                  <w:r w:rsidRPr="00F8152C">
                    <w:rPr>
                      <w:rFonts w:ascii="Times New Roman" w:eastAsia="Times New Roman" w:hAnsi="Times New Roman" w:cs="Times New Roman"/>
                      <w:sz w:val="24"/>
                      <w:szCs w:val="24"/>
                    </w:rPr>
                    <w:br/>
                    <w:t xml:space="preserve">org.springframework.validation.BindingResult </w:t>
                  </w:r>
                  <w:r w:rsidRPr="00F8152C">
                    <w:rPr>
                      <w:rFonts w:ascii="Times New Roman" w:eastAsia="Times New Roman" w:hAnsi="Times New Roman" w:cs="Times New Roman"/>
                      <w:sz w:val="24"/>
                      <w:szCs w:val="24"/>
                    </w:rPr>
                    <w:br/>
                    <w:t xml:space="preserve">org.springframework.web.servlet.ModelAndView </w:t>
                  </w:r>
                </w:p>
              </w:tc>
            </w:tr>
            <w:tr w:rsidR="00F8152C" w:rsidRPr="00F8152C" w14:paraId="20C738C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ABBB8B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EAA929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org.springframework.web.servlet.ModelAndView</w:t>
                  </w:r>
                </w:p>
              </w:tc>
            </w:tr>
          </w:tbl>
          <w:p w14:paraId="15D8DB9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4924"/>
            </w:tblGrid>
            <w:tr w:rsidR="00F8152C" w:rsidRPr="00F8152C" w14:paraId="18CFDDB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6C1DE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DC3BA5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pload</w:t>
                  </w:r>
                </w:p>
              </w:tc>
            </w:tr>
            <w:tr w:rsidR="00F8152C" w:rsidRPr="00F8152C" w14:paraId="3C502C3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9798DF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74850C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CB1279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BD748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12D2A0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com.bayer.bhc.doc41webui.domain.InspectionLot </w:t>
                  </w:r>
                </w:p>
              </w:tc>
            </w:tr>
            <w:tr w:rsidR="00F8152C" w:rsidRPr="00F8152C" w14:paraId="711CBAE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349247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8091FF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org.springframework.ui.ModelMap</w:t>
                  </w:r>
                </w:p>
              </w:tc>
            </w:tr>
          </w:tbl>
          <w:p w14:paraId="763BC84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991"/>
            </w:tblGrid>
            <w:tr w:rsidR="00F8152C" w:rsidRPr="00F8152C" w14:paraId="2AED8FF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80004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F97503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postUpload</w:t>
                  </w:r>
                </w:p>
              </w:tc>
            </w:tr>
            <w:tr w:rsidR="00F8152C" w:rsidRPr="00F8152C" w14:paraId="065C8CA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6B9013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26FCEC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36832A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8B91E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069BC4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UploadForm </w:t>
                  </w:r>
                  <w:r w:rsidRPr="00F8152C">
                    <w:rPr>
                      <w:rFonts w:ascii="Times New Roman" w:eastAsia="Times New Roman" w:hAnsi="Times New Roman" w:cs="Times New Roman"/>
                      <w:sz w:val="24"/>
                      <w:szCs w:val="24"/>
                    </w:rPr>
                    <w:br/>
                    <w:t xml:space="preserve">org.springframework.validation.BindingResult </w:t>
                  </w:r>
                </w:p>
              </w:tc>
            </w:tr>
            <w:tr w:rsidR="00F8152C" w:rsidRPr="00F8152C" w14:paraId="779A733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F6C021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D99FD6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B41E96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16"/>
              <w:gridCol w:w="5887"/>
            </w:tblGrid>
            <w:tr w:rsidR="00F8152C" w:rsidRPr="00F8152C" w14:paraId="4A627D8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AA4F78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5B7E1E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VBatch</w:t>
                  </w:r>
                </w:p>
              </w:tc>
            </w:tr>
            <w:tr w:rsidR="00F8152C" w:rsidRPr="00F8152C" w14:paraId="19AA084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F75EA9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29B4D70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2C6A52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B0C526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2C10AC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59EBD90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9BB43A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01F40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ntainer.VendorBatchForm</w:t>
                  </w:r>
                </w:p>
              </w:tc>
            </w:tr>
          </w:tbl>
          <w:p w14:paraId="47F1AD5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74A6AD4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305"/>
        <w:gridCol w:w="8175"/>
      </w:tblGrid>
      <w:tr w:rsidR="00F8152C" w:rsidRPr="00F8152C" w14:paraId="59AE671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51DE9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4D565C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service.repository</w:t>
            </w:r>
          </w:p>
        </w:tc>
      </w:tr>
      <w:tr w:rsidR="00F8152C" w:rsidRPr="00F8152C" w14:paraId="6103483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B601D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B70CA0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TranslationsRepository</w:t>
            </w:r>
          </w:p>
        </w:tc>
      </w:tr>
      <w:tr w:rsidR="00F8152C" w:rsidRPr="00F8152C" w14:paraId="743DFEF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5F6E99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C6CC7E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service.repository.AbstractRepository</w:t>
            </w:r>
          </w:p>
        </w:tc>
      </w:tr>
      <w:tr w:rsidR="00F8152C" w:rsidRPr="00F8152C" w14:paraId="4364C62D"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96C764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101213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C6A5BF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137BD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84"/>
            </w:tblGrid>
            <w:tr w:rsidR="00F8152C" w:rsidRPr="00F8152C" w14:paraId="65D11E8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8302F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71543A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CountryCodes</w:t>
                  </w:r>
                </w:p>
              </w:tc>
            </w:tr>
            <w:tr w:rsidR="00F8152C" w:rsidRPr="00F8152C" w14:paraId="54828D9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8E12F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F7A5E5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EE7208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F7FC7F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426C88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F6B84B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3D6E9A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6CF729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Map</w:t>
                  </w:r>
                </w:p>
              </w:tc>
            </w:tr>
          </w:tbl>
          <w:p w14:paraId="0ACF180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84"/>
            </w:tblGrid>
            <w:tr w:rsidR="00F8152C" w:rsidRPr="00F8152C" w14:paraId="631E5C3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5D8A8C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3CF4F3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LanguageCodes</w:t>
                  </w:r>
                </w:p>
              </w:tc>
            </w:tr>
            <w:tr w:rsidR="00F8152C" w:rsidRPr="00F8152C" w14:paraId="5352D66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EC4EAD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3724F2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21592C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BF8A58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CF22F8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21C694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0AC9C3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8F174D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Map</w:t>
                  </w:r>
                </w:p>
              </w:tc>
            </w:tr>
          </w:tbl>
          <w:p w14:paraId="36FF5E0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757"/>
              <w:gridCol w:w="6297"/>
            </w:tblGrid>
            <w:tr w:rsidR="00F8152C" w:rsidRPr="00F8152C" w14:paraId="76B0FF1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C5E8F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C87F43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indTags</w:t>
                  </w:r>
                </w:p>
              </w:tc>
            </w:tr>
            <w:tr w:rsidR="00F8152C" w:rsidRPr="00F8152C" w14:paraId="72244CD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F3784D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FEF809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9E05AB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5A57C5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8A12A4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TranslationPagingRequest </w:t>
                  </w:r>
                </w:p>
              </w:tc>
            </w:tr>
            <w:tr w:rsidR="00F8152C" w:rsidRPr="00F8152C" w14:paraId="0AD90D9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F05AFD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836D6B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mmon.paging.PagingResult</w:t>
                  </w:r>
                </w:p>
              </w:tc>
            </w:tr>
          </w:tbl>
          <w:p w14:paraId="43EA45A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37"/>
              <w:gridCol w:w="6517"/>
            </w:tblGrid>
            <w:tr w:rsidR="00F8152C" w:rsidRPr="00F8152C" w14:paraId="6FCEF9E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7EC03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2A06EF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ranslationsMapper</w:t>
                  </w:r>
                </w:p>
              </w:tc>
            </w:tr>
            <w:tr w:rsidR="00F8152C" w:rsidRPr="00F8152C" w14:paraId="26C109F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555DB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FF9370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F5E006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6A9382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4DD0D8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1A17E8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42B7B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E8E3C0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lass </w:t>
                  </w:r>
                  <w:r w:rsidRPr="00F8152C">
                    <w:rPr>
                      <w:rFonts w:ascii="Times New Roman" w:eastAsia="Times New Roman" w:hAnsi="Times New Roman" w:cs="Times New Roman"/>
                      <w:sz w:val="24"/>
                      <w:szCs w:val="24"/>
                    </w:rPr>
                    <w:lastRenderedPageBreak/>
                    <w:t>com.bayer.bhc.doc41webui.service.mapping.TranslationsMapper</w:t>
                  </w:r>
                </w:p>
              </w:tc>
            </w:tr>
          </w:tbl>
          <w:p w14:paraId="5B8004C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684"/>
            </w:tblGrid>
            <w:tr w:rsidR="00F8152C" w:rsidRPr="00F8152C" w14:paraId="3696335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43B97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62F7B3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reateTag</w:t>
                  </w:r>
                </w:p>
              </w:tc>
            </w:tr>
            <w:tr w:rsidR="00F8152C" w:rsidRPr="00F8152C" w14:paraId="0EE09EA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3D367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65FA8E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5ABE2C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A3377F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38DE58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domain.Translation </w:t>
                  </w:r>
                </w:p>
              </w:tc>
            </w:tr>
            <w:tr w:rsidR="00F8152C" w:rsidRPr="00F8152C" w14:paraId="1C9C319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27F1F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D7A6C5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2F27F0E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4684"/>
            </w:tblGrid>
            <w:tr w:rsidR="00F8152C" w:rsidRPr="00F8152C" w14:paraId="78C61BE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A50E55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7C7A3EB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editTag</w:t>
                  </w:r>
                </w:p>
              </w:tc>
            </w:tr>
            <w:tr w:rsidR="00F8152C" w:rsidRPr="00F8152C" w14:paraId="656D654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2A143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0562F9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256676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D2A34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BCE3F1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domain.Translation </w:t>
                  </w:r>
                </w:p>
              </w:tc>
            </w:tr>
            <w:tr w:rsidR="00F8152C" w:rsidRPr="00F8152C" w14:paraId="743AFB0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7CAFB9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123C4A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15BC16C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5211"/>
            </w:tblGrid>
            <w:tr w:rsidR="00F8152C" w:rsidRPr="00F8152C" w14:paraId="5AAF0F6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C299C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393083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agById</w:t>
                  </w:r>
                </w:p>
              </w:tc>
            </w:tr>
            <w:tr w:rsidR="00F8152C" w:rsidRPr="00F8152C" w14:paraId="338B74E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8EED21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CFD7C0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7BAC3E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80FA3E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B0F5EF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p>
              </w:tc>
            </w:tr>
            <w:tr w:rsidR="00F8152C" w:rsidRPr="00F8152C" w14:paraId="1D92111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2F977A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76F8D7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Translation</w:t>
                  </w:r>
                </w:p>
              </w:tc>
            </w:tr>
          </w:tbl>
          <w:p w14:paraId="07A6DF4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545"/>
            </w:tblGrid>
            <w:tr w:rsidR="00F8152C" w:rsidRPr="00F8152C" w14:paraId="53555DB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CF54B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7F0FE3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eleteTagById</w:t>
                  </w:r>
                </w:p>
              </w:tc>
            </w:tr>
            <w:tr w:rsidR="00F8152C" w:rsidRPr="00F8152C" w14:paraId="50EDD08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FA331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586D6D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4AF7B7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E648DD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2A2A56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p>
              </w:tc>
            </w:tr>
            <w:tr w:rsidR="00F8152C" w:rsidRPr="00F8152C" w14:paraId="5E04C2F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2150E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829FE1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77B77F8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918"/>
            </w:tblGrid>
            <w:tr w:rsidR="00F8152C" w:rsidRPr="00F8152C" w14:paraId="121EA8C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5A5228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2B95C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LanguageCodes</w:t>
                  </w:r>
                </w:p>
              </w:tc>
            </w:tr>
            <w:tr w:rsidR="00F8152C" w:rsidRPr="00F8152C" w14:paraId="66C50F9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3C87F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639141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0A5B54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F343F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F83DC4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Map </w:t>
                  </w:r>
                </w:p>
              </w:tc>
            </w:tr>
            <w:tr w:rsidR="00F8152C" w:rsidRPr="00F8152C" w14:paraId="01F3CF4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2854C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64A783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1626CD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759"/>
            </w:tblGrid>
            <w:tr w:rsidR="00F8152C" w:rsidRPr="00F8152C" w14:paraId="4500C17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F7575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6DE9B8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CountryCodes</w:t>
                  </w:r>
                </w:p>
              </w:tc>
            </w:tr>
            <w:tr w:rsidR="00F8152C" w:rsidRPr="00F8152C" w14:paraId="423B876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09BF2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5F7105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ECC1A7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C6E03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894C81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Map </w:t>
                  </w:r>
                </w:p>
              </w:tc>
            </w:tr>
            <w:tr w:rsidR="00F8152C" w:rsidRPr="00F8152C" w14:paraId="73F9EC9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71FB71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6C0F81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55F6F23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0A91889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B7F8A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5CA3CF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ComponentList</w:t>
                  </w:r>
                </w:p>
              </w:tc>
            </w:tr>
            <w:tr w:rsidR="00F8152C" w:rsidRPr="00F8152C" w14:paraId="47ABC23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32509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14B7A9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4BABFC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347528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23635C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47E8F8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5B377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56CA83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26556C2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5820225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6224DB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D0D090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geList</w:t>
                  </w:r>
                </w:p>
              </w:tc>
            </w:tr>
            <w:tr w:rsidR="00F8152C" w:rsidRPr="00F8152C" w14:paraId="7B66BBF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D14FE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FF3EA0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D9B5BE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F465C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949570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646F284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C20F8D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7F7471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17690D6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84"/>
            </w:tblGrid>
            <w:tr w:rsidR="00F8152C" w:rsidRPr="00F8152C" w14:paraId="6B277CD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34DC1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AEB97B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indTags4Component</w:t>
                  </w:r>
                </w:p>
              </w:tc>
            </w:tr>
            <w:tr w:rsidR="00F8152C" w:rsidRPr="00F8152C" w14:paraId="4F43250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4ED945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960525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9202D9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EF4B9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033AA7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57FABF1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81CBD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87552E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Map</w:t>
                  </w:r>
                </w:p>
              </w:tc>
            </w:tr>
          </w:tbl>
          <w:p w14:paraId="49829FC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479"/>
            </w:tblGrid>
            <w:tr w:rsidR="00F8152C" w:rsidRPr="00F8152C" w14:paraId="32FCB2A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338E39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87F340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istributeTags</w:t>
                  </w:r>
                </w:p>
              </w:tc>
            </w:tr>
            <w:tr w:rsidR="00F8152C" w:rsidRPr="00F8152C" w14:paraId="6215F41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35ED25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7B912E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70A4AA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F41F29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0047BB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A90684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0DE031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028715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0FE221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684"/>
            </w:tblGrid>
            <w:tr w:rsidR="00F8152C" w:rsidRPr="00F8152C" w14:paraId="0D0DDC4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06DED0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42BBD6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sTagExist</w:t>
                  </w:r>
                </w:p>
              </w:tc>
            </w:tr>
            <w:tr w:rsidR="00F8152C" w:rsidRPr="00F8152C" w14:paraId="7AC4BB7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7C9658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4494AB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C8F636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859257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EFF208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domain.Translation </w:t>
                  </w:r>
                </w:p>
              </w:tc>
            </w:tr>
            <w:tr w:rsidR="00F8152C" w:rsidRPr="00F8152C" w14:paraId="1789C79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E6805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CD6CD2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w:t>
                  </w:r>
                </w:p>
              </w:tc>
            </w:tr>
          </w:tbl>
          <w:p w14:paraId="1BBB6F1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71"/>
              <w:gridCol w:w="6183"/>
            </w:tblGrid>
            <w:tr w:rsidR="00F8152C" w:rsidRPr="00F8152C" w14:paraId="35FC828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A24AE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D216A6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ranslationsDAO</w:t>
                  </w:r>
                </w:p>
              </w:tc>
            </w:tr>
            <w:tr w:rsidR="00F8152C" w:rsidRPr="00F8152C" w14:paraId="25855D2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32883C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4546A7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D3B782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852852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0CB95B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7B9ADC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7E495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0D147B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integration.db.TranslationsDAO</w:t>
                  </w:r>
                </w:p>
              </w:tc>
            </w:tr>
          </w:tbl>
          <w:p w14:paraId="494C3A6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6756C99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152"/>
        <w:gridCol w:w="8328"/>
      </w:tblGrid>
      <w:tr w:rsidR="00F8152C" w:rsidRPr="00F8152C" w14:paraId="13D19BC3"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800B1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636EA9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1C863A73"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514E9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94022D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upplierCOADocumentType</w:t>
            </w:r>
          </w:p>
        </w:tc>
      </w:tr>
      <w:tr w:rsidR="00F8152C" w:rsidRPr="00F8152C" w14:paraId="7322D62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47D102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CE1F28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java.lang.Object</w:t>
            </w:r>
          </w:p>
        </w:tc>
      </w:tr>
      <w:tr w:rsidR="00F8152C" w:rsidRPr="00F8152C" w14:paraId="54B0BC6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7E623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D8AE64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UploadDocumentType </w:t>
            </w:r>
          </w:p>
        </w:tc>
      </w:tr>
      <w:tr w:rsidR="00F8152C" w:rsidRPr="00F8152C" w14:paraId="056DBEB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39C03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17B3BEE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9012A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F27DF7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465423F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B071D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D0D67C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27956C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4F4F50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467F044"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383B2BC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403676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1A313C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10A7B9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18A3EB2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34873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C33C1E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580DDBE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82193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10DC36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62FB3F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6BACB9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7215E68"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FC741D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F17F2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4ADEF7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3A3526F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72"/>
            </w:tblGrid>
            <w:tr w:rsidR="00F8152C" w:rsidRPr="00F8152C" w14:paraId="1150164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424165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778D35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Upload</w:t>
                  </w:r>
                </w:p>
              </w:tc>
            </w:tr>
            <w:tr w:rsidR="00F8152C" w:rsidRPr="00F8152C" w14:paraId="14D1658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74918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0047D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AC3BDF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03135D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AEABF90"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23B957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5BB7F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3ACAB7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2E1621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51"/>
              <w:gridCol w:w="7056"/>
            </w:tblGrid>
            <w:tr w:rsidR="00F8152C" w:rsidRPr="00F8152C" w14:paraId="7FD0EA9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B7C521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B65148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Upload</w:t>
                  </w:r>
                </w:p>
              </w:tc>
            </w:tr>
            <w:tr w:rsidR="00F8152C" w:rsidRPr="00F8152C" w14:paraId="462D5D8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C4662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58F514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D9572F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56A6E0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F0C7FF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validation.Errors </w:t>
                  </w:r>
                  <w:r w:rsidRPr="00F8152C">
                    <w:rPr>
                      <w:rFonts w:ascii="Times New Roman" w:eastAsia="Times New Roman" w:hAnsi="Times New Roman" w:cs="Times New Roman"/>
                      <w:sz w:val="24"/>
                      <w:szCs w:val="24"/>
                    </w:rPr>
                    <w:br/>
                    <w:t xml:space="preserve">com.bayer.bhc.doc41webui.usecase.DocumentUC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java.util.Map </w:t>
                  </w:r>
                </w:p>
              </w:tc>
            </w:tr>
            <w:tr w:rsidR="00F8152C" w:rsidRPr="00F8152C" w14:paraId="6FC1991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967E73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21DE40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usecase.documenttypes.CheckForUpdateResult</w:t>
                  </w:r>
                </w:p>
              </w:tc>
            </w:tr>
          </w:tbl>
          <w:p w14:paraId="711BCCB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371"/>
            </w:tblGrid>
            <w:tr w:rsidR="00F8152C" w:rsidRPr="00F8152C" w14:paraId="7DC83EB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288965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CFD558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rtnerNumberType</w:t>
                  </w:r>
                </w:p>
              </w:tc>
            </w:tr>
            <w:tr w:rsidR="00F8152C" w:rsidRPr="00F8152C" w14:paraId="07CC82D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1BD92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566E78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3D5E89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C3CA9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140F3C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8E0E38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049095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CF89E6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0685884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52"/>
            </w:tblGrid>
            <w:tr w:rsidR="00F8152C" w:rsidRPr="00F8152C" w14:paraId="11087D4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CA34F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75F609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ObjectIdFillLength</w:t>
                  </w:r>
                </w:p>
              </w:tc>
            </w:tr>
            <w:tr w:rsidR="00F8152C" w:rsidRPr="00F8152C" w14:paraId="010B49E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BB0E7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C27E1B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D6186B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91EF8A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4355744"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AD023E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79BC6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63CF00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w:t>
                  </w:r>
                </w:p>
              </w:tc>
            </w:tr>
          </w:tbl>
          <w:p w14:paraId="4DFD31D6"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5E3AB33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152"/>
        <w:gridCol w:w="8328"/>
      </w:tblGrid>
      <w:tr w:rsidR="00F8152C" w:rsidRPr="00F8152C" w14:paraId="28D0EF9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F965E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6C6EF2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w:t>
            </w:r>
          </w:p>
        </w:tc>
      </w:tr>
      <w:tr w:rsidR="00F8152C" w:rsidRPr="00F8152C" w14:paraId="5A6BB06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84B14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791AB7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ocumentUC</w:t>
            </w:r>
          </w:p>
        </w:tc>
      </w:tr>
      <w:tr w:rsidR="00F8152C" w:rsidRPr="00F8152C" w14:paraId="6A1041B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5B0D6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01ED64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java.lang.Object</w:t>
            </w:r>
          </w:p>
        </w:tc>
      </w:tr>
      <w:tr w:rsidR="00F8152C" w:rsidRPr="00F8152C" w14:paraId="0C9C44E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B6833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0D4BE7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F79671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0D4CE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151"/>
              <w:gridCol w:w="7056"/>
            </w:tblGrid>
            <w:tr w:rsidR="00F8152C" w:rsidRPr="00F8152C" w14:paraId="22DCA4D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34C301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CDD5A4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Upload</w:t>
                  </w:r>
                </w:p>
              </w:tc>
            </w:tr>
            <w:tr w:rsidR="00F8152C" w:rsidRPr="00F8152C" w14:paraId="5027823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5AD9B0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0217F8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72C310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BC509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16BFF4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validation.Errors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java.util.Map </w:t>
                  </w:r>
                </w:p>
              </w:tc>
            </w:tr>
            <w:tr w:rsidR="00F8152C" w:rsidRPr="00F8152C" w14:paraId="75C1865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61161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899F7B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usecase.documenttypes.CheckForUpdateResult</w:t>
                  </w:r>
                </w:p>
              </w:tc>
            </w:tr>
          </w:tbl>
          <w:p w14:paraId="1C4AB2E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371"/>
            </w:tblGrid>
            <w:tr w:rsidR="00F8152C" w:rsidRPr="00F8152C" w14:paraId="512A128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BE544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8B349F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rtnerNumberType</w:t>
                  </w:r>
                </w:p>
              </w:tc>
            </w:tr>
            <w:tr w:rsidR="00F8152C" w:rsidRPr="00F8152C" w14:paraId="1743D48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6149D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FD9F2C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920B32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03DDC4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039167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73BF796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68658D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B0AADE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3A1142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852"/>
              <w:gridCol w:w="6355"/>
            </w:tblGrid>
            <w:tr w:rsidR="00F8152C" w:rsidRPr="00F8152C" w14:paraId="4A1B5AD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58EC46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111920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DeliveryForPartner</w:t>
                  </w:r>
                </w:p>
              </w:tc>
            </w:tr>
            <w:tr w:rsidR="00F8152C" w:rsidRPr="00F8152C" w14:paraId="0C9092B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78337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C5BE5E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963306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158186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BACA5D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66D1856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45A11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3419A8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SDReferenceCheckResult</w:t>
                  </w:r>
                </w:p>
              </w:tc>
            </w:tr>
          </w:tbl>
          <w:p w14:paraId="0EF7BD4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818"/>
            </w:tblGrid>
            <w:tr w:rsidR="00F8152C" w:rsidRPr="00F8152C" w14:paraId="52231D9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1240B4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ED08FA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Download</w:t>
                  </w:r>
                </w:p>
              </w:tc>
            </w:tr>
            <w:tr w:rsidR="00F8152C" w:rsidRPr="00F8152C" w14:paraId="00C1AAB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32ADF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B49294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74E275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0BEF61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8F482E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validation.Errors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List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r>
                  <w:r w:rsidRPr="00F8152C">
                    <w:rPr>
                      <w:rFonts w:ascii="Times New Roman" w:eastAsia="Times New Roman" w:hAnsi="Times New Roman" w:cs="Times New Roman"/>
                      <w:sz w:val="24"/>
                      <w:szCs w:val="24"/>
                    </w:rPr>
                    <w:lastRenderedPageBreak/>
                    <w:t xml:space="preserve">java.util.Map </w:t>
                  </w:r>
                </w:p>
              </w:tc>
            </w:tr>
            <w:tr w:rsidR="00F8152C" w:rsidRPr="00F8152C" w14:paraId="2A62AAB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C47901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07097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263C5E0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598"/>
            </w:tblGrid>
            <w:tr w:rsidR="00F8152C" w:rsidRPr="00F8152C" w14:paraId="6C75DD3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F06F8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6F2D22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DirectDownload</w:t>
                  </w:r>
                </w:p>
              </w:tc>
            </w:tr>
            <w:tr w:rsidR="00F8152C" w:rsidRPr="00F8152C" w14:paraId="6113792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B565A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A0947C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AC8DE0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1BCCF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C9427D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34806B4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F9E57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E3FD7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DA0EFA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838"/>
            </w:tblGrid>
            <w:tr w:rsidR="00F8152C" w:rsidRPr="00F8152C" w14:paraId="0B12489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1646C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BA66F8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BatchObjectsForSupplier</w:t>
                  </w:r>
                </w:p>
              </w:tc>
            </w:tr>
            <w:tr w:rsidR="00F8152C" w:rsidRPr="00F8152C" w14:paraId="00F2631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777B6E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26B1756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56EE7F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D10FD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858E5A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2A0692C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C7018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F931E8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593AD56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72"/>
            </w:tblGrid>
            <w:tr w:rsidR="00F8152C" w:rsidRPr="00F8152C" w14:paraId="458783A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119D83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787886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ploadPermission</w:t>
                  </w:r>
                </w:p>
              </w:tc>
            </w:tr>
            <w:tr w:rsidR="00F8152C" w:rsidRPr="00F8152C" w14:paraId="52E141C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AD32B2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22C91C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C3ACA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6A4676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C1E94B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41A02C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664465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FEAE6A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38D33B3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345"/>
            </w:tblGrid>
            <w:tr w:rsidR="00F8152C" w:rsidRPr="00F8152C" w14:paraId="3647A5D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9271E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7F27D5F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AttributeDefinitions</w:t>
                  </w:r>
                </w:p>
              </w:tc>
            </w:tr>
            <w:tr w:rsidR="00F8152C" w:rsidRPr="00F8152C" w14:paraId="6D8E711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5B3005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F215A3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50F966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95E82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DF82E2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boolean </w:t>
                  </w:r>
                </w:p>
              </w:tc>
            </w:tr>
            <w:tr w:rsidR="00F8152C" w:rsidRPr="00F8152C" w14:paraId="23E7C12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09365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676BAC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0CE9C7B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878"/>
            </w:tblGrid>
            <w:tr w:rsidR="00F8152C" w:rsidRPr="00F8152C" w14:paraId="373372F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FA07DF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B0C700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Virus</w:t>
                  </w:r>
                </w:p>
              </w:tc>
            </w:tr>
            <w:tr w:rsidR="00F8152C" w:rsidRPr="00F8152C" w14:paraId="6807107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CE828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C72B7E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17F1E8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0F410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E3E924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web.multipart.MultipartFile </w:t>
                  </w:r>
                </w:p>
              </w:tc>
            </w:tr>
            <w:tr w:rsidR="00F8152C" w:rsidRPr="00F8152C" w14:paraId="1C816A2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4C35F1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622B4D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io.File</w:t>
                  </w:r>
                </w:p>
              </w:tc>
            </w:tr>
          </w:tbl>
          <w:p w14:paraId="2BD1911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5D7EB6D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1B8DB8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BCB9E2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ploadDocument</w:t>
                  </w:r>
                </w:p>
              </w:tc>
            </w:tr>
            <w:tr w:rsidR="00F8152C" w:rsidRPr="00F8152C" w14:paraId="206DECA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1389E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417644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DA6781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1C90B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6E9AD3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r>
                  <w:r w:rsidRPr="00F8152C">
                    <w:rPr>
                      <w:rFonts w:ascii="Times New Roman" w:eastAsia="Times New Roman" w:hAnsi="Times New Roman" w:cs="Times New Roman"/>
                      <w:sz w:val="24"/>
                      <w:szCs w:val="24"/>
                    </w:rPr>
                    <w:lastRenderedPageBreak/>
                    <w:t xml:space="preserve">java.io.File </w:t>
                  </w:r>
                  <w:r w:rsidRPr="00F8152C">
                    <w:rPr>
                      <w:rFonts w:ascii="Times New Roman" w:eastAsia="Times New Roman" w:hAnsi="Times New Roman" w:cs="Times New Roman"/>
                      <w:sz w:val="24"/>
                      <w:szCs w:val="24"/>
                    </w:rPr>
                    <w:br/>
                    <w:t xml:space="preserve">java.lang.String </w:t>
                  </w:r>
                </w:p>
              </w:tc>
            </w:tr>
            <w:tr w:rsidR="00F8152C" w:rsidRPr="00F8152C" w14:paraId="1A6D490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65AAA4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F444DE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6D9818B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118"/>
            </w:tblGrid>
            <w:tr w:rsidR="00F8152C" w:rsidRPr="00F8152C" w14:paraId="2C50697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F8152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E4FF40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AttributesForNewDocument</w:t>
                  </w:r>
                </w:p>
              </w:tc>
            </w:tr>
            <w:tr w:rsidR="00F8152C" w:rsidRPr="00F8152C" w14:paraId="612F71A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3EA95F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987936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494D83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27B7D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2C5427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2B172D6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381DF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CE227A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3364B3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412"/>
            </w:tblGrid>
            <w:tr w:rsidR="00F8152C" w:rsidRPr="00F8152C" w14:paraId="1E99702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4F08C0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B386C2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DocumentFillLength</w:t>
                  </w:r>
                </w:p>
              </w:tc>
            </w:tr>
            <w:tr w:rsidR="00F8152C" w:rsidRPr="00F8152C" w14:paraId="4FF81D1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F6F6DA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0CEFE2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2AC9D0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C7FF05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334FBC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233BE00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311AA5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7C0319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w:t>
                  </w:r>
                </w:p>
              </w:tc>
            </w:tr>
          </w:tbl>
          <w:p w14:paraId="4B0E226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38"/>
            </w:tblGrid>
            <w:tr w:rsidR="00F8152C" w:rsidRPr="00F8152C" w14:paraId="6020CA4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4B2D5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7179E4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sPartnerNumberUsed</w:t>
                  </w:r>
                </w:p>
              </w:tc>
            </w:tr>
            <w:tr w:rsidR="00F8152C" w:rsidRPr="00F8152C" w14:paraId="6CFBF7C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4FC418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C6AEC6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6F2816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95D1DE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451F36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5D6AEFC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05AB92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37E400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boolean</w:t>
                  </w:r>
                </w:p>
              </w:tc>
            </w:tr>
          </w:tbl>
          <w:p w14:paraId="6A7CCD8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211"/>
            </w:tblGrid>
            <w:tr w:rsidR="00F8152C" w:rsidRPr="00F8152C" w14:paraId="4E7AC6B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0E67F8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5B727B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ArtworkLayoutForVendor</w:t>
                  </w:r>
                </w:p>
              </w:tc>
            </w:tr>
            <w:tr w:rsidR="00F8152C" w:rsidRPr="00F8152C" w14:paraId="37EF248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725EEE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54C373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9FC99A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58357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F06FBF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7AFDF36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9E951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0CAB13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B6FC7D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438"/>
            </w:tblGrid>
            <w:tr w:rsidR="00F8152C" w:rsidRPr="00F8152C" w14:paraId="5DBD3C7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52F12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AFA41D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InspectionLotsForVendorBatch</w:t>
                  </w:r>
                </w:p>
              </w:tc>
            </w:tr>
            <w:tr w:rsidR="00F8152C" w:rsidRPr="00F8152C" w14:paraId="731B855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FC6374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243EE5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13CA1A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1D7B04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A93554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6E563B5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12480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E611B0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7D2EB4F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5410"/>
            </w:tblGrid>
            <w:tr w:rsidR="00F8152C" w:rsidRPr="00F8152C" w14:paraId="6627A75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E0810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6C1DC2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Metadata</w:t>
                  </w:r>
                </w:p>
              </w:tc>
            </w:tr>
            <w:tr w:rsidR="00F8152C" w:rsidRPr="00F8152C" w14:paraId="384E0AF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4CD43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076CAC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E3EE9C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508457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95D602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5530831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9A30F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C55086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DocMetadata</w:t>
                  </w:r>
                </w:p>
              </w:tc>
            </w:tr>
          </w:tbl>
          <w:p w14:paraId="4121756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4FD4C28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A2A44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985DF4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Label</w:t>
                  </w:r>
                </w:p>
              </w:tc>
            </w:tr>
            <w:tr w:rsidR="00F8152C" w:rsidRPr="00F8152C" w14:paraId="17F535D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376CF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95B205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060CF9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1FAA2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ACFC90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0FB9AE2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09965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3D9A5C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615A75A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6AF53E3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660EBB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F40FB4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OpenDeliveries</w:t>
                  </w:r>
                </w:p>
              </w:tc>
            </w:tr>
            <w:tr w:rsidR="00F8152C" w:rsidRPr="00F8152C" w14:paraId="7D90C49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60B93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2AF63B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347A76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D374C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C34DE7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1F7A43C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EEE771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D5B37D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308792E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295610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C1C28D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F57E0C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archDocuments</w:t>
                  </w:r>
                </w:p>
              </w:tc>
            </w:tr>
            <w:tr w:rsidR="00F8152C" w:rsidRPr="00F8152C" w14:paraId="74C45EF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BEF88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A525CF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481B07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7C2CA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2C902E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util.List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int </w:t>
                  </w:r>
                  <w:r w:rsidRPr="00F8152C">
                    <w:rPr>
                      <w:rFonts w:ascii="Times New Roman" w:eastAsia="Times New Roman" w:hAnsi="Times New Roman" w:cs="Times New Roman"/>
                      <w:sz w:val="24"/>
                      <w:szCs w:val="24"/>
                    </w:rPr>
                    <w:br/>
                    <w:t xml:space="preserve">boolean </w:t>
                  </w:r>
                </w:p>
              </w:tc>
            </w:tr>
            <w:tr w:rsidR="00F8152C" w:rsidRPr="00F8152C" w14:paraId="1F8E8B4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5B767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5DC4D4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3A81992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845"/>
            </w:tblGrid>
            <w:tr w:rsidR="00F8152C" w:rsidRPr="00F8152C" w14:paraId="3DBBAD7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8DC504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700334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ownloadDocument</w:t>
                  </w:r>
                </w:p>
              </w:tc>
            </w:tr>
            <w:tr w:rsidR="00F8152C" w:rsidRPr="00F8152C" w14:paraId="5C4D86F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FB82E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2DABB3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FD8286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53EDAD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75D42C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x.servlet.http.HttpServletResponse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4C98DAE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93F72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17C676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F119D3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465"/>
            </w:tblGrid>
            <w:tr w:rsidR="00F8152C" w:rsidRPr="00F8152C" w14:paraId="5CAD45A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1C918A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AC3980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DownloadPermission</w:t>
                  </w:r>
                </w:p>
              </w:tc>
            </w:tr>
            <w:tr w:rsidR="00F8152C" w:rsidRPr="00F8152C" w14:paraId="444C0F2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56E09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5F35D3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E9C4D0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ED1A0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70CBC3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43187C3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43422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84ED39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D61DF1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065"/>
            </w:tblGrid>
            <w:tr w:rsidR="00F8152C" w:rsidRPr="00F8152C" w14:paraId="22CEB4C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EB9178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DC9690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DirectDownloadPermission</w:t>
                  </w:r>
                </w:p>
              </w:tc>
            </w:tr>
            <w:tr w:rsidR="00F8152C" w:rsidRPr="00F8152C" w14:paraId="5A48DA3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F995C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7F3AD3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513CC5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E7611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284A0A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4BA2C10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93A6E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277090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3DD37E0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251"/>
            </w:tblGrid>
            <w:tr w:rsidR="00F8152C" w:rsidRPr="00F8152C" w14:paraId="211E33A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595FE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650497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POAndMaterialForVendor</w:t>
                  </w:r>
                </w:p>
              </w:tc>
            </w:tr>
            <w:tr w:rsidR="00F8152C" w:rsidRPr="00F8152C" w14:paraId="09353A1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EB0E2C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2F8432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B9949B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A022EB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0C61ED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7A489BD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AE9D4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FD4302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E8F661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958"/>
            </w:tblGrid>
            <w:tr w:rsidR="00F8152C" w:rsidRPr="00F8152C" w14:paraId="05BECE5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4D4CA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682DF5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BatchObjectsForCustomer</w:t>
                  </w:r>
                </w:p>
              </w:tc>
            </w:tr>
            <w:tr w:rsidR="00F8152C" w:rsidRPr="00F8152C" w14:paraId="38E9EA8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FDDEB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D56759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7D477A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D76AF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32EDCA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412CA28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CFECCF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60AA36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686400A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4F75FE6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366"/>
        <w:gridCol w:w="8114"/>
      </w:tblGrid>
      <w:tr w:rsidR="00F8152C" w:rsidRPr="00F8152C" w14:paraId="2B96050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CADB61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F2EA5A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useradmin</w:t>
            </w:r>
          </w:p>
        </w:tc>
      </w:tr>
      <w:tr w:rsidR="00F8152C" w:rsidRPr="00F8152C" w14:paraId="5F056EA4"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4CE0E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15D9AB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serlistController</w:t>
            </w:r>
          </w:p>
        </w:tc>
      </w:tr>
      <w:tr w:rsidR="00F8152C" w:rsidRPr="00F8152C" w14:paraId="5FFC883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7275B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81A31F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AbstractDoc41Controller</w:t>
            </w:r>
          </w:p>
        </w:tc>
      </w:tr>
      <w:tr w:rsidR="00F8152C" w:rsidRPr="00F8152C" w14:paraId="5D76584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602362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DE4CC16"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A93C47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026B34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445"/>
            </w:tblGrid>
            <w:tr w:rsidR="00F8152C" w:rsidRPr="00F8152C" w14:paraId="63F9234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B7955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8E7E99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AllRoles</w:t>
                  </w:r>
                </w:p>
              </w:tc>
            </w:tr>
            <w:tr w:rsidR="00F8152C" w:rsidRPr="00F8152C" w14:paraId="00D2F3D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7CBBB2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DD6B46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C45D38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E02EB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E6D904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F8CC46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CFED8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CD842F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Ljava.lang.String;</w:t>
                  </w:r>
                </w:p>
              </w:tc>
            </w:tr>
          </w:tbl>
          <w:p w14:paraId="3658A89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29"/>
              <w:gridCol w:w="6264"/>
            </w:tblGrid>
            <w:tr w:rsidR="00F8152C" w:rsidRPr="00F8152C" w14:paraId="0D0BD7F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48B9F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B1418E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able</w:t>
                  </w:r>
                </w:p>
              </w:tc>
            </w:tr>
            <w:tr w:rsidR="00F8152C" w:rsidRPr="00F8152C" w14:paraId="36B1892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6825B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287BF6A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83DD97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3E88BD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B4A9B8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mmon.paging.TableSorterParams </w:t>
                  </w:r>
                </w:p>
              </w:tc>
            </w:tr>
            <w:tr w:rsidR="00F8152C" w:rsidRPr="00F8152C" w14:paraId="67664D2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7CBBBD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DF2D1C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Map</w:t>
                  </w:r>
                </w:p>
              </w:tc>
            </w:tr>
          </w:tbl>
          <w:p w14:paraId="5AAAC23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7A2B417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EA554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FD7858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eleteTranslation</w:t>
                  </w:r>
                </w:p>
              </w:tc>
            </w:tr>
            <w:tr w:rsidR="00F8152C" w:rsidRPr="00F8152C" w14:paraId="2C9CEB3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87C85B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C22C2E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85D776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F7A2A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926963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761C06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4BA5F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CED492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2C2D8D5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41E56AE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562"/>
        <w:gridCol w:w="7918"/>
      </w:tblGrid>
      <w:tr w:rsidR="00F8152C" w:rsidRPr="00F8152C" w14:paraId="4C55BA9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94370B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B490BC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documents</w:t>
            </w:r>
          </w:p>
        </w:tc>
      </w:tr>
      <w:tr w:rsidR="00F8152C" w:rsidRPr="00F8152C" w14:paraId="0DFAAD0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E32E6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9773A0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DUploadController</w:t>
            </w:r>
          </w:p>
        </w:tc>
      </w:tr>
      <w:tr w:rsidR="00F8152C" w:rsidRPr="00F8152C" w14:paraId="4698FE6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4CD01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7BE323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documents.UploadController</w:t>
            </w:r>
          </w:p>
        </w:tc>
      </w:tr>
      <w:tr w:rsidR="00F8152C" w:rsidRPr="00F8152C" w14:paraId="72639E4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663DB5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FE2FF28"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3393D83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BC40F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351"/>
              <w:gridCol w:w="5446"/>
            </w:tblGrid>
            <w:tr w:rsidR="00F8152C" w:rsidRPr="00F8152C" w14:paraId="0FECE42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162E7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D0124C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w:t>
                  </w:r>
                </w:p>
              </w:tc>
            </w:tr>
            <w:tr w:rsidR="00F8152C" w:rsidRPr="00F8152C" w14:paraId="42503DC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FA4BD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63B76F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1B475D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5F80F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9E2827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53BD85F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1A563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46A0E9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ntainer.UploadForm</w:t>
                  </w:r>
                </w:p>
              </w:tc>
            </w:tr>
          </w:tbl>
          <w:p w14:paraId="28C89AB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4991"/>
            </w:tblGrid>
            <w:tr w:rsidR="00F8152C" w:rsidRPr="00F8152C" w14:paraId="1DAD146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E507D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76BCD3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postUpload</w:t>
                  </w:r>
                </w:p>
              </w:tc>
            </w:tr>
            <w:tr w:rsidR="00F8152C" w:rsidRPr="00F8152C" w14:paraId="103C43C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F436D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AE9A3C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EC7DBF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300541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EA72F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UploadForm </w:t>
                  </w:r>
                  <w:r w:rsidRPr="00F8152C">
                    <w:rPr>
                      <w:rFonts w:ascii="Times New Roman" w:eastAsia="Times New Roman" w:hAnsi="Times New Roman" w:cs="Times New Roman"/>
                      <w:sz w:val="24"/>
                      <w:szCs w:val="24"/>
                    </w:rPr>
                    <w:br/>
                    <w:t xml:space="preserve">org.springframework.validation.BindingResult </w:t>
                  </w:r>
                </w:p>
              </w:tc>
            </w:tr>
            <w:tr w:rsidR="00F8152C" w:rsidRPr="00F8152C" w14:paraId="1FD8B7E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4F01A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6002D5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814DDF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49D9C7F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96"/>
        <w:gridCol w:w="8184"/>
      </w:tblGrid>
      <w:tr w:rsidR="00F8152C" w:rsidRPr="00F8152C" w14:paraId="0DDC8DED"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2D9F5E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EBA585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service.repository</w:t>
            </w:r>
          </w:p>
        </w:tc>
      </w:tr>
      <w:tr w:rsidR="00F8152C" w:rsidRPr="00F8152C" w14:paraId="45F1D7D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13D820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FB24AF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serManagementRepository</w:t>
            </w:r>
          </w:p>
        </w:tc>
      </w:tr>
      <w:tr w:rsidR="00F8152C" w:rsidRPr="00F8152C" w14:paraId="3DE6064C"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9F145B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80C60A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service.repository.AbstractRepository</w:t>
            </w:r>
          </w:p>
        </w:tc>
      </w:tr>
      <w:tr w:rsidR="00F8152C" w:rsidRPr="00F8152C" w14:paraId="0952BFC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C8C5A9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F7C298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022017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693AF3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044"/>
            </w:tblGrid>
            <w:tr w:rsidR="00F8152C" w:rsidRPr="00F8152C" w14:paraId="765913B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AB6029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38D148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pdateUser</w:t>
                  </w:r>
                </w:p>
              </w:tc>
            </w:tr>
            <w:tr w:rsidR="00F8152C" w:rsidRPr="00F8152C" w14:paraId="69803CB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2567F2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B58675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AFE5F1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A6B58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18E4BC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domain.User </w:t>
                  </w:r>
                  <w:r w:rsidRPr="00F8152C">
                    <w:rPr>
                      <w:rFonts w:ascii="Times New Roman" w:eastAsia="Times New Roman" w:hAnsi="Times New Roman" w:cs="Times New Roman"/>
                      <w:sz w:val="24"/>
                      <w:szCs w:val="24"/>
                    </w:rPr>
                    <w:br/>
                    <w:t xml:space="preserve">boolean </w:t>
                  </w:r>
                  <w:r w:rsidRPr="00F8152C">
                    <w:rPr>
                      <w:rFonts w:ascii="Times New Roman" w:eastAsia="Times New Roman" w:hAnsi="Times New Roman" w:cs="Times New Roman"/>
                      <w:sz w:val="24"/>
                      <w:szCs w:val="24"/>
                    </w:rPr>
                    <w:br/>
                    <w:t xml:space="preserve">boolean </w:t>
                  </w:r>
                  <w:r w:rsidRPr="00F8152C">
                    <w:rPr>
                      <w:rFonts w:ascii="Times New Roman" w:eastAsia="Times New Roman" w:hAnsi="Times New Roman" w:cs="Times New Roman"/>
                      <w:sz w:val="24"/>
                      <w:szCs w:val="24"/>
                    </w:rPr>
                    <w:br/>
                    <w:t xml:space="preserve">boolean </w:t>
                  </w:r>
                  <w:r w:rsidRPr="00F8152C">
                    <w:rPr>
                      <w:rFonts w:ascii="Times New Roman" w:eastAsia="Times New Roman" w:hAnsi="Times New Roman" w:cs="Times New Roman"/>
                      <w:sz w:val="24"/>
                      <w:szCs w:val="24"/>
                    </w:rPr>
                    <w:br/>
                    <w:t xml:space="preserve">boolean </w:t>
                  </w:r>
                  <w:r w:rsidRPr="00F8152C">
                    <w:rPr>
                      <w:rFonts w:ascii="Times New Roman" w:eastAsia="Times New Roman" w:hAnsi="Times New Roman" w:cs="Times New Roman"/>
                      <w:sz w:val="24"/>
                      <w:szCs w:val="24"/>
                    </w:rPr>
                    <w:br/>
                  </w:r>
                  <w:r w:rsidRPr="00F8152C">
                    <w:rPr>
                      <w:rFonts w:ascii="Times New Roman" w:eastAsia="Times New Roman" w:hAnsi="Times New Roman" w:cs="Times New Roman"/>
                      <w:sz w:val="24"/>
                      <w:szCs w:val="24"/>
                    </w:rPr>
                    <w:lastRenderedPageBreak/>
                    <w:t xml:space="preserve">boolean </w:t>
                  </w:r>
                </w:p>
              </w:tc>
            </w:tr>
            <w:tr w:rsidR="00F8152C" w:rsidRPr="00F8152C" w14:paraId="53505D3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9400D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7F0935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4D15228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74"/>
              <w:gridCol w:w="5689"/>
            </w:tblGrid>
            <w:tr w:rsidR="00F8152C" w:rsidRPr="00F8152C" w14:paraId="18BE718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EDA988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31ADDD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LdapDAO</w:t>
                  </w:r>
                </w:p>
              </w:tc>
            </w:tr>
            <w:tr w:rsidR="00F8152C" w:rsidRPr="00F8152C" w14:paraId="74B7E43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1626C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5D9845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751280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BAD23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31E954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155F3C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792B4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67CEB2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integration.db.LdapDAO</w:t>
                  </w:r>
                </w:p>
              </w:tc>
            </w:tr>
          </w:tbl>
          <w:p w14:paraId="59763DD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5224"/>
            </w:tblGrid>
            <w:tr w:rsidR="00F8152C" w:rsidRPr="00F8152C" w14:paraId="125FB1A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2F101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088FD0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LdapDAO</w:t>
                  </w:r>
                </w:p>
              </w:tc>
            </w:tr>
            <w:tr w:rsidR="00F8152C" w:rsidRPr="00F8152C" w14:paraId="747E780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C2E879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015843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669EB7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CF0E3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C6128E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integration.db.LdapDAO </w:t>
                  </w:r>
                </w:p>
              </w:tc>
            </w:tr>
            <w:tr w:rsidR="00F8152C" w:rsidRPr="00F8152C" w14:paraId="32E2AEC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87C43F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248835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D58589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05"/>
              <w:gridCol w:w="6558"/>
            </w:tblGrid>
            <w:tr w:rsidR="00F8152C" w:rsidRPr="00F8152C" w14:paraId="4851834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14BAE9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F74A10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serManagementDAO</w:t>
                  </w:r>
                </w:p>
              </w:tc>
            </w:tr>
            <w:tr w:rsidR="00F8152C" w:rsidRPr="00F8152C" w14:paraId="7EABF76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A25E68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B0A8C1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7819BB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63E65E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2D95AE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FA120C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3FE47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82BB3E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integration.db.UserManagementDAO</w:t>
                  </w:r>
                </w:p>
              </w:tc>
            </w:tr>
          </w:tbl>
          <w:p w14:paraId="03740C5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626"/>
              <w:gridCol w:w="6437"/>
            </w:tblGrid>
            <w:tr w:rsidR="00F8152C" w:rsidRPr="00F8152C" w14:paraId="5E8DE05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099A4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97167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UserManagementDAO</w:t>
                  </w:r>
                </w:p>
              </w:tc>
            </w:tr>
            <w:tr w:rsidR="00F8152C" w:rsidRPr="00F8152C" w14:paraId="0C8463C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E509E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4BAC78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CDC70B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F385F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266CD3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integration.db.UserManagementDAO </w:t>
                  </w:r>
                </w:p>
              </w:tc>
            </w:tr>
            <w:tr w:rsidR="00F8152C" w:rsidRPr="00F8152C" w14:paraId="53693DA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FDC978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CAE3D0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76EAA9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13"/>
              <w:gridCol w:w="5650"/>
            </w:tblGrid>
            <w:tr w:rsidR="00F8152C" w:rsidRPr="00F8152C" w14:paraId="563B0A3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9295C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187EA7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UserMapper</w:t>
                  </w:r>
                </w:p>
              </w:tc>
            </w:tr>
            <w:tr w:rsidR="00F8152C" w:rsidRPr="00F8152C" w14:paraId="7FF35E7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04775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062235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4A62C0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67B86D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BF0EC4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service.mapping.UserMapper </w:t>
                  </w:r>
                </w:p>
              </w:tc>
            </w:tr>
            <w:tr w:rsidR="00F8152C" w:rsidRPr="00F8152C" w14:paraId="684D6BB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5F3CB2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4C5835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7D2A18A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571"/>
            </w:tblGrid>
            <w:tr w:rsidR="00F8152C" w:rsidRPr="00F8152C" w14:paraId="225FF3C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300C25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F2B7CC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serByCwid</w:t>
                  </w:r>
                </w:p>
              </w:tc>
            </w:tr>
            <w:tr w:rsidR="00F8152C" w:rsidRPr="00F8152C" w14:paraId="24CB4A8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619012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84EDEF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AD6EE4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5F6A60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24C795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6C56F47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80933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99D231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User</w:t>
                  </w:r>
                </w:p>
              </w:tc>
            </w:tr>
          </w:tbl>
          <w:p w14:paraId="5EEDDA1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30"/>
              <w:gridCol w:w="6033"/>
            </w:tblGrid>
            <w:tr w:rsidR="00F8152C" w:rsidRPr="00F8152C" w14:paraId="0EFEE23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D4823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4954ED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sers</w:t>
                  </w:r>
                </w:p>
              </w:tc>
            </w:tr>
            <w:tr w:rsidR="00F8152C" w:rsidRPr="00F8152C" w14:paraId="6D4F9E3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39AD8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6C2E17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425AAD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76837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79E6F6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UserPagingRequest </w:t>
                  </w:r>
                </w:p>
              </w:tc>
            </w:tr>
            <w:tr w:rsidR="00F8152C" w:rsidRPr="00F8152C" w14:paraId="7CCD251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4172EA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86599E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mmon.paging.PagingResult</w:t>
                  </w:r>
                </w:p>
              </w:tc>
            </w:tr>
          </w:tbl>
          <w:p w14:paraId="6514500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571"/>
            </w:tblGrid>
            <w:tr w:rsidR="00F8152C" w:rsidRPr="00F8152C" w14:paraId="0645862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74ED54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658587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lookupUser</w:t>
                  </w:r>
                </w:p>
              </w:tc>
            </w:tr>
            <w:tr w:rsidR="00F8152C" w:rsidRPr="00F8152C" w14:paraId="0672811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3821E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879099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C43A56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1CEF38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B62116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105EAF5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A2DC86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96DB25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User</w:t>
                  </w:r>
                </w:p>
              </w:tc>
            </w:tr>
          </w:tbl>
          <w:p w14:paraId="1B7A1F6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4942151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13C17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BF175D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sAuthenticated</w:t>
                  </w:r>
                </w:p>
              </w:tc>
            </w:tr>
            <w:tr w:rsidR="00F8152C" w:rsidRPr="00F8152C" w14:paraId="17EED5A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2EF8D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00DAE9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244FE6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088485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74CA43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1057E62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E01A7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F63524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boolean</w:t>
                  </w:r>
                </w:p>
              </w:tc>
            </w:tr>
          </w:tbl>
          <w:p w14:paraId="17252BC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044"/>
            </w:tblGrid>
            <w:tr w:rsidR="00F8152C" w:rsidRPr="00F8152C" w14:paraId="431274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80D415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F8F99F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reateUser</w:t>
                  </w:r>
                </w:p>
              </w:tc>
            </w:tr>
            <w:tr w:rsidR="00F8152C" w:rsidRPr="00F8152C" w14:paraId="3B9F3EB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61B38B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D5B1E1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B141D4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736AA5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731584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domain.User </w:t>
                  </w:r>
                </w:p>
              </w:tc>
            </w:tr>
            <w:tr w:rsidR="00F8152C" w:rsidRPr="00F8152C" w14:paraId="158D989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B4920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351D60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74230FC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33A0065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71"/>
        <w:gridCol w:w="8209"/>
      </w:tblGrid>
      <w:tr w:rsidR="00F8152C" w:rsidRPr="00F8152C" w14:paraId="6E5AD45C"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1FB04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3B9EA3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58E3409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91B6D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A206C3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BOLDocumentType</w:t>
            </w:r>
          </w:p>
        </w:tc>
      </w:tr>
      <w:tr w:rsidR="00F8152C" w:rsidRPr="00F8152C" w14:paraId="104A35F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1326BF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6651E5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SDDocumentType</w:t>
            </w:r>
          </w:p>
        </w:tc>
      </w:tr>
      <w:tr w:rsidR="00F8152C" w:rsidRPr="00F8152C" w14:paraId="559AE06E"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0430D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DD1D30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UploadDocumentType </w:t>
            </w:r>
            <w:r w:rsidRPr="00F8152C">
              <w:rPr>
                <w:rFonts w:ascii="Times New Roman" w:eastAsia="Times New Roman" w:hAnsi="Times New Roman" w:cs="Times New Roman"/>
                <w:sz w:val="24"/>
                <w:szCs w:val="24"/>
              </w:rPr>
              <w:br/>
              <w:t xml:space="preserve">com.bayer.bhc.doc41webui.usecase.documenttypes.DirectDownloadDocumentType </w:t>
            </w:r>
            <w:r w:rsidRPr="00F8152C">
              <w:rPr>
                <w:rFonts w:ascii="Times New Roman" w:eastAsia="Times New Roman" w:hAnsi="Times New Roman" w:cs="Times New Roman"/>
                <w:sz w:val="24"/>
                <w:szCs w:val="24"/>
              </w:rPr>
              <w:br/>
              <w:t xml:space="preserve">com.bayer.bhc.doc41webui.usecase.documenttypes.DownloadDocumentType </w:t>
            </w:r>
          </w:p>
        </w:tc>
      </w:tr>
      <w:tr w:rsidR="00F8152C" w:rsidRPr="00F8152C" w14:paraId="14DCC14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A0D11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00D1FA6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1819C1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44D340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5152E64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807BD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61BBDF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721D79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58657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E38765D"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AB96D6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58241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86DE36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26A644C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77FEACA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3A89F7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6FB768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11DFDBE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3332F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73686D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CF751F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403B6B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D861C4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9498E8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1054D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89362F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5EDAC3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72"/>
            </w:tblGrid>
            <w:tr w:rsidR="00F8152C" w:rsidRPr="00F8152C" w14:paraId="0CF5C5A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F52F7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E2A045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Upload</w:t>
                  </w:r>
                </w:p>
              </w:tc>
            </w:tr>
            <w:tr w:rsidR="00F8152C" w:rsidRPr="00F8152C" w14:paraId="21BFDB1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ACE3D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2ADD48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94B559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45188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DCC14E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337A6A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1F29A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88D63B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3901CEA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465"/>
            </w:tblGrid>
            <w:tr w:rsidR="00F8152C" w:rsidRPr="00F8152C" w14:paraId="54B8357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560CE8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DDFFB4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ownload</w:t>
                  </w:r>
                </w:p>
              </w:tc>
            </w:tr>
            <w:tr w:rsidR="00F8152C" w:rsidRPr="00F8152C" w14:paraId="647C3D0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E7686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D9BFE6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0331E1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3D9CB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FB2FA2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68C4BE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416C24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828212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F47BC7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065"/>
            </w:tblGrid>
            <w:tr w:rsidR="00F8152C" w:rsidRPr="00F8152C" w14:paraId="339FF82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17321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AE9BA6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irectDownload</w:t>
                  </w:r>
                </w:p>
              </w:tc>
            </w:tr>
            <w:tr w:rsidR="00F8152C" w:rsidRPr="00F8152C" w14:paraId="46797D4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FFACA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D8EB31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748FD8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C8EE2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0653FA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5CC9EE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63325E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34193B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5FA0D4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73EE875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571"/>
        <w:gridCol w:w="7909"/>
      </w:tblGrid>
      <w:tr w:rsidR="00F8152C" w:rsidRPr="00F8152C" w14:paraId="00F8C7CE"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0CB25A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C70DDC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documents</w:t>
            </w:r>
          </w:p>
        </w:tc>
      </w:tr>
      <w:tr w:rsidR="00F8152C" w:rsidRPr="00F8152C" w14:paraId="3239160E"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15D94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83CDEB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archController</w:t>
            </w:r>
          </w:p>
        </w:tc>
      </w:tr>
      <w:tr w:rsidR="00F8152C" w:rsidRPr="00F8152C" w14:paraId="168A6A2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30FEF6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561085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AbstractDoc41Controller</w:t>
            </w:r>
          </w:p>
        </w:tc>
      </w:tr>
      <w:tr w:rsidR="00F8152C" w:rsidRPr="00F8152C" w14:paraId="3E24D24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716D42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1D687C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EC5696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5A41C4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383"/>
              <w:gridCol w:w="5405"/>
            </w:tblGrid>
            <w:tr w:rsidR="00F8152C" w:rsidRPr="00F8152C" w14:paraId="37B6B6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3DE916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C7C4D8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w:t>
                  </w:r>
                </w:p>
              </w:tc>
            </w:tr>
            <w:tr w:rsidR="00F8152C" w:rsidRPr="00F8152C" w14:paraId="03C7559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931EE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216124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5498FF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2BD6C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9DC58D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SearchForm </w:t>
                  </w:r>
                  <w:r w:rsidRPr="00F8152C">
                    <w:rPr>
                      <w:rFonts w:ascii="Times New Roman" w:eastAsia="Times New Roman" w:hAnsi="Times New Roman" w:cs="Times New Roman"/>
                      <w:sz w:val="24"/>
                      <w:szCs w:val="24"/>
                    </w:rPr>
                    <w:br/>
                    <w:t xml:space="preserve">org.springframework.validation.BindingResult </w:t>
                  </w:r>
                  <w:r w:rsidRPr="00F8152C">
                    <w:rPr>
                      <w:rFonts w:ascii="Times New Roman" w:eastAsia="Times New Roman" w:hAnsi="Times New Roman" w:cs="Times New Roman"/>
                      <w:sz w:val="24"/>
                      <w:szCs w:val="24"/>
                    </w:rPr>
                    <w:br/>
                    <w:t xml:space="preserve">java.lang.String </w:t>
                  </w:r>
                </w:p>
              </w:tc>
            </w:tr>
            <w:tr w:rsidR="00F8152C" w:rsidRPr="00F8152C" w14:paraId="4724D7F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25D33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025045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ntainer.SearchForm</w:t>
                  </w:r>
                </w:p>
              </w:tc>
            </w:tr>
          </w:tbl>
          <w:p w14:paraId="6B7D444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845"/>
            </w:tblGrid>
            <w:tr w:rsidR="00F8152C" w:rsidRPr="00F8152C" w14:paraId="12F15E9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FB1C1D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1674C9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ownload</w:t>
                  </w:r>
                </w:p>
              </w:tc>
            </w:tr>
            <w:tr w:rsidR="00F8152C" w:rsidRPr="00F8152C" w14:paraId="3BEAFAE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0C6DA1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7A97B4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E800E0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0A76A7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1AC6A8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x.servlet.http.HttpServletResponse </w:t>
                  </w:r>
                </w:p>
              </w:tc>
            </w:tr>
            <w:tr w:rsidR="00F8152C" w:rsidRPr="00F8152C" w14:paraId="5B152A2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A6A03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05D6C6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55FFCA0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937"/>
            </w:tblGrid>
            <w:tr w:rsidR="00F8152C" w:rsidRPr="00F8152C" w14:paraId="33CE52B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0F5510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E32F42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DelCertCountry</w:t>
                  </w:r>
                </w:p>
              </w:tc>
            </w:tr>
            <w:tr w:rsidR="00F8152C" w:rsidRPr="00F8152C" w14:paraId="3484359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49083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5CBBFA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833D76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F07FBF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059984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SearchForm </w:t>
                  </w:r>
                  <w:r w:rsidRPr="00F8152C">
                    <w:rPr>
                      <w:rFonts w:ascii="Times New Roman" w:eastAsia="Times New Roman" w:hAnsi="Times New Roman" w:cs="Times New Roman"/>
                      <w:sz w:val="24"/>
                      <w:szCs w:val="24"/>
                    </w:rPr>
                    <w:br/>
                    <w:t xml:space="preserve">org.springframework.validation.BindingResult </w:t>
                  </w:r>
                  <w:r w:rsidRPr="00F8152C">
                    <w:rPr>
                      <w:rFonts w:ascii="Times New Roman" w:eastAsia="Times New Roman" w:hAnsi="Times New Roman" w:cs="Times New Roman"/>
                      <w:sz w:val="24"/>
                      <w:szCs w:val="24"/>
                    </w:rPr>
                    <w:br/>
                    <w:t xml:space="preserve">java.lang.String </w:t>
                  </w:r>
                </w:p>
              </w:tc>
            </w:tr>
            <w:tr w:rsidR="00F8152C" w:rsidRPr="00F8152C" w14:paraId="03352E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7DC3F3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7715E2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org.springframework.ui.ModelMap</w:t>
                  </w:r>
                </w:p>
              </w:tc>
            </w:tr>
          </w:tbl>
          <w:p w14:paraId="2A40BB3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4937"/>
            </w:tblGrid>
            <w:tr w:rsidR="00F8152C" w:rsidRPr="00F8152C" w14:paraId="7F74433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05A27F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DBCCF9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DelCertCustomer</w:t>
                  </w:r>
                </w:p>
              </w:tc>
            </w:tr>
            <w:tr w:rsidR="00F8152C" w:rsidRPr="00F8152C" w14:paraId="2E475FD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A43AF1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1A1911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6FE16A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33AD9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096747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SearchForm </w:t>
                  </w:r>
                  <w:r w:rsidRPr="00F8152C">
                    <w:rPr>
                      <w:rFonts w:ascii="Times New Roman" w:eastAsia="Times New Roman" w:hAnsi="Times New Roman" w:cs="Times New Roman"/>
                      <w:sz w:val="24"/>
                      <w:szCs w:val="24"/>
                    </w:rPr>
                    <w:br/>
                    <w:t xml:space="preserve">org.springframework.validation.BindingResult </w:t>
                  </w:r>
                  <w:r w:rsidRPr="00F8152C">
                    <w:rPr>
                      <w:rFonts w:ascii="Times New Roman" w:eastAsia="Times New Roman" w:hAnsi="Times New Roman" w:cs="Times New Roman"/>
                      <w:sz w:val="24"/>
                      <w:szCs w:val="24"/>
                    </w:rPr>
                    <w:br/>
                    <w:t xml:space="preserve">java.lang.String </w:t>
                  </w:r>
                </w:p>
              </w:tc>
            </w:tr>
            <w:tr w:rsidR="00F8152C" w:rsidRPr="00F8152C" w14:paraId="3E65D67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B8577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6FF622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org.springframework.ui.ModelMap</w:t>
                  </w:r>
                </w:p>
              </w:tc>
            </w:tr>
          </w:tbl>
          <w:p w14:paraId="63E1CB7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937"/>
            </w:tblGrid>
            <w:tr w:rsidR="00F8152C" w:rsidRPr="00F8152C" w14:paraId="603B2C7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847FA4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C58A83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MSupplier</w:t>
                  </w:r>
                </w:p>
              </w:tc>
            </w:tr>
            <w:tr w:rsidR="00F8152C" w:rsidRPr="00F8152C" w14:paraId="61F1119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249D5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CB474C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75217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3DC91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55775E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SearchForm </w:t>
                  </w:r>
                  <w:r w:rsidRPr="00F8152C">
                    <w:rPr>
                      <w:rFonts w:ascii="Times New Roman" w:eastAsia="Times New Roman" w:hAnsi="Times New Roman" w:cs="Times New Roman"/>
                      <w:sz w:val="24"/>
                      <w:szCs w:val="24"/>
                    </w:rPr>
                    <w:br/>
                    <w:t xml:space="preserve">org.springframework.validation.BindingResult </w:t>
                  </w:r>
                  <w:r w:rsidRPr="00F8152C">
                    <w:rPr>
                      <w:rFonts w:ascii="Times New Roman" w:eastAsia="Times New Roman" w:hAnsi="Times New Roman" w:cs="Times New Roman"/>
                      <w:sz w:val="24"/>
                      <w:szCs w:val="24"/>
                    </w:rPr>
                    <w:br/>
                    <w:t xml:space="preserve">java.lang.String </w:t>
                  </w:r>
                </w:p>
              </w:tc>
            </w:tr>
            <w:tr w:rsidR="00F8152C" w:rsidRPr="00F8152C" w14:paraId="0AA1AF5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57813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F05BFF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org.springframework.ui.ModelMap</w:t>
                  </w:r>
                </w:p>
              </w:tc>
            </w:tr>
          </w:tbl>
          <w:p w14:paraId="77D12D5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6669659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153"/>
        <w:gridCol w:w="8327"/>
      </w:tblGrid>
      <w:tr w:rsidR="00F8152C" w:rsidRPr="00F8152C" w14:paraId="2E319B7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6A3AA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A58DD6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73E3AAF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02529A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CBB98D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eliveryCertDownCountryDocumentType</w:t>
            </w:r>
          </w:p>
        </w:tc>
      </w:tr>
      <w:tr w:rsidR="00F8152C" w:rsidRPr="00F8152C" w14:paraId="24E553C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23131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CA0EE5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AbstractDeliveryCertDocumentType</w:t>
            </w:r>
          </w:p>
        </w:tc>
      </w:tr>
      <w:tr w:rsidR="00F8152C" w:rsidRPr="00F8152C" w14:paraId="453C2B4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CBFA6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851CD4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DownloadDocumentType </w:t>
            </w:r>
          </w:p>
        </w:tc>
      </w:tr>
      <w:tr w:rsidR="00F8152C" w:rsidRPr="00F8152C" w14:paraId="7365C8C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55158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3E69978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2730C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988567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56DD257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3E5F0E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7579AD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BDEEE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CF338D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9D99968"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3BEAFE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27F7EF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0359C6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56F148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371"/>
            </w:tblGrid>
            <w:tr w:rsidR="00F8152C" w:rsidRPr="00F8152C" w14:paraId="2466BBC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172355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7574FEF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rtnerNumberType</w:t>
                  </w:r>
                </w:p>
              </w:tc>
            </w:tr>
            <w:tr w:rsidR="00F8152C" w:rsidRPr="00F8152C" w14:paraId="2BBC494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43D83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6D95C7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32D9B4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153BD5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492EA2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FFA03B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AAED1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355DC8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56D8ED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937"/>
            </w:tblGrid>
            <w:tr w:rsidR="00F8152C" w:rsidRPr="00F8152C" w14:paraId="68D9343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70DEEF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C95C5F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Download</w:t>
                  </w:r>
                </w:p>
              </w:tc>
            </w:tr>
            <w:tr w:rsidR="00F8152C" w:rsidRPr="00F8152C" w14:paraId="6F81EB6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FB5938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3EA531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FC6DC2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631812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435674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validation.Errors </w:t>
                  </w:r>
                  <w:r w:rsidRPr="00F8152C">
                    <w:rPr>
                      <w:rFonts w:ascii="Times New Roman" w:eastAsia="Times New Roman" w:hAnsi="Times New Roman" w:cs="Times New Roman"/>
                      <w:sz w:val="24"/>
                      <w:szCs w:val="24"/>
                    </w:rPr>
                    <w:br/>
                    <w:t xml:space="preserve">com.bayer.bhc.doc41webui.usecase.DocumentUC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List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java.util.Map </w:t>
                  </w:r>
                </w:p>
              </w:tc>
            </w:tr>
            <w:tr w:rsidR="00F8152C" w:rsidRPr="00F8152C" w14:paraId="0F42D04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F90FE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FE3BFD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113C15E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465"/>
            </w:tblGrid>
            <w:tr w:rsidR="00F8152C" w:rsidRPr="00F8152C" w14:paraId="1C07516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21BD1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E5F608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ownload</w:t>
                  </w:r>
                </w:p>
              </w:tc>
            </w:tr>
            <w:tr w:rsidR="00F8152C" w:rsidRPr="00F8152C" w14:paraId="290D7E6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FCB54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664834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5FD911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5B825E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49367B1"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D7B862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B339F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5C40ED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06D6A43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22D4B0D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143"/>
        <w:gridCol w:w="8337"/>
      </w:tblGrid>
      <w:tr w:rsidR="00F8152C" w:rsidRPr="00F8152C" w14:paraId="45D2FB1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4902E0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A43605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1FD95EA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F757E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0F41BC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PZTecDrawingDocumentType</w:t>
            </w:r>
          </w:p>
        </w:tc>
      </w:tr>
      <w:tr w:rsidR="00F8152C" w:rsidRPr="00F8152C" w14:paraId="4FC8A15C"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110241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344C1B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PMSupplierDownloadDocumentType</w:t>
            </w:r>
          </w:p>
        </w:tc>
      </w:tr>
      <w:tr w:rsidR="00F8152C" w:rsidRPr="00F8152C" w14:paraId="5218A41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E3276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B6A8FB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6DF5070"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5BF82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4DB9ED7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14C867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FCEDB2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2CDEBE8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D7AB9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CDEDD5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27E154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4126E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67E332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A7E66A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03D74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065BFD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E35586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68E822A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F8C6C2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91E427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3BDA8D3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86113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2E4F862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AD995E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A67506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884D48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3590F7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58C9E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146C74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AB34C7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465"/>
            </w:tblGrid>
            <w:tr w:rsidR="00F8152C" w:rsidRPr="00F8152C" w14:paraId="75DA48B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B89D50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1BDB51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ownload</w:t>
                  </w:r>
                </w:p>
              </w:tc>
            </w:tr>
            <w:tr w:rsidR="00F8152C" w:rsidRPr="00F8152C" w14:paraId="2E3DB34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224883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E8BA4C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8AD93E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014434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464C384"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37002D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1066A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E3FDF8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3B2A753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201DBEE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155"/>
        <w:gridCol w:w="8325"/>
      </w:tblGrid>
      <w:tr w:rsidR="00F8152C" w:rsidRPr="00F8152C" w14:paraId="43AFE1B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31016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30EA3D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w:t>
            </w:r>
          </w:p>
        </w:tc>
      </w:tr>
      <w:tr w:rsidR="00F8152C" w:rsidRPr="00F8152C" w14:paraId="184A00E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722FC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0A07F8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serManagementUC</w:t>
            </w:r>
          </w:p>
        </w:tc>
      </w:tr>
      <w:tr w:rsidR="00F8152C" w:rsidRPr="00F8152C" w14:paraId="3B56730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11EFC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D290FF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java.lang.Object</w:t>
            </w:r>
          </w:p>
        </w:tc>
      </w:tr>
      <w:tr w:rsidR="00F8152C" w:rsidRPr="00F8152C" w14:paraId="1B44FBCD"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88073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389DF36"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73C720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07CB18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131"/>
              <w:gridCol w:w="6073"/>
            </w:tblGrid>
            <w:tr w:rsidR="00F8152C" w:rsidRPr="00F8152C" w14:paraId="6CAD67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B2670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9271DC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indUsers</w:t>
                  </w:r>
                </w:p>
              </w:tc>
            </w:tr>
            <w:tr w:rsidR="00F8152C" w:rsidRPr="00F8152C" w14:paraId="7FD1D23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363CE3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6EB66C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920AA9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F7AEC4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9C7980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UserListFilter </w:t>
                  </w:r>
                  <w:r w:rsidRPr="00F8152C">
                    <w:rPr>
                      <w:rFonts w:ascii="Times New Roman" w:eastAsia="Times New Roman" w:hAnsi="Times New Roman" w:cs="Times New Roman"/>
                      <w:sz w:val="24"/>
                      <w:szCs w:val="24"/>
                    </w:rPr>
                    <w:br/>
                    <w:t xml:space="preserve">com.bayer.bhc.doc41webui.common.paging.PagingData </w:t>
                  </w:r>
                </w:p>
              </w:tc>
            </w:tr>
            <w:tr w:rsidR="00F8152C" w:rsidRPr="00F8152C" w14:paraId="290E8E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53C954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038AB4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mmon.paging.PagingResult</w:t>
                  </w:r>
                </w:p>
              </w:tc>
            </w:tr>
          </w:tbl>
          <w:p w14:paraId="2E8C961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4571"/>
            </w:tblGrid>
            <w:tr w:rsidR="00F8152C" w:rsidRPr="00F8152C" w14:paraId="4D83BC9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670BA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63800C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toggleUserActivation</w:t>
                  </w:r>
                </w:p>
              </w:tc>
            </w:tr>
            <w:tr w:rsidR="00F8152C" w:rsidRPr="00F8152C" w14:paraId="401E498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1E60FC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1F8C80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547217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4F76E2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348A74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723F807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4DBD30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03BD3F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User</w:t>
                  </w:r>
                </w:p>
              </w:tc>
            </w:tr>
          </w:tbl>
          <w:p w14:paraId="092F8DD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665"/>
            </w:tblGrid>
            <w:tr w:rsidR="00F8152C" w:rsidRPr="00F8152C" w14:paraId="017E6C7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60AD9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7F0872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upportedPartnerTypes</w:t>
                  </w:r>
                </w:p>
              </w:tc>
            </w:tr>
            <w:tr w:rsidR="00F8152C" w:rsidRPr="00F8152C" w14:paraId="3F55138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14E6E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EEA589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893A79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DB4C9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115B37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DE4977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390216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5DF09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Ljava.lang.String;</w:t>
                  </w:r>
                </w:p>
              </w:tc>
            </w:tr>
          </w:tbl>
          <w:p w14:paraId="6593A7A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4571"/>
            </w:tblGrid>
            <w:tr w:rsidR="00F8152C" w:rsidRPr="00F8152C" w14:paraId="5182BE0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94132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7AEA1D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indUser</w:t>
                  </w:r>
                </w:p>
              </w:tc>
            </w:tr>
            <w:tr w:rsidR="00F8152C" w:rsidRPr="00F8152C" w14:paraId="73C8A10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C1942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05D3BB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390CF3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D5DF8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1EC5BF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584F1AF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569A16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061F05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User</w:t>
                  </w:r>
                </w:p>
              </w:tc>
            </w:tr>
          </w:tbl>
          <w:p w14:paraId="6DCA673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044"/>
            </w:tblGrid>
            <w:tr w:rsidR="00F8152C" w:rsidRPr="00F8152C" w14:paraId="08D3D98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8E7BCD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D4485F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editUser</w:t>
                  </w:r>
                </w:p>
              </w:tc>
            </w:tr>
            <w:tr w:rsidR="00F8152C" w:rsidRPr="00F8152C" w14:paraId="61B29E4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24CDB7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98D6D9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73C453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C70361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7D7A75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domain.User </w:t>
                  </w:r>
                  <w:r w:rsidRPr="00F8152C">
                    <w:rPr>
                      <w:rFonts w:ascii="Times New Roman" w:eastAsia="Times New Roman" w:hAnsi="Times New Roman" w:cs="Times New Roman"/>
                      <w:sz w:val="24"/>
                      <w:szCs w:val="24"/>
                    </w:rPr>
                    <w:br/>
                    <w:t xml:space="preserve">boolean </w:t>
                  </w:r>
                  <w:r w:rsidRPr="00F8152C">
                    <w:rPr>
                      <w:rFonts w:ascii="Times New Roman" w:eastAsia="Times New Roman" w:hAnsi="Times New Roman" w:cs="Times New Roman"/>
                      <w:sz w:val="24"/>
                      <w:szCs w:val="24"/>
                    </w:rPr>
                    <w:br/>
                    <w:t xml:space="preserve">boolean </w:t>
                  </w:r>
                  <w:r w:rsidRPr="00F8152C">
                    <w:rPr>
                      <w:rFonts w:ascii="Times New Roman" w:eastAsia="Times New Roman" w:hAnsi="Times New Roman" w:cs="Times New Roman"/>
                      <w:sz w:val="24"/>
                      <w:szCs w:val="24"/>
                    </w:rPr>
                    <w:br/>
                    <w:t xml:space="preserve">boolean </w:t>
                  </w:r>
                  <w:r w:rsidRPr="00F8152C">
                    <w:rPr>
                      <w:rFonts w:ascii="Times New Roman" w:eastAsia="Times New Roman" w:hAnsi="Times New Roman" w:cs="Times New Roman"/>
                      <w:sz w:val="24"/>
                      <w:szCs w:val="24"/>
                    </w:rPr>
                    <w:br/>
                    <w:t xml:space="preserve">boolean </w:t>
                  </w:r>
                  <w:r w:rsidRPr="00F8152C">
                    <w:rPr>
                      <w:rFonts w:ascii="Times New Roman" w:eastAsia="Times New Roman" w:hAnsi="Times New Roman" w:cs="Times New Roman"/>
                      <w:sz w:val="24"/>
                      <w:szCs w:val="24"/>
                    </w:rPr>
                    <w:br/>
                    <w:t xml:space="preserve">boolean </w:t>
                  </w:r>
                </w:p>
              </w:tc>
            </w:tr>
            <w:tr w:rsidR="00F8152C" w:rsidRPr="00F8152C" w14:paraId="6DA6325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3761A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DAA69B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1BE75CC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4571"/>
            </w:tblGrid>
            <w:tr w:rsidR="00F8152C" w:rsidRPr="00F8152C" w14:paraId="30208A3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5DDFD5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04D4A1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lookupUser</w:t>
                  </w:r>
                </w:p>
              </w:tc>
            </w:tr>
            <w:tr w:rsidR="00F8152C" w:rsidRPr="00F8152C" w14:paraId="2A53D2D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62E70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C45BC4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FF1BFE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CB878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71AF33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59642C7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85CC85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A7F1C0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User</w:t>
                  </w:r>
                </w:p>
              </w:tc>
            </w:tr>
          </w:tbl>
          <w:p w14:paraId="730B845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1F5B2EF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E1AC2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96B2E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sAuthenticated</w:t>
                  </w:r>
                </w:p>
              </w:tc>
            </w:tr>
            <w:tr w:rsidR="00F8152C" w:rsidRPr="00F8152C" w14:paraId="12471CE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825F07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287795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F14DF2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2DA8E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BB4B87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3FEAD88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EC1D10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C7CEF0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boolean</w:t>
                  </w:r>
                </w:p>
              </w:tc>
            </w:tr>
          </w:tbl>
          <w:p w14:paraId="2F82807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4044"/>
            </w:tblGrid>
            <w:tr w:rsidR="00F8152C" w:rsidRPr="00F8152C" w14:paraId="122A0F3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C87875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65FBED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reateUser</w:t>
                  </w:r>
                </w:p>
              </w:tc>
            </w:tr>
            <w:tr w:rsidR="00F8152C" w:rsidRPr="00F8152C" w14:paraId="63DFA08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9645C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A01031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8CE4CC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51E56D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7F5B93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domain.User </w:t>
                  </w:r>
                </w:p>
              </w:tc>
            </w:tr>
            <w:tr w:rsidR="00F8152C" w:rsidRPr="00F8152C" w14:paraId="09B946D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64BFD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D21835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23DFD85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154"/>
              <w:gridCol w:w="7050"/>
            </w:tblGrid>
            <w:tr w:rsidR="00F8152C" w:rsidRPr="00F8152C" w14:paraId="25B77A9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7C1FF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DE3C2D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serManagementRepository</w:t>
                  </w:r>
                </w:p>
              </w:tc>
            </w:tr>
            <w:tr w:rsidR="00F8152C" w:rsidRPr="00F8152C" w14:paraId="68FADD2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E6D8B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51385A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63FFEE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B026B8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6E3A50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B25A03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0229E3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B1C639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service.repository.UserManagementRepository</w:t>
                  </w:r>
                </w:p>
              </w:tc>
            </w:tr>
          </w:tbl>
          <w:p w14:paraId="6D809B0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5264"/>
            </w:tblGrid>
            <w:tr w:rsidR="00F8152C" w:rsidRPr="00F8152C" w14:paraId="7C5878F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9C819C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C92F1F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Partner</w:t>
                  </w:r>
                </w:p>
              </w:tc>
            </w:tr>
            <w:tr w:rsidR="00F8152C" w:rsidRPr="00F8152C" w14:paraId="447252B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926D5A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1DF740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FAB1E8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DCC04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FC83BC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68BCF13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BF394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D05F60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UserPartner</w:t>
                  </w:r>
                </w:p>
              </w:tc>
            </w:tr>
          </w:tbl>
          <w:p w14:paraId="337FC1D9"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74EE77D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535"/>
        <w:gridCol w:w="7945"/>
      </w:tblGrid>
      <w:tr w:rsidR="00F8152C" w:rsidRPr="00F8152C" w14:paraId="32EAF398"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B78470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0499BC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useradmin</w:t>
            </w:r>
          </w:p>
        </w:tc>
      </w:tr>
      <w:tr w:rsidR="00F8152C" w:rsidRPr="00F8152C" w14:paraId="6E7693B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A8FEC2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E64720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sercreateController</w:t>
            </w:r>
          </w:p>
        </w:tc>
      </w:tr>
      <w:tr w:rsidR="00F8152C" w:rsidRPr="00F8152C" w14:paraId="0BC0C8B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60D96F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2665B1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AbstractDoc41Controller</w:t>
            </w:r>
          </w:p>
        </w:tc>
      </w:tr>
      <w:tr w:rsidR="00F8152C" w:rsidRPr="00F8152C" w14:paraId="72A0972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E0BBA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18C68E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8402E4D"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5D42A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265"/>
              <w:gridCol w:w="5559"/>
            </w:tblGrid>
            <w:tr w:rsidR="00F8152C" w:rsidRPr="00F8152C" w14:paraId="5E3B85D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61283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550222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w:t>
                  </w:r>
                </w:p>
              </w:tc>
            </w:tr>
            <w:tr w:rsidR="00F8152C" w:rsidRPr="00F8152C" w14:paraId="3F11715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8A681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4C906A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02F4F9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35D85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BB880B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804686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0D1C9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C0F74E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ntainer.UserEditForm</w:t>
                  </w:r>
                </w:p>
              </w:tc>
            </w:tr>
          </w:tbl>
          <w:p w14:paraId="0C272BB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5137"/>
            </w:tblGrid>
            <w:tr w:rsidR="00F8152C" w:rsidRPr="00F8152C" w14:paraId="33A23E5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5C5BB1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DA73B7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ave</w:t>
                  </w:r>
                </w:p>
              </w:tc>
            </w:tr>
            <w:tr w:rsidR="00F8152C" w:rsidRPr="00F8152C" w14:paraId="68701DF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3D98B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017B46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B2B2A3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3B85E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68D70B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x.servlet.http.HttpServletRequest </w:t>
                  </w:r>
                  <w:r w:rsidRPr="00F8152C">
                    <w:rPr>
                      <w:rFonts w:ascii="Times New Roman" w:eastAsia="Times New Roman" w:hAnsi="Times New Roman" w:cs="Times New Roman"/>
                      <w:sz w:val="24"/>
                      <w:szCs w:val="24"/>
                    </w:rPr>
                    <w:br/>
                    <w:t xml:space="preserve">com.bayer.bhc.doc41webui.container.UserEditForm </w:t>
                  </w:r>
                  <w:r w:rsidRPr="00F8152C">
                    <w:rPr>
                      <w:rFonts w:ascii="Times New Roman" w:eastAsia="Times New Roman" w:hAnsi="Times New Roman" w:cs="Times New Roman"/>
                      <w:sz w:val="24"/>
                      <w:szCs w:val="24"/>
                    </w:rPr>
                    <w:br/>
                    <w:t xml:space="preserve">org.springframework.validation.BindingResult </w:t>
                  </w:r>
                </w:p>
              </w:tc>
            </w:tr>
            <w:tr w:rsidR="00F8152C" w:rsidRPr="00F8152C" w14:paraId="43E86C5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FEC61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6011DF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6923CD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558"/>
            </w:tblGrid>
            <w:tr w:rsidR="00F8152C" w:rsidRPr="00F8152C" w14:paraId="6CFF3D2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3351D7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7B8F0E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ddLanguageCountryList</w:t>
                  </w:r>
                </w:p>
              </w:tc>
            </w:tr>
            <w:tr w:rsidR="00F8152C" w:rsidRPr="00F8152C" w14:paraId="7784C6B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DA4D4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FD3482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86C9E0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C7D7D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CB0DF1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78EF1B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9F820E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F122E8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31DCC8A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3F20242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09DB0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B25404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ddTimezones</w:t>
                  </w:r>
                </w:p>
              </w:tc>
            </w:tr>
            <w:tr w:rsidR="00F8152C" w:rsidRPr="00F8152C" w14:paraId="6245152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F17109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2E4E57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40D005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492EB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59303F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938C72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D3C88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4BFB2B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423C78A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273C768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4EEABC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341328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ddAllCountriesList</w:t>
                  </w:r>
                </w:p>
              </w:tc>
            </w:tr>
            <w:tr w:rsidR="00F8152C" w:rsidRPr="00F8152C" w14:paraId="2A3DCCA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59CF5A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18A1B1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229BB3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E1A65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EB85F38"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773617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600740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A700B6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006ED84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718"/>
            </w:tblGrid>
            <w:tr w:rsidR="00F8152C" w:rsidRPr="00F8152C" w14:paraId="04E93D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6C625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405FDD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ddSupportedPartnerTypes</w:t>
                  </w:r>
                </w:p>
              </w:tc>
            </w:tr>
            <w:tr w:rsidR="00F8152C" w:rsidRPr="00F8152C" w14:paraId="5F067C4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F7FA3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E4603A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99ED62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D9939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3FF063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10A0F3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89A1E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414122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Ljava.lang.String;</w:t>
                  </w:r>
                </w:p>
              </w:tc>
            </w:tr>
          </w:tbl>
          <w:p w14:paraId="29F71DD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213D031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18"/>
        <w:gridCol w:w="7223"/>
      </w:tblGrid>
      <w:tr w:rsidR="00F8152C" w:rsidRPr="00F8152C" w14:paraId="57A64F3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CAD196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7B50C5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container</w:t>
            </w:r>
          </w:p>
        </w:tc>
      </w:tr>
      <w:tr w:rsidR="00F8152C" w:rsidRPr="00F8152C" w14:paraId="0B441EC3"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3A28B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C3869E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serEditForm</w:t>
            </w:r>
          </w:p>
        </w:tc>
      </w:tr>
      <w:tr w:rsidR="00F8152C" w:rsidRPr="00F8152C" w14:paraId="07106B3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F5CCFC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69B837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java.lang.Object</w:t>
            </w:r>
          </w:p>
        </w:tc>
      </w:tr>
      <w:tr w:rsidR="00F8152C" w:rsidRPr="00F8152C" w14:paraId="6737432C"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ECF84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CFDFF4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io.Serializable </w:t>
            </w:r>
          </w:p>
        </w:tc>
      </w:tr>
      <w:tr w:rsidR="00F8152C" w:rsidRPr="00F8152C" w14:paraId="50E0307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E18DCE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175AF61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ADF75A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9B1DC3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toString</w:t>
                  </w:r>
                </w:p>
              </w:tc>
            </w:tr>
            <w:tr w:rsidR="00F8152C" w:rsidRPr="00F8152C" w14:paraId="42C23E3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79E9ED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40DF4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BE0BB1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DACB1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4AEAAF1"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BAE2F3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77200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01473E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4563ED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470D0FF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B5171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D42CF0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w:t>
                  </w:r>
                </w:p>
              </w:tc>
            </w:tr>
            <w:tr w:rsidR="00F8152C" w:rsidRPr="00F8152C" w14:paraId="5979D0F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B29669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E50B69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46D8F5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52753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3677E8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31D459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A21642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E0B508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504EB4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072"/>
            </w:tblGrid>
            <w:tr w:rsidR="00F8152C" w:rsidRPr="00F8152C" w14:paraId="510C675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8C21E9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A1D4C7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imeZone</w:t>
                  </w:r>
                </w:p>
              </w:tc>
            </w:tr>
            <w:tr w:rsidR="00F8152C" w:rsidRPr="00F8152C" w14:paraId="4524CE2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E5989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A1CFD0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B7A73C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04FCA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A5CF6F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EBA38E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3B9BA7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7345C0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Long</w:t>
                  </w:r>
                </w:p>
              </w:tc>
            </w:tr>
          </w:tbl>
          <w:p w14:paraId="5924D12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545"/>
            </w:tblGrid>
            <w:tr w:rsidR="00F8152C" w:rsidRPr="00F8152C" w14:paraId="2C2F497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788E9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0035DB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TimeZone</w:t>
                  </w:r>
                </w:p>
              </w:tc>
            </w:tr>
            <w:tr w:rsidR="00F8152C" w:rsidRPr="00F8152C" w14:paraId="6EF9B58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222A1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2B6196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D617F0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CB6A4F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5E42B6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p>
              </w:tc>
            </w:tr>
            <w:tr w:rsidR="00F8152C" w:rsidRPr="00F8152C" w14:paraId="5668783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054333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93DE43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0D8508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02AC444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59581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3947DD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Surname</w:t>
                  </w:r>
                </w:p>
              </w:tc>
            </w:tr>
            <w:tr w:rsidR="00F8152C" w:rsidRPr="00F8152C" w14:paraId="623B725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5C475F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CEE6F9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75F68E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9EF4F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6293EE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6ABC2C3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48544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BD663B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4FF9E20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1FFADCB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060CD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CA779D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Firstname</w:t>
                  </w:r>
                </w:p>
              </w:tc>
            </w:tr>
            <w:tr w:rsidR="00F8152C" w:rsidRPr="00F8152C" w14:paraId="1E6C40D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5F2329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78CC4F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2DDCE8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FF880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B11BF1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43C7313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4992D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B944FD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4BB6C89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0EEE729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E3B287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E8D547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Cwid</w:t>
                  </w:r>
                </w:p>
              </w:tc>
            </w:tr>
            <w:tr w:rsidR="00F8152C" w:rsidRPr="00F8152C" w14:paraId="03A060C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AF9D9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83E932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8116AE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AADF78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EFCECB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48782D6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3E7AD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AFAF43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4572F4E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4A61868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62A210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7940EA1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Email</w:t>
                  </w:r>
                </w:p>
              </w:tc>
            </w:tr>
            <w:tr w:rsidR="00F8152C" w:rsidRPr="00F8152C" w14:paraId="38D2D4F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7344A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31DC9C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C31023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40393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9DF724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57BABE6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2DBBD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88BD6C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227147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554168B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047EE2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288CD8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Type</w:t>
                  </w:r>
                </w:p>
              </w:tc>
            </w:tr>
            <w:tr w:rsidR="00F8152C" w:rsidRPr="00F8152C" w14:paraId="602AA4B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5B28E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93DBA8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B997CF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FEC79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F3CD3E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1984FF9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5CC15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372E34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1E4F237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365"/>
            </w:tblGrid>
            <w:tr w:rsidR="00F8152C" w:rsidRPr="00F8152C" w14:paraId="4A2B848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1183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3ED859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Active</w:t>
                  </w:r>
                </w:p>
              </w:tc>
            </w:tr>
            <w:tr w:rsidR="00F8152C" w:rsidRPr="00F8152C" w14:paraId="3C452A4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889E4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E2D55E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264461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474C35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E767B48"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7E12FB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E2688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7D1D4E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Boolean</w:t>
                  </w:r>
                </w:p>
              </w:tc>
            </w:tr>
          </w:tbl>
          <w:p w14:paraId="74EFF66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59BF7E8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CD1B2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98389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urname</w:t>
                  </w:r>
                </w:p>
              </w:tc>
            </w:tr>
            <w:tr w:rsidR="00F8152C" w:rsidRPr="00F8152C" w14:paraId="7C79955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66B99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9E9E16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D324E2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F642CA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1113BDD"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DD5EBB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EDD35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7D2676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22C039F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298193A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7BE5C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32B26F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Firstname</w:t>
                  </w:r>
                </w:p>
              </w:tc>
            </w:tr>
            <w:tr w:rsidR="00F8152C" w:rsidRPr="00F8152C" w14:paraId="5EDAA83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09B4D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E6CCBF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A2AD8A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57410D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0B6A6D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4135D2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C5422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287855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5E8A4D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4484CF2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9097F0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C5A6FE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Cwid</w:t>
                  </w:r>
                </w:p>
              </w:tc>
            </w:tr>
            <w:tr w:rsidR="00F8152C" w:rsidRPr="00F8152C" w14:paraId="1DF272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60B24B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48D5B3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AE5CE0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90C5C5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A3F567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0966DB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1CD8F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6BCB5C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5FC81F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5B52D06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13A5B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3C86EE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Email</w:t>
                  </w:r>
                </w:p>
              </w:tc>
            </w:tr>
            <w:tr w:rsidR="00F8152C" w:rsidRPr="00F8152C" w14:paraId="0BE3030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1223B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9F1CA1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A5A581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EF7737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614785D"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A3A59F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6F2F93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24FCB6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B9A8A7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6AB3C64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BEA50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6CD3D4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hone</w:t>
                  </w:r>
                </w:p>
              </w:tc>
            </w:tr>
            <w:tr w:rsidR="00F8152C" w:rsidRPr="00F8152C" w14:paraId="29580A1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CB40B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97F07B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2F7DBE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88E66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BFCF960"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6840E5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BBE25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7E7110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6326AAD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2612862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7503B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D1DAA1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Roles</w:t>
                  </w:r>
                </w:p>
              </w:tc>
            </w:tr>
            <w:tr w:rsidR="00F8152C" w:rsidRPr="00F8152C" w14:paraId="0BC70C3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FB050C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A17529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465359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2D8D9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49F0A90"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35F6A9D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9C6B92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7BAD7D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52DDB3E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319"/>
            </w:tblGrid>
            <w:tr w:rsidR="00F8152C" w:rsidRPr="00F8152C" w14:paraId="19F51E8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E4BA43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6E7E97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Partners</w:t>
                  </w:r>
                </w:p>
              </w:tc>
            </w:tr>
            <w:tr w:rsidR="00F8152C" w:rsidRPr="00F8152C" w14:paraId="2BED73E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A0EAC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75B7D9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6A84F8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F84364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E2398C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ist </w:t>
                  </w:r>
                </w:p>
              </w:tc>
            </w:tr>
            <w:tr w:rsidR="00F8152C" w:rsidRPr="00F8152C" w14:paraId="0D98FE2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009E7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CCC886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415BF7B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28C4E7A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3BDD0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39A7D4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Countries</w:t>
                  </w:r>
                </w:p>
              </w:tc>
            </w:tr>
            <w:tr w:rsidR="00F8152C" w:rsidRPr="00F8152C" w14:paraId="6D25381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4F8F31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D9235C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247CD2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7E63B8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6875EA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B11558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795C4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78F2F2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530B95E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818"/>
            </w:tblGrid>
            <w:tr w:rsidR="00F8152C" w:rsidRPr="00F8152C" w14:paraId="4B7FCA3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839C8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A18FBC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alidate</w:t>
                  </w:r>
                </w:p>
              </w:tc>
            </w:tr>
            <w:tr w:rsidR="00F8152C" w:rsidRPr="00F8152C" w14:paraId="7E86457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7CD64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034394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DC8B4E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22CD8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23386D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x.servlet.http.HttpServletRequest </w:t>
                  </w:r>
                  <w:r w:rsidRPr="00F8152C">
                    <w:rPr>
                      <w:rFonts w:ascii="Times New Roman" w:eastAsia="Times New Roman" w:hAnsi="Times New Roman" w:cs="Times New Roman"/>
                      <w:sz w:val="24"/>
                      <w:szCs w:val="24"/>
                    </w:rPr>
                    <w:br/>
                    <w:t xml:space="preserve">org.springframework.validation.Errors </w:t>
                  </w:r>
                </w:p>
              </w:tc>
            </w:tr>
            <w:tr w:rsidR="00F8152C" w:rsidRPr="00F8152C" w14:paraId="1D81688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D1F9F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D70052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893DCF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2F336C3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B907BA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0E43E3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ssword</w:t>
                  </w:r>
                </w:p>
              </w:tc>
            </w:tr>
            <w:tr w:rsidR="00F8152C" w:rsidRPr="00F8152C" w14:paraId="7A39FA7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CB689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077AD2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68C0B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4AB6D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656446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3CB28D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59D2C6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9BE478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3EB74E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2"/>
            </w:tblGrid>
            <w:tr w:rsidR="00F8152C" w:rsidRPr="00F8152C" w14:paraId="4188BDC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AEFF0B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1F1BA6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sswordRepeated</w:t>
                  </w:r>
                </w:p>
              </w:tc>
            </w:tr>
            <w:tr w:rsidR="00F8152C" w:rsidRPr="00F8152C" w14:paraId="4863F43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E6977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A4DDEA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2C514F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9C3D9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DF2B2E0"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309AD1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C3110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F71926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5413B9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708A973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297142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8ECD3E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Password</w:t>
                  </w:r>
                </w:p>
              </w:tc>
            </w:tr>
            <w:tr w:rsidR="00F8152C" w:rsidRPr="00F8152C" w14:paraId="1A252B7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D8FA3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2030D6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F6EA19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00426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801282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7644E5D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38BDA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5D1375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4C33204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85"/>
            </w:tblGrid>
            <w:tr w:rsidR="00F8152C" w:rsidRPr="00F8152C" w14:paraId="19C77B3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06A51A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9CA87C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PasswordRepeated</w:t>
                  </w:r>
                </w:p>
              </w:tc>
            </w:tr>
            <w:tr w:rsidR="00F8152C" w:rsidRPr="00F8152C" w14:paraId="18B1BD0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4CDCC7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62A880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0F10F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5AE784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148625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1475F3F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D94EB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DAD828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C1C88D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0E33FD1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BB937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01484B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Company</w:t>
                  </w:r>
                </w:p>
              </w:tc>
            </w:tr>
            <w:tr w:rsidR="00F8152C" w:rsidRPr="00F8152C" w14:paraId="4DCC798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B81B71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A5AF09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5B01C1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85F952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5EAA45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30CDEE4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03165F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221412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673BFE7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2FB82FD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9D72F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A5165B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Company</w:t>
                  </w:r>
                </w:p>
              </w:tc>
            </w:tr>
            <w:tr w:rsidR="00F8152C" w:rsidRPr="00F8152C" w14:paraId="6557591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0F34F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A6F27D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674C3B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018AD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D39336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3331062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885152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489528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7AC6B81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3469B46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91896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E51D51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Phone</w:t>
                  </w:r>
                </w:p>
              </w:tc>
            </w:tr>
            <w:tr w:rsidR="00F8152C" w:rsidRPr="00F8152C" w14:paraId="7DF645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63B428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A738D0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97F70D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E441C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EBD269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7B3BD86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917A73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B77BA8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41EA084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05"/>
            </w:tblGrid>
            <w:tr w:rsidR="00F8152C" w:rsidRPr="00F8152C" w14:paraId="44FEFC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A4CD81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10C03E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LanguageCountry</w:t>
                  </w:r>
                </w:p>
              </w:tc>
            </w:tr>
            <w:tr w:rsidR="00F8152C" w:rsidRPr="00F8152C" w14:paraId="1AEC293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5167D9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ADCFD3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1C5B1E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F6CA5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6BD933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02806FF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4777C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8CA433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145517C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838"/>
            </w:tblGrid>
            <w:tr w:rsidR="00F8152C" w:rsidRPr="00F8152C" w14:paraId="277B887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7ED39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F890B1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Active</w:t>
                  </w:r>
                </w:p>
              </w:tc>
            </w:tr>
            <w:tr w:rsidR="00F8152C" w:rsidRPr="00F8152C" w14:paraId="4A63097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2FE50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D72DBB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53DFE7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46DFC5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A7713C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Boolean </w:t>
                  </w:r>
                </w:p>
              </w:tc>
            </w:tr>
            <w:tr w:rsidR="00F8152C" w:rsidRPr="00F8152C" w14:paraId="00F118F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58519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53F857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C57FF5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319"/>
            </w:tblGrid>
            <w:tr w:rsidR="00F8152C" w:rsidRPr="00F8152C" w14:paraId="42B561F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EC9D1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E53DF9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Roles</w:t>
                  </w:r>
                </w:p>
              </w:tc>
            </w:tr>
            <w:tr w:rsidR="00F8152C" w:rsidRPr="00F8152C" w14:paraId="1B55D50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7C573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4299C1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729357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6DB447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4DF576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ist </w:t>
                  </w:r>
                </w:p>
              </w:tc>
            </w:tr>
            <w:tr w:rsidR="00F8152C" w:rsidRPr="00F8152C" w14:paraId="7DD6DCA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F57D7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EDAE02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6DD2A9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6661E75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B70CC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27179F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rtners</w:t>
                  </w:r>
                </w:p>
              </w:tc>
            </w:tr>
            <w:tr w:rsidR="00F8152C" w:rsidRPr="00F8152C" w14:paraId="7816B57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4F55EF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449A39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9A7D2F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3CAAF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4778EA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873318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654253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5249BA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163ED66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319"/>
            </w:tblGrid>
            <w:tr w:rsidR="00F8152C" w:rsidRPr="00F8152C" w14:paraId="74F4C12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B37A7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76E13A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Countries</w:t>
                  </w:r>
                </w:p>
              </w:tc>
            </w:tr>
            <w:tr w:rsidR="00F8152C" w:rsidRPr="00F8152C" w14:paraId="4AA4EFD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A242E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7ED035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4677E6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92453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A76A36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ist </w:t>
                  </w:r>
                </w:p>
              </w:tc>
            </w:tr>
            <w:tr w:rsidR="00F8152C" w:rsidRPr="00F8152C" w14:paraId="245877D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16858E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B26A36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70F98A5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657D0D9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3DA17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7676AE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lants</w:t>
                  </w:r>
                </w:p>
              </w:tc>
            </w:tr>
            <w:tr w:rsidR="00F8152C" w:rsidRPr="00F8152C" w14:paraId="51A2B21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98016E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1FA7D3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239F51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99834D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F30E7D1"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DCC226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47D88F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EFB67D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2B50040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319"/>
            </w:tblGrid>
            <w:tr w:rsidR="00F8152C" w:rsidRPr="00F8152C" w14:paraId="753C3D0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B79F7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A6D7C0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Plants</w:t>
                  </w:r>
                </w:p>
              </w:tc>
            </w:tr>
            <w:tr w:rsidR="00F8152C" w:rsidRPr="00F8152C" w14:paraId="2963917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FD6A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EEA30E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542EDA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D08A3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A53A08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ist </w:t>
                  </w:r>
                </w:p>
              </w:tc>
            </w:tr>
            <w:tr w:rsidR="00F8152C" w:rsidRPr="00F8152C" w14:paraId="0D2B680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A414D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8C0F2B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5543052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545"/>
            </w:tblGrid>
            <w:tr w:rsidR="00F8152C" w:rsidRPr="00F8152C" w14:paraId="56AFFE5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29618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98ECF3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ObjectID</w:t>
                  </w:r>
                </w:p>
              </w:tc>
            </w:tr>
            <w:tr w:rsidR="00F8152C" w:rsidRPr="00F8152C" w14:paraId="1DCCE2A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8BC500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2B56036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52C990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20EE6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26699F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p>
              </w:tc>
            </w:tr>
            <w:tr w:rsidR="00F8152C" w:rsidRPr="00F8152C" w14:paraId="44F9841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F8742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88C99E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34E522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571"/>
            </w:tblGrid>
            <w:tr w:rsidR="00F8152C" w:rsidRPr="00F8152C" w14:paraId="0BE5F1E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B1B70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2C71E6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pyToDomainUser</w:t>
                  </w:r>
                </w:p>
              </w:tc>
            </w:tr>
            <w:tr w:rsidR="00F8152C" w:rsidRPr="00F8152C" w14:paraId="64D921D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7D929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F6C9D3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D9A874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F36E5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DDE20B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005BED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4413A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AB36A6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User</w:t>
                  </w:r>
                </w:p>
              </w:tc>
            </w:tr>
          </w:tbl>
          <w:p w14:paraId="17764A1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06CB265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0633D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78FFC23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LanguageCountry</w:t>
                  </w:r>
                </w:p>
              </w:tc>
            </w:tr>
            <w:tr w:rsidR="00F8152C" w:rsidRPr="00F8152C" w14:paraId="393F807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A8A36B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361C7E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93DDAC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43096B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712045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138344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4FF7F6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8C679B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43A569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072"/>
            </w:tblGrid>
            <w:tr w:rsidR="00F8152C" w:rsidRPr="00F8152C" w14:paraId="734BA5F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19C88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12F012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ObjectID</w:t>
                  </w:r>
                </w:p>
              </w:tc>
            </w:tr>
            <w:tr w:rsidR="00F8152C" w:rsidRPr="00F8152C" w14:paraId="6919DA5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82A86B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27EE4B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ED7C6E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DAE20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B1CE70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A03062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F6006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679642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Long</w:t>
                  </w:r>
                </w:p>
              </w:tc>
            </w:tr>
          </w:tbl>
          <w:p w14:paraId="010EE60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745"/>
            </w:tblGrid>
            <w:tr w:rsidR="00F8152C" w:rsidRPr="00F8152C" w14:paraId="01AF12B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39C2DD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997053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PartnerStrings</w:t>
                  </w:r>
                </w:p>
              </w:tc>
            </w:tr>
            <w:tr w:rsidR="00F8152C" w:rsidRPr="00F8152C" w14:paraId="7945B34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6DB38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F8C6D3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3D0CE7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1FC5F9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9EB52B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ist </w:t>
                  </w:r>
                </w:p>
              </w:tc>
            </w:tr>
            <w:tr w:rsidR="00F8152C" w:rsidRPr="00F8152C" w14:paraId="5502376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C8D542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4E1C9A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5114508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839"/>
            </w:tblGrid>
            <w:tr w:rsidR="00F8152C" w:rsidRPr="00F8152C" w14:paraId="382F822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62D47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17CB4C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CountryStrings</w:t>
                  </w:r>
                </w:p>
              </w:tc>
            </w:tr>
            <w:tr w:rsidR="00F8152C" w:rsidRPr="00F8152C" w14:paraId="75D86C0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A08F1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79E7AC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8AFD6D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B4EC3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9D698C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ist </w:t>
                  </w:r>
                </w:p>
              </w:tc>
            </w:tr>
            <w:tr w:rsidR="00F8152C" w:rsidRPr="00F8152C" w14:paraId="1419CC6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D2F4E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40A8EE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CC2542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546"/>
            </w:tblGrid>
            <w:tr w:rsidR="00F8152C" w:rsidRPr="00F8152C" w14:paraId="44EDD2C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22DE0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2AD143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PlantStrings</w:t>
                  </w:r>
                </w:p>
              </w:tc>
            </w:tr>
            <w:tr w:rsidR="00F8152C" w:rsidRPr="00F8152C" w14:paraId="1D7610F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BD0B9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972A02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D4FDB5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576B58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61F641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ist </w:t>
                  </w:r>
                </w:p>
              </w:tc>
            </w:tr>
            <w:tr w:rsidR="00F8152C" w:rsidRPr="00F8152C" w14:paraId="494B9C8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9D69C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0F099D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74C1FBA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43B0871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18"/>
        <w:gridCol w:w="7610"/>
      </w:tblGrid>
      <w:tr w:rsidR="00F8152C" w:rsidRPr="00F8152C" w14:paraId="167CC06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63A93B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0415C3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32208764"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AED9E8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8E8B2D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PMSupplierDownloadDocumentType</w:t>
            </w:r>
          </w:p>
        </w:tc>
      </w:tr>
      <w:tr w:rsidR="00F8152C" w:rsidRPr="00F8152C" w14:paraId="5E8ED45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4F6D92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CF56E2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java.lang.Object</w:t>
            </w:r>
          </w:p>
        </w:tc>
      </w:tr>
      <w:tr w:rsidR="00F8152C" w:rsidRPr="00F8152C" w14:paraId="16C206D4"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74B3B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0206B5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DownloadDocumentType </w:t>
            </w:r>
          </w:p>
        </w:tc>
      </w:tr>
      <w:tr w:rsidR="00F8152C" w:rsidRPr="00F8152C" w14:paraId="1F357A28"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8CA4E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371"/>
            </w:tblGrid>
            <w:tr w:rsidR="00F8152C" w:rsidRPr="00F8152C" w14:paraId="739657C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A9FA42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9699C1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rtnerNumberType</w:t>
                  </w:r>
                </w:p>
              </w:tc>
            </w:tr>
            <w:tr w:rsidR="00F8152C" w:rsidRPr="00F8152C" w14:paraId="1B97E74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9B342D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D17229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488AA3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91885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328EFE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6EB63B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F6E16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F3171E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F5D312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52"/>
            </w:tblGrid>
            <w:tr w:rsidR="00F8152C" w:rsidRPr="00F8152C" w14:paraId="1732BD5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534996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DEE39F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ObjectIdFillLength</w:t>
                  </w:r>
                </w:p>
              </w:tc>
            </w:tr>
            <w:tr w:rsidR="00F8152C" w:rsidRPr="00F8152C" w14:paraId="4E390C3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09712D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EBB9B1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BFC90C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97159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82419C0"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329F9B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34AD45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8C11AB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w:t>
                  </w:r>
                </w:p>
              </w:tc>
            </w:tr>
          </w:tbl>
          <w:p w14:paraId="3C5D3C7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937"/>
            </w:tblGrid>
            <w:tr w:rsidR="00F8152C" w:rsidRPr="00F8152C" w14:paraId="2B418CE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FE5856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33BE15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Download</w:t>
                  </w:r>
                </w:p>
              </w:tc>
            </w:tr>
            <w:tr w:rsidR="00F8152C" w:rsidRPr="00F8152C" w14:paraId="6DFEA60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C7EEF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D26365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7B5CAE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353ED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EB8197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validation.Errors </w:t>
                  </w:r>
                  <w:r w:rsidRPr="00F8152C">
                    <w:rPr>
                      <w:rFonts w:ascii="Times New Roman" w:eastAsia="Times New Roman" w:hAnsi="Times New Roman" w:cs="Times New Roman"/>
                      <w:sz w:val="24"/>
                      <w:szCs w:val="24"/>
                    </w:rPr>
                    <w:br/>
                    <w:t xml:space="preserve">com.bayer.bhc.doc41webui.usecase.DocumentUC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List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java.util.Map </w:t>
                  </w:r>
                </w:p>
              </w:tc>
            </w:tr>
            <w:tr w:rsidR="00F8152C" w:rsidRPr="00F8152C" w14:paraId="2CDEA26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354C7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C26D0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74092DF8"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619C1C2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71"/>
        <w:gridCol w:w="8209"/>
      </w:tblGrid>
      <w:tr w:rsidR="00F8152C" w:rsidRPr="00F8152C" w14:paraId="2CFDC0EE"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CF028C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4585D3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7474BE2C"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DF472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9B94AB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WBDocumentType</w:t>
            </w:r>
          </w:p>
        </w:tc>
      </w:tr>
      <w:tr w:rsidR="00F8152C" w:rsidRPr="00F8152C" w14:paraId="33BAAABC"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B0A0C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C16049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SDDocumentType</w:t>
            </w:r>
          </w:p>
        </w:tc>
      </w:tr>
      <w:tr w:rsidR="00F8152C" w:rsidRPr="00F8152C" w14:paraId="48A4CD2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34C9A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32835C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UploadDocumentType </w:t>
            </w:r>
            <w:r w:rsidRPr="00F8152C">
              <w:rPr>
                <w:rFonts w:ascii="Times New Roman" w:eastAsia="Times New Roman" w:hAnsi="Times New Roman" w:cs="Times New Roman"/>
                <w:sz w:val="24"/>
                <w:szCs w:val="24"/>
              </w:rPr>
              <w:br/>
              <w:t xml:space="preserve">com.bayer.bhc.doc41webui.usecase.documenttypes.DirectDownloadDocumentType </w:t>
            </w:r>
            <w:r w:rsidRPr="00F8152C">
              <w:rPr>
                <w:rFonts w:ascii="Times New Roman" w:eastAsia="Times New Roman" w:hAnsi="Times New Roman" w:cs="Times New Roman"/>
                <w:sz w:val="24"/>
                <w:szCs w:val="24"/>
              </w:rPr>
              <w:br/>
              <w:t xml:space="preserve">com.bayer.bhc.doc41webui.usecase.documenttypes.DownloadDocumentType </w:t>
            </w:r>
          </w:p>
        </w:tc>
      </w:tr>
      <w:tr w:rsidR="00F8152C" w:rsidRPr="00F8152C" w14:paraId="4F85051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55FC05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3267E6B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5629BA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2FA2B9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2392F6D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70A318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D19D87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C04D13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14A89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B9486D1"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0F6E55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FDB549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C4A143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AC80BA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5E8E854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773B42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CD1FAC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48D8058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C9AC3B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853FB2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8DCB22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58E29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6F9667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2833F6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5AA801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900E5F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2024F46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72"/>
            </w:tblGrid>
            <w:tr w:rsidR="00F8152C" w:rsidRPr="00F8152C" w14:paraId="3514767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4C0783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6D0D8A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Upload</w:t>
                  </w:r>
                </w:p>
              </w:tc>
            </w:tr>
            <w:tr w:rsidR="00F8152C" w:rsidRPr="00F8152C" w14:paraId="771BD75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12112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929793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9FBDAE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20424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A9C51D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FA5F6E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0AADA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AB5E88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6CFDEBC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465"/>
            </w:tblGrid>
            <w:tr w:rsidR="00F8152C" w:rsidRPr="00F8152C" w14:paraId="56AC140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44B5F2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A8D380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ownload</w:t>
                  </w:r>
                </w:p>
              </w:tc>
            </w:tr>
            <w:tr w:rsidR="00F8152C" w:rsidRPr="00F8152C" w14:paraId="0DE9359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88369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EA2281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E3DB82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6BA2BB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F2BCBF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F5509C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0CF553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D04E1B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0C658D7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065"/>
            </w:tblGrid>
            <w:tr w:rsidR="00F8152C" w:rsidRPr="00F8152C" w14:paraId="2764083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EEFA94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3CD27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irectDownload</w:t>
                  </w:r>
                </w:p>
              </w:tc>
            </w:tr>
            <w:tr w:rsidR="00F8152C" w:rsidRPr="00F8152C" w14:paraId="2F59F6C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9CC52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045585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1D4D3E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95C80D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CC878F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53C81E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D10AC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A98067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D4F8A99"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3D20562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18"/>
        <w:gridCol w:w="7430"/>
      </w:tblGrid>
      <w:tr w:rsidR="00F8152C" w:rsidRPr="00F8152C" w14:paraId="1717C308"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C97305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F25C58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integration.sap.service</w:t>
            </w:r>
          </w:p>
        </w:tc>
      </w:tr>
      <w:tr w:rsidR="00F8152C" w:rsidRPr="00F8152C" w14:paraId="1777E7E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5A1CE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B7A8CC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KgsRFCService</w:t>
            </w:r>
          </w:p>
        </w:tc>
      </w:tr>
      <w:tr w:rsidR="00F8152C" w:rsidRPr="00F8152C" w14:paraId="70DBD77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07ECB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11229D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integration.sap.service.AbstractSAPJCOService</w:t>
            </w:r>
          </w:p>
        </w:tc>
      </w:tr>
      <w:tr w:rsidR="00F8152C" w:rsidRPr="00F8152C" w14:paraId="5BA8892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CE629E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4E260CD"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727651D"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A2F14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118"/>
            </w:tblGrid>
            <w:tr w:rsidR="00F8152C" w:rsidRPr="00F8152C" w14:paraId="1278698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0F865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FA1850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AttributesForNewDocument</w:t>
                  </w:r>
                </w:p>
              </w:tc>
            </w:tr>
            <w:tr w:rsidR="00F8152C" w:rsidRPr="00F8152C" w14:paraId="3FB5438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763F8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370212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CE9288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EBF11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18C42B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Map </w:t>
                  </w:r>
                </w:p>
              </w:tc>
            </w:tr>
            <w:tr w:rsidR="00F8152C" w:rsidRPr="00F8152C" w14:paraId="215B719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C46AA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53D726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w:t>
                  </w:r>
                </w:p>
              </w:tc>
            </w:tr>
          </w:tbl>
          <w:p w14:paraId="4C20F42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84"/>
            </w:tblGrid>
            <w:tr w:rsidR="00F8152C" w:rsidRPr="00F8152C" w14:paraId="569912D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43A7F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9900EE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DocMetadata</w:t>
                  </w:r>
                </w:p>
              </w:tc>
            </w:tr>
            <w:tr w:rsidR="00F8152C" w:rsidRPr="00F8152C" w14:paraId="0639F88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74377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A80B20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1A5928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FF376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1FDD37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Set </w:t>
                  </w:r>
                  <w:r w:rsidRPr="00F8152C">
                    <w:rPr>
                      <w:rFonts w:ascii="Times New Roman" w:eastAsia="Times New Roman" w:hAnsi="Times New Roman" w:cs="Times New Roman"/>
                      <w:sz w:val="24"/>
                      <w:szCs w:val="24"/>
                    </w:rPr>
                    <w:br/>
                    <w:t xml:space="preserve">java.util.Set </w:t>
                  </w:r>
                </w:p>
              </w:tc>
            </w:tr>
            <w:tr w:rsidR="00F8152C" w:rsidRPr="00F8152C" w14:paraId="58BDB29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F253D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686B43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Map</w:t>
                  </w:r>
                </w:p>
              </w:tc>
            </w:tr>
          </w:tbl>
          <w:p w14:paraId="007A608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858"/>
            </w:tblGrid>
            <w:tr w:rsidR="00F8152C" w:rsidRPr="00F8152C" w14:paraId="6168954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1D5913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9313FC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utUrl</w:t>
                  </w:r>
                </w:p>
              </w:tc>
            </w:tr>
            <w:tr w:rsidR="00F8152C" w:rsidRPr="00F8152C" w14:paraId="0C8247E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433926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984F39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4A42F3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0CD3B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022DDC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4FCC512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9B4CCF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827F41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net.URI</w:t>
                  </w:r>
                </w:p>
              </w:tc>
            </w:tr>
          </w:tbl>
          <w:p w14:paraId="6C52187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23BB04D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4824CA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5C3630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testDocStatus</w:t>
                  </w:r>
                </w:p>
              </w:tc>
            </w:tr>
            <w:tr w:rsidR="00F8152C" w:rsidRPr="00F8152C" w14:paraId="5FA7395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B6A61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20FB53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6DA421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50D53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1117C4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0C64CEF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26DF1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44A95E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boolean</w:t>
                  </w:r>
                </w:p>
              </w:tc>
            </w:tr>
          </w:tbl>
          <w:p w14:paraId="1265186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0F027E6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66CBA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19F155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indDocs</w:t>
                  </w:r>
                </w:p>
              </w:tc>
            </w:tr>
            <w:tr w:rsidR="00F8152C" w:rsidRPr="00F8152C" w14:paraId="0F83816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B7058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15D333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457CAD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0828E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B151F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List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int </w:t>
                  </w:r>
                  <w:r w:rsidRPr="00F8152C">
                    <w:rPr>
                      <w:rFonts w:ascii="Times New Roman" w:eastAsia="Times New Roman" w:hAnsi="Times New Roman" w:cs="Times New Roman"/>
                      <w:sz w:val="24"/>
                      <w:szCs w:val="24"/>
                    </w:rPr>
                    <w:br/>
                    <w:t xml:space="preserve">boolean </w:t>
                  </w:r>
                </w:p>
              </w:tc>
            </w:tr>
            <w:tr w:rsidR="00F8152C" w:rsidRPr="00F8152C" w14:paraId="10D6FDD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70E81F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29D8A7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22D4AA1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858"/>
            </w:tblGrid>
            <w:tr w:rsidR="00F8152C" w:rsidRPr="00F8152C" w14:paraId="2F33278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38E532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617EED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DocURL</w:t>
                  </w:r>
                </w:p>
              </w:tc>
            </w:tr>
            <w:tr w:rsidR="00F8152C" w:rsidRPr="00F8152C" w14:paraId="11C8433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80CD1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049FEF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197B7D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AC7993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64E36C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4433B27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475C8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598710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net.URI</w:t>
                  </w:r>
                </w:p>
              </w:tc>
            </w:tr>
          </w:tbl>
          <w:p w14:paraId="0E52522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0D5EB81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18"/>
        <w:gridCol w:w="6470"/>
      </w:tblGrid>
      <w:tr w:rsidR="00F8152C" w:rsidRPr="00F8152C" w14:paraId="307D974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5C8364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CD7DE7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container</w:t>
            </w:r>
          </w:p>
        </w:tc>
      </w:tr>
      <w:tr w:rsidR="00F8152C" w:rsidRPr="00F8152C" w14:paraId="4EDB6358"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214CC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18BE4F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archForm</w:t>
            </w:r>
          </w:p>
        </w:tc>
      </w:tr>
      <w:tr w:rsidR="00F8152C" w:rsidRPr="00F8152C" w14:paraId="4350AFC4"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17F06B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131ECA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container.CustomizedDocumentForm</w:t>
            </w:r>
          </w:p>
        </w:tc>
      </w:tr>
      <w:tr w:rsidR="00F8152C" w:rsidRPr="00F8152C" w14:paraId="07C85E4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973B7A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759B6D8"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43A51A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D498A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818"/>
            </w:tblGrid>
            <w:tr w:rsidR="00F8152C" w:rsidRPr="00F8152C" w14:paraId="2D95BB4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F17C4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53AD8A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alidate</w:t>
                  </w:r>
                </w:p>
              </w:tc>
            </w:tr>
            <w:tr w:rsidR="00F8152C" w:rsidRPr="00F8152C" w14:paraId="32FF3CB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43F943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626365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AE688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4C9DAA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ED70BA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validation.Errors </w:t>
                  </w:r>
                </w:p>
              </w:tc>
            </w:tr>
            <w:tr w:rsidR="00F8152C" w:rsidRPr="00F8152C" w14:paraId="76D8FEB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91E656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E24DA5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7DB18F4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2C5A0FB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D2389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ED1A95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Documents</w:t>
                  </w:r>
                </w:p>
              </w:tc>
            </w:tr>
            <w:tr w:rsidR="00F8152C" w:rsidRPr="00F8152C" w14:paraId="09D68C5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1A10F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10A792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417C29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D2777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33CF1D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D3E188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91743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D24863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02404C3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465"/>
            </w:tblGrid>
            <w:tr w:rsidR="00F8152C" w:rsidRPr="00F8152C" w14:paraId="133B2B7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B7900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81E088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Documents</w:t>
                  </w:r>
                </w:p>
              </w:tc>
            </w:tr>
            <w:tr w:rsidR="00F8152C" w:rsidRPr="00F8152C" w14:paraId="0FDECEC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FFE718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F5736D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CAD4A0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1AFCD3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060627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ist </w:t>
                  </w:r>
                </w:p>
              </w:tc>
            </w:tr>
            <w:tr w:rsidR="00F8152C" w:rsidRPr="00F8152C" w14:paraId="77EDD1F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FD416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4C4409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799CE20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479"/>
            </w:tblGrid>
            <w:tr w:rsidR="00F8152C" w:rsidRPr="00F8152C" w14:paraId="0B262FC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97CC3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482DB5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sSearchFilled</w:t>
                  </w:r>
                </w:p>
              </w:tc>
            </w:tr>
            <w:tr w:rsidR="00F8152C" w:rsidRPr="00F8152C" w14:paraId="0993383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3042A4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1D6D41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E869BC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FE0893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3FD111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7B49BE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128F5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C10B3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boolean</w:t>
                  </w:r>
                </w:p>
              </w:tc>
            </w:tr>
          </w:tbl>
          <w:p w14:paraId="66CDDF7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825"/>
            </w:tblGrid>
            <w:tr w:rsidR="00F8152C" w:rsidRPr="00F8152C" w14:paraId="34057A3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03678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4A834F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myTest</w:t>
                  </w:r>
                </w:p>
              </w:tc>
            </w:tr>
            <w:tr w:rsidR="00F8152C" w:rsidRPr="00F8152C" w14:paraId="71CA038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12DA8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F94FD6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True</w:t>
                  </w:r>
                </w:p>
              </w:tc>
            </w:tr>
            <w:tr w:rsidR="00F8152C" w:rsidRPr="00F8152C" w14:paraId="00C6487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F5305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24CA0E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34AFF5D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1D5CE4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257284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5D781E96"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2C5A985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18"/>
        <w:gridCol w:w="6497"/>
      </w:tblGrid>
      <w:tr w:rsidR="00F8152C" w:rsidRPr="00F8152C" w14:paraId="5BDBC4D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A92BE9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AA7365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documents</w:t>
            </w:r>
          </w:p>
        </w:tc>
      </w:tr>
      <w:tr w:rsidR="00F8152C" w:rsidRPr="00F8152C" w14:paraId="02424478"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91BA99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5463A9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irectDownloadController</w:t>
            </w:r>
          </w:p>
        </w:tc>
      </w:tr>
      <w:tr w:rsidR="00F8152C" w:rsidRPr="00F8152C" w14:paraId="42BD1E9D"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49570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F9BB00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AbstractDoc41Controller</w:t>
            </w:r>
          </w:p>
        </w:tc>
      </w:tr>
      <w:tr w:rsidR="00F8152C" w:rsidRPr="00F8152C" w14:paraId="4FC468D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4C42A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4A6D84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038A42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CF8129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845"/>
            </w:tblGrid>
            <w:tr w:rsidR="00F8152C" w:rsidRPr="00F8152C" w14:paraId="1EB1EB7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EF2EE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9E76F9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irectDownload</w:t>
                  </w:r>
                </w:p>
              </w:tc>
            </w:tr>
            <w:tr w:rsidR="00F8152C" w:rsidRPr="00F8152C" w14:paraId="14FD356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AA34A1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55E129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ED88BB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0F7845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29DE7F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x.servlet.http.HttpServletResponse </w:t>
                  </w:r>
                </w:p>
              </w:tc>
            </w:tr>
            <w:tr w:rsidR="00F8152C" w:rsidRPr="00F8152C" w14:paraId="1F62D1C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47543B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1B3F24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2D17AC4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17FDC11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520"/>
        <w:gridCol w:w="7960"/>
      </w:tblGrid>
      <w:tr w:rsidR="00F8152C" w:rsidRPr="00F8152C" w14:paraId="67CF912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CE531D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FB542C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container</w:t>
            </w:r>
          </w:p>
        </w:tc>
      </w:tr>
      <w:tr w:rsidR="00F8152C" w:rsidRPr="00F8152C" w14:paraId="6FDABB6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1005C5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5E2260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ploadForm</w:t>
            </w:r>
          </w:p>
        </w:tc>
      </w:tr>
      <w:tr w:rsidR="00F8152C" w:rsidRPr="00F8152C" w14:paraId="1773F93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535F5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A7D640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container.CustomizedDocumentForm</w:t>
            </w:r>
          </w:p>
        </w:tc>
      </w:tr>
      <w:tr w:rsidR="00F8152C" w:rsidRPr="00F8152C" w14:paraId="5811E3F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72CE9E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1154556"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8AB775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163279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08A9F8C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F3844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0278F1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toString</w:t>
                  </w:r>
                </w:p>
              </w:tc>
            </w:tr>
            <w:tr w:rsidR="00F8152C" w:rsidRPr="00F8152C" w14:paraId="149C18F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BBA527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5FBB6A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304E09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776B5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75DC2B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EDF493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2809F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41258A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709BC3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36BA8F6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B8785F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92A4C3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FileName</w:t>
                  </w:r>
                </w:p>
              </w:tc>
            </w:tr>
            <w:tr w:rsidR="00F8152C" w:rsidRPr="00F8152C" w14:paraId="0F848C2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E1C4FD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F2EBFE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0DE6CB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01BDC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CDBA1E4"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84CA33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FFC730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2D4C9C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F1F48D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251"/>
              <w:gridCol w:w="5588"/>
            </w:tblGrid>
            <w:tr w:rsidR="00F8152C" w:rsidRPr="00F8152C" w14:paraId="4C332A4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3AD06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159C6F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File</w:t>
                  </w:r>
                </w:p>
              </w:tc>
            </w:tr>
            <w:tr w:rsidR="00F8152C" w:rsidRPr="00F8152C" w14:paraId="6C5745B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1E9CE3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19A024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3812CA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1BA14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E07FCFD"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1BF2B8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9C06F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5C355C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org.springframework.web.multipart.MultipartFile</w:t>
                  </w:r>
                </w:p>
              </w:tc>
            </w:tr>
          </w:tbl>
          <w:p w14:paraId="6DF5D1A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69238F6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77E36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45CD9F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FileId</w:t>
                  </w:r>
                </w:p>
              </w:tc>
            </w:tr>
            <w:tr w:rsidR="00F8152C" w:rsidRPr="00F8152C" w14:paraId="7D320E0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4407F9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96B874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F071FB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4501A5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00EB374"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51F13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F5785C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BB3A07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428BBD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39DCFA3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9BA327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72DFA0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FileId</w:t>
                  </w:r>
                </w:p>
              </w:tc>
            </w:tr>
            <w:tr w:rsidR="00F8152C" w:rsidRPr="00F8152C" w14:paraId="7C07ACC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77E19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B15BD3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7E0E4B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7C666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871268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33D543B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B2ECC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031DC1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179453E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0704DC5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64494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25CA3C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FileName</w:t>
                  </w:r>
                </w:p>
              </w:tc>
            </w:tr>
            <w:tr w:rsidR="00F8152C" w:rsidRPr="00F8152C" w14:paraId="29333DA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085F2E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DC3BCE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402584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D188B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A77764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7981017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01F36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AE4E06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65231C3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878"/>
            </w:tblGrid>
            <w:tr w:rsidR="00F8152C" w:rsidRPr="00F8152C" w14:paraId="6D13D24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EFE0A9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2E883C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File</w:t>
                  </w:r>
                </w:p>
              </w:tc>
            </w:tr>
            <w:tr w:rsidR="00F8152C" w:rsidRPr="00F8152C" w14:paraId="521B49E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7743C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6706D3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1F0CDF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BEED1B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3F17A6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web.multipart.MultipartFile </w:t>
                  </w:r>
                </w:p>
              </w:tc>
            </w:tr>
            <w:tr w:rsidR="00F8152C" w:rsidRPr="00F8152C" w14:paraId="53CC686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19E6F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2BFD14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63CD5E6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450E7AA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18"/>
        <w:gridCol w:w="7610"/>
      </w:tblGrid>
      <w:tr w:rsidR="00F8152C" w:rsidRPr="00F8152C" w14:paraId="03288D70"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7854DE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009CDC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64F2B684"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5C6A70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101965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MROutDocumentType</w:t>
            </w:r>
          </w:p>
        </w:tc>
      </w:tr>
      <w:tr w:rsidR="00F8152C" w:rsidRPr="00F8152C" w14:paraId="1F33B7B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E50D7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E66F78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SDDocumentType</w:t>
            </w:r>
          </w:p>
        </w:tc>
      </w:tr>
      <w:tr w:rsidR="00F8152C" w:rsidRPr="00F8152C" w14:paraId="702B2E5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E1B92A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2D5690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DownloadDocumentType </w:t>
            </w:r>
          </w:p>
        </w:tc>
      </w:tr>
      <w:tr w:rsidR="00F8152C" w:rsidRPr="00F8152C" w14:paraId="41F11F8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9EE3E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57FC52E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19901D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5E8331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6EFA107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05D43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8AC245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5541F9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5590C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FA0C28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5568D8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4BEC0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6AB513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348168B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051FFE7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9BE09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E03069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7F50344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71AC3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EE982E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1CB059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2F28FD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E85E5B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406914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4A300E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C65449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AFF507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465"/>
            </w:tblGrid>
            <w:tr w:rsidR="00F8152C" w:rsidRPr="00F8152C" w14:paraId="35F2524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FBDD31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0591E7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ownload</w:t>
                  </w:r>
                </w:p>
              </w:tc>
            </w:tr>
            <w:tr w:rsidR="00F8152C" w:rsidRPr="00F8152C" w14:paraId="239B104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4C787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CB5556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2C36D6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ECCAA9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CBA510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75C02B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E481B6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F4FE6F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FE226A4"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5A53F9A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356"/>
        <w:gridCol w:w="8124"/>
      </w:tblGrid>
      <w:tr w:rsidR="00F8152C" w:rsidRPr="00F8152C" w14:paraId="0E54E8C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9D538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89B714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integration.sap.service</w:t>
            </w:r>
          </w:p>
        </w:tc>
      </w:tr>
      <w:tr w:rsidR="00F8152C" w:rsidRPr="00F8152C" w14:paraId="79C8CAC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7351D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5188C3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uthorizationRFCService</w:t>
            </w:r>
          </w:p>
        </w:tc>
      </w:tr>
      <w:tr w:rsidR="00F8152C" w:rsidRPr="00F8152C" w14:paraId="31E8C44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187DE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1A3BF2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integration.sap.service.AbstractSAPJCOService</w:t>
            </w:r>
          </w:p>
        </w:tc>
      </w:tr>
      <w:tr w:rsidR="00F8152C" w:rsidRPr="00F8152C" w14:paraId="70BCCA4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BFEAA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29B093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9588CC3"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5A832E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706"/>
              <w:gridCol w:w="6297"/>
            </w:tblGrid>
            <w:tr w:rsidR="00F8152C" w:rsidRPr="00F8152C" w14:paraId="6998066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B6659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0654F1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DeliveryForPartner</w:t>
                  </w:r>
                </w:p>
              </w:tc>
            </w:tr>
            <w:tr w:rsidR="00F8152C" w:rsidRPr="00F8152C" w14:paraId="10585B0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839E66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0498AA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FC5A2F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A987F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AD1055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6DEE4DB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09632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F2C9F7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SDReferenceCheckResult</w:t>
                  </w:r>
                </w:p>
              </w:tc>
            </w:tr>
          </w:tbl>
          <w:p w14:paraId="6A28CCE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838"/>
            </w:tblGrid>
            <w:tr w:rsidR="00F8152C" w:rsidRPr="00F8152C" w14:paraId="2AB3115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A4ACA1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238737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BatchObjectsForSupplier</w:t>
                  </w:r>
                </w:p>
              </w:tc>
            </w:tr>
            <w:tr w:rsidR="00F8152C" w:rsidRPr="00F8152C" w14:paraId="7266BE1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AC564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875987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67F4FE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9715F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13201E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r>
                  <w:r w:rsidRPr="00F8152C">
                    <w:rPr>
                      <w:rFonts w:ascii="Times New Roman" w:eastAsia="Times New Roman" w:hAnsi="Times New Roman" w:cs="Times New Roman"/>
                      <w:sz w:val="24"/>
                      <w:szCs w:val="24"/>
                    </w:rPr>
                    <w:lastRenderedPageBreak/>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61427BE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296D7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958730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4E9775D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211"/>
            </w:tblGrid>
            <w:tr w:rsidR="00F8152C" w:rsidRPr="00F8152C" w14:paraId="5C83DEA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391037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D3F9D5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ArtworkLayoutForVendor</w:t>
                  </w:r>
                </w:p>
              </w:tc>
            </w:tr>
            <w:tr w:rsidR="00F8152C" w:rsidRPr="00F8152C" w14:paraId="1096448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A01BAE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F6B408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D21A2F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FCF69D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31D7BC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4CC9F92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E7576E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B5F945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B687EF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438"/>
            </w:tblGrid>
            <w:tr w:rsidR="00F8152C" w:rsidRPr="00F8152C" w14:paraId="7C4D5CC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DBF19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7ACF431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InspectionLotsForVendorBatch</w:t>
                  </w:r>
                </w:p>
              </w:tc>
            </w:tr>
            <w:tr w:rsidR="00F8152C" w:rsidRPr="00F8152C" w14:paraId="177946B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EEC807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209A7D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3D0213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9B93C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5803DD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3BEC77E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2970DD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7FB39F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79C190D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600EE26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DE8ED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21A251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OpenDeliveries</w:t>
                  </w:r>
                </w:p>
              </w:tc>
            </w:tr>
            <w:tr w:rsidR="00F8152C" w:rsidRPr="00F8152C" w14:paraId="23ECE7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60FDEC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9E2914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A0A3E8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266D56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E15813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Date </w:t>
                  </w:r>
                  <w:r w:rsidRPr="00F8152C">
                    <w:rPr>
                      <w:rFonts w:ascii="Times New Roman" w:eastAsia="Times New Roman" w:hAnsi="Times New Roman" w:cs="Times New Roman"/>
                      <w:sz w:val="24"/>
                      <w:szCs w:val="24"/>
                    </w:rPr>
                    <w:br/>
                    <w:t xml:space="preserve">java.util.Date </w:t>
                  </w:r>
                </w:p>
              </w:tc>
            </w:tr>
            <w:tr w:rsidR="00F8152C" w:rsidRPr="00F8152C" w14:paraId="0077D6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60D489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6A76FC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1067D36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251"/>
            </w:tblGrid>
            <w:tr w:rsidR="00F8152C" w:rsidRPr="00F8152C" w14:paraId="5B21DAE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A24F40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76B3647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POAndMaterialForVendor</w:t>
                  </w:r>
                </w:p>
              </w:tc>
            </w:tr>
            <w:tr w:rsidR="00F8152C" w:rsidRPr="00F8152C" w14:paraId="1691D82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CD7E09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0D06A7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9F1E53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1E70D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EDAC62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58479BA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F28D2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71CD5E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E2AEBC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958"/>
            </w:tblGrid>
            <w:tr w:rsidR="00F8152C" w:rsidRPr="00F8152C" w14:paraId="34CD81D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FA3D4C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B27E6C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BatchObjectsForCustomer</w:t>
                  </w:r>
                </w:p>
              </w:tc>
            </w:tr>
            <w:tr w:rsidR="00F8152C" w:rsidRPr="00F8152C" w14:paraId="09E7C05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AFAE04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57A24F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B55A96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C98E9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16FDBF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r>
                  <w:r w:rsidRPr="00F8152C">
                    <w:rPr>
                      <w:rFonts w:ascii="Times New Roman" w:eastAsia="Times New Roman" w:hAnsi="Times New Roman" w:cs="Times New Roman"/>
                      <w:sz w:val="24"/>
                      <w:szCs w:val="24"/>
                    </w:rPr>
                    <w:lastRenderedPageBreak/>
                    <w:t xml:space="preserve">java.lang.String </w:t>
                  </w:r>
                </w:p>
              </w:tc>
            </w:tr>
            <w:tr w:rsidR="00F8152C" w:rsidRPr="00F8152C" w14:paraId="087C2A1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04FDF9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342106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1E688D8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5264"/>
            </w:tblGrid>
            <w:tr w:rsidR="00F8152C" w:rsidRPr="00F8152C" w14:paraId="486BC59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0B2D1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3CDC78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Partner</w:t>
                  </w:r>
                </w:p>
              </w:tc>
            </w:tr>
            <w:tr w:rsidR="00F8152C" w:rsidRPr="00F8152C" w14:paraId="03B0998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9889D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8FE027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4D4874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FE4F7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F3A90D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5557BF2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56F84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B7F7FD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UserPartner</w:t>
                  </w:r>
                </w:p>
              </w:tc>
            </w:tr>
          </w:tbl>
          <w:p w14:paraId="224D44E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251CD59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535"/>
        <w:gridCol w:w="7945"/>
      </w:tblGrid>
      <w:tr w:rsidR="00F8152C" w:rsidRPr="00F8152C" w14:paraId="3AC2E113"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3A663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16FD81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useradmin</w:t>
            </w:r>
          </w:p>
        </w:tc>
      </w:tr>
      <w:tr w:rsidR="00F8152C" w:rsidRPr="00F8152C" w14:paraId="678A0FB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141582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2DF31E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sereditController</w:t>
            </w:r>
          </w:p>
        </w:tc>
      </w:tr>
      <w:tr w:rsidR="00F8152C" w:rsidRPr="00F8152C" w14:paraId="067053D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68973B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228E89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AbstractDoc41Controller</w:t>
            </w:r>
          </w:p>
        </w:tc>
      </w:tr>
      <w:tr w:rsidR="00F8152C" w:rsidRPr="00F8152C" w14:paraId="0B97F1D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E4CDDD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5E70AD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0AF77A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F2571C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265"/>
              <w:gridCol w:w="5559"/>
            </w:tblGrid>
            <w:tr w:rsidR="00F8152C" w:rsidRPr="00F8152C" w14:paraId="2ACB7C0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A8A299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16996C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w:t>
                  </w:r>
                </w:p>
              </w:tc>
            </w:tr>
            <w:tr w:rsidR="00F8152C" w:rsidRPr="00F8152C" w14:paraId="097D90B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B6324C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5863A7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F07FE2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2694A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020A28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510B5F6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0AE8B6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326580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ntainer.UserEditForm</w:t>
                  </w:r>
                </w:p>
              </w:tc>
            </w:tr>
          </w:tbl>
          <w:p w14:paraId="3C56E27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5137"/>
            </w:tblGrid>
            <w:tr w:rsidR="00F8152C" w:rsidRPr="00F8152C" w14:paraId="5BCC505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3B652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DA41BD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ave</w:t>
                  </w:r>
                </w:p>
              </w:tc>
            </w:tr>
            <w:tr w:rsidR="00F8152C" w:rsidRPr="00F8152C" w14:paraId="130C08F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32AF2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B7783E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4E2F5C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FC1A41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2C1839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x.servlet.http.HttpServletRequest </w:t>
                  </w:r>
                  <w:r w:rsidRPr="00F8152C">
                    <w:rPr>
                      <w:rFonts w:ascii="Times New Roman" w:eastAsia="Times New Roman" w:hAnsi="Times New Roman" w:cs="Times New Roman"/>
                      <w:sz w:val="24"/>
                      <w:szCs w:val="24"/>
                    </w:rPr>
                    <w:br/>
                    <w:t xml:space="preserve">com.bayer.bhc.doc41webui.container.UserEditForm </w:t>
                  </w:r>
                  <w:r w:rsidRPr="00F8152C">
                    <w:rPr>
                      <w:rFonts w:ascii="Times New Roman" w:eastAsia="Times New Roman" w:hAnsi="Times New Roman" w:cs="Times New Roman"/>
                      <w:sz w:val="24"/>
                      <w:szCs w:val="24"/>
                    </w:rPr>
                    <w:br/>
                    <w:t xml:space="preserve">org.springframework.validation.BindingResult </w:t>
                  </w:r>
                </w:p>
              </w:tc>
            </w:tr>
            <w:tr w:rsidR="00F8152C" w:rsidRPr="00F8152C" w14:paraId="118A4D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1FBA1A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D75F6C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01C71E1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558"/>
            </w:tblGrid>
            <w:tr w:rsidR="00F8152C" w:rsidRPr="00F8152C" w14:paraId="4BF6A74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EDB07E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3CA890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ddLanguageCountryList</w:t>
                  </w:r>
                </w:p>
              </w:tc>
            </w:tr>
            <w:tr w:rsidR="00F8152C" w:rsidRPr="00F8152C" w14:paraId="71FAB4B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07D412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039BC5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41C567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F38DF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F9B4E6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A62E7A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E2D9C7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6D7A85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2F5DD2C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1E1028C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6BDF5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E646F5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ddTimezones</w:t>
                  </w:r>
                </w:p>
              </w:tc>
            </w:tr>
            <w:tr w:rsidR="00F8152C" w:rsidRPr="00F8152C" w14:paraId="6502C0D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FA5CB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BC30E2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084A02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ABD2D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BC35AF1"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4DC219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01A2E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8D37FD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2C025AF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6A8FD91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168111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064800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ddAllCountriesList</w:t>
                  </w:r>
                </w:p>
              </w:tc>
            </w:tr>
            <w:tr w:rsidR="00F8152C" w:rsidRPr="00F8152C" w14:paraId="698AED1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B87432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F292C0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D27048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B6A8C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775CC30"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7D419E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E4DC7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2EAE15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2EF2957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718"/>
            </w:tblGrid>
            <w:tr w:rsidR="00F8152C" w:rsidRPr="00F8152C" w14:paraId="595BE2E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B5C312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AD6468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ddSupportedPartnerTypes</w:t>
                  </w:r>
                </w:p>
              </w:tc>
            </w:tr>
            <w:tr w:rsidR="00F8152C" w:rsidRPr="00F8152C" w14:paraId="5211791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1CDDE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2F790DC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D8EE68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5FF26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2E31AF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B20220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2F811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F794A3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Ljava.lang.String;</w:t>
                  </w:r>
                </w:p>
              </w:tc>
            </w:tr>
          </w:tbl>
          <w:p w14:paraId="2AC6336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368DE4B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143"/>
        <w:gridCol w:w="8337"/>
      </w:tblGrid>
      <w:tr w:rsidR="00F8152C" w:rsidRPr="00F8152C" w14:paraId="45AE50E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C8CDA6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2A4C1D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6456A708"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63171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379D7C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PackMatSpecDocumentType</w:t>
            </w:r>
          </w:p>
        </w:tc>
      </w:tr>
      <w:tr w:rsidR="00F8152C" w:rsidRPr="00F8152C" w14:paraId="0F4C13A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52C64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18D92F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PMSupplierDownloadDocumentType</w:t>
            </w:r>
          </w:p>
        </w:tc>
      </w:tr>
      <w:tr w:rsidR="00F8152C" w:rsidRPr="00F8152C" w14:paraId="383108C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99D1A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C0D603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05C9C7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C29A7B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2142408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514A60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432F08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6144F84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5B2AB4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2617EA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1F9D95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F4ADC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EBC89A9"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5C9D37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914646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E5CB64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AC1E72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46DD4DE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BCE819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C4F3CD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116B7B9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303972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2BCA780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0C1AC0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71EC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479D3D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CEC3A1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0F0CA0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084423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D7DCB4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465"/>
            </w:tblGrid>
            <w:tr w:rsidR="00F8152C" w:rsidRPr="00F8152C" w14:paraId="787549C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ECB98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D96ACF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ownload</w:t>
                  </w:r>
                </w:p>
              </w:tc>
            </w:tr>
            <w:tr w:rsidR="00F8152C" w:rsidRPr="00F8152C" w14:paraId="179B9B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69D3CC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931692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0A4CEA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7B83F7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2667BB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144E5E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98DF3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CB75BA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B3376AD"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1BEA93D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71"/>
        <w:gridCol w:w="8209"/>
      </w:tblGrid>
      <w:tr w:rsidR="00F8152C" w:rsidRPr="00F8152C" w14:paraId="671D07C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364B1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AEB7CB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4DE61C3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FC0EC4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 xml:space="preserve">Class </w:t>
            </w:r>
            <w:r w:rsidRPr="00F8152C">
              <w:rPr>
                <w:rFonts w:ascii="Times New Roman" w:eastAsia="Times New Roman" w:hAnsi="Times New Roman" w:cs="Times New Roman"/>
                <w:b/>
                <w:bCs/>
                <w:sz w:val="24"/>
                <w:szCs w:val="24"/>
              </w:rPr>
              <w:lastRenderedPageBreak/>
              <w:t>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7366C5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lastRenderedPageBreak/>
              <w:t>FDACertDocumentType</w:t>
            </w:r>
          </w:p>
        </w:tc>
      </w:tr>
      <w:tr w:rsidR="00F8152C" w:rsidRPr="00F8152C" w14:paraId="1BCBEB4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D4698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2E239A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SDDocumentType</w:t>
            </w:r>
          </w:p>
        </w:tc>
      </w:tr>
      <w:tr w:rsidR="00F8152C" w:rsidRPr="00F8152C" w14:paraId="3AB6A3F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90D000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2C7814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DirectDownloadDocumentType </w:t>
            </w:r>
            <w:r w:rsidRPr="00F8152C">
              <w:rPr>
                <w:rFonts w:ascii="Times New Roman" w:eastAsia="Times New Roman" w:hAnsi="Times New Roman" w:cs="Times New Roman"/>
                <w:sz w:val="24"/>
                <w:szCs w:val="24"/>
              </w:rPr>
              <w:br/>
              <w:t xml:space="preserve">com.bayer.bhc.doc41webui.usecase.documenttypes.DownloadDocumentType </w:t>
            </w:r>
          </w:p>
        </w:tc>
      </w:tr>
      <w:tr w:rsidR="00F8152C" w:rsidRPr="00F8152C" w14:paraId="54C8536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BCC5D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496A69C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FDF5A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0C53AB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7E4C047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68D55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ACCCFC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F752C3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5536C9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C7AD61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9921F5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2F1D3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380A6F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5C9C6C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03087DD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DC205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FD1146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71B11B1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CFC94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969FA3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DD34BE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6A59F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50938C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08B7DA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12FC0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95BC46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0260A41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465"/>
            </w:tblGrid>
            <w:tr w:rsidR="00F8152C" w:rsidRPr="00F8152C" w14:paraId="5EC2257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084158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63B5F4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ownload</w:t>
                  </w:r>
                </w:p>
              </w:tc>
            </w:tr>
            <w:tr w:rsidR="00F8152C" w:rsidRPr="00F8152C" w14:paraId="77106DA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2432C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CBDC3E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D74344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C4C3EA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40C0DA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7CF692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06709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81B3BB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0B01A61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065"/>
            </w:tblGrid>
            <w:tr w:rsidR="00F8152C" w:rsidRPr="00F8152C" w14:paraId="622D6A3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4D2DD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0E4BCD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irectDownload</w:t>
                  </w:r>
                </w:p>
              </w:tc>
            </w:tr>
            <w:tr w:rsidR="00F8152C" w:rsidRPr="00F8152C" w14:paraId="17864EC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51496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078DB6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32CA21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89B81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C66EA0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6C2776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53829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8C55E6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3D6B347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2433992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152"/>
        <w:gridCol w:w="8328"/>
      </w:tblGrid>
      <w:tr w:rsidR="00F8152C" w:rsidRPr="00F8152C" w14:paraId="247586C0"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86B8F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D71DE9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64BAA33E"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BF2E3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05C01B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DDocumentType</w:t>
            </w:r>
          </w:p>
        </w:tc>
      </w:tr>
      <w:tr w:rsidR="00F8152C" w:rsidRPr="00F8152C" w14:paraId="10DC132C"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715729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CD9F6C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java.lang.Object</w:t>
            </w:r>
          </w:p>
        </w:tc>
      </w:tr>
      <w:tr w:rsidR="00F8152C" w:rsidRPr="00F8152C" w14:paraId="55E661F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D8364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2A743F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DocumentType </w:t>
            </w:r>
          </w:p>
        </w:tc>
      </w:tr>
      <w:tr w:rsidR="00F8152C" w:rsidRPr="00F8152C" w14:paraId="7C8266B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48624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151"/>
              <w:gridCol w:w="7056"/>
            </w:tblGrid>
            <w:tr w:rsidR="00F8152C" w:rsidRPr="00F8152C" w14:paraId="0B6034A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EDE2D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A24A87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Upload</w:t>
                  </w:r>
                </w:p>
              </w:tc>
            </w:tr>
            <w:tr w:rsidR="00F8152C" w:rsidRPr="00F8152C" w14:paraId="2984F2C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4D0A67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38ED4C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D1E8BD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6300D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 xml:space="preserve">Parameter Type </w:t>
                  </w:r>
                  <w:r w:rsidRPr="00F8152C">
                    <w:rPr>
                      <w:rFonts w:ascii="Times New Roman" w:eastAsia="Times New Roman" w:hAnsi="Times New Roman" w:cs="Times New Roman"/>
                      <w:b/>
                      <w:bCs/>
                      <w:sz w:val="24"/>
                      <w:szCs w:val="24"/>
                    </w:rPr>
                    <w:lastRenderedPageBreak/>
                    <w:t>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D23AFD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lastRenderedPageBreak/>
                    <w:t xml:space="preserve">org.springframework.validation.Errors </w:t>
                  </w:r>
                  <w:r w:rsidRPr="00F8152C">
                    <w:rPr>
                      <w:rFonts w:ascii="Times New Roman" w:eastAsia="Times New Roman" w:hAnsi="Times New Roman" w:cs="Times New Roman"/>
                      <w:sz w:val="24"/>
                      <w:szCs w:val="24"/>
                    </w:rPr>
                    <w:br/>
                    <w:t xml:space="preserve">com.bayer.bhc.doc41webui.usecase.DocumentUC </w:t>
                  </w:r>
                  <w:r w:rsidRPr="00F8152C">
                    <w:rPr>
                      <w:rFonts w:ascii="Times New Roman" w:eastAsia="Times New Roman" w:hAnsi="Times New Roman" w:cs="Times New Roman"/>
                      <w:sz w:val="24"/>
                      <w:szCs w:val="24"/>
                    </w:rPr>
                    <w:br/>
                  </w:r>
                  <w:r w:rsidRPr="00F8152C">
                    <w:rPr>
                      <w:rFonts w:ascii="Times New Roman" w:eastAsia="Times New Roman" w:hAnsi="Times New Roman" w:cs="Times New Roman"/>
                      <w:sz w:val="24"/>
                      <w:szCs w:val="24"/>
                    </w:rPr>
                    <w:lastRenderedPageBreak/>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java.util.Map </w:t>
                  </w:r>
                </w:p>
              </w:tc>
            </w:tr>
            <w:tr w:rsidR="00F8152C" w:rsidRPr="00F8152C" w14:paraId="00D2154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E8DB0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B268BE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usecase.documenttypes.CheckForUpdateResult</w:t>
                  </w:r>
                </w:p>
              </w:tc>
            </w:tr>
          </w:tbl>
          <w:p w14:paraId="16862D8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371"/>
            </w:tblGrid>
            <w:tr w:rsidR="00F8152C" w:rsidRPr="00F8152C" w14:paraId="3AB6746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8CDEB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B482B6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rtnerNumberType</w:t>
                  </w:r>
                </w:p>
              </w:tc>
            </w:tr>
            <w:tr w:rsidR="00F8152C" w:rsidRPr="00F8152C" w14:paraId="78ADC81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49CBBC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BDB573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904C34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E24F3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E0676B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0334A9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6C4B6F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3AAF2D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2AC27CC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52"/>
            </w:tblGrid>
            <w:tr w:rsidR="00F8152C" w:rsidRPr="00F8152C" w14:paraId="0445B6B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3A591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3782C3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ObjectIdFillLength</w:t>
                  </w:r>
                </w:p>
              </w:tc>
            </w:tr>
            <w:tr w:rsidR="00F8152C" w:rsidRPr="00F8152C" w14:paraId="519AC3F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17F6ED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0CADD5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6DA91F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5C291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FA1377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9BF418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1ED5F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C02929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w:t>
                  </w:r>
                </w:p>
              </w:tc>
            </w:tr>
          </w:tbl>
          <w:p w14:paraId="69412C6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4937"/>
            </w:tblGrid>
            <w:tr w:rsidR="00F8152C" w:rsidRPr="00F8152C" w14:paraId="7ACA4BE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452831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C7C620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Download</w:t>
                  </w:r>
                </w:p>
              </w:tc>
            </w:tr>
            <w:tr w:rsidR="00F8152C" w:rsidRPr="00F8152C" w14:paraId="7D1B7DF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CE221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27FF02C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BEACF7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BD34F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FA6C54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validation.Errors </w:t>
                  </w:r>
                  <w:r w:rsidRPr="00F8152C">
                    <w:rPr>
                      <w:rFonts w:ascii="Times New Roman" w:eastAsia="Times New Roman" w:hAnsi="Times New Roman" w:cs="Times New Roman"/>
                      <w:sz w:val="24"/>
                      <w:szCs w:val="24"/>
                    </w:rPr>
                    <w:br/>
                    <w:t xml:space="preserve">com.bayer.bhc.doc41webui.usecase.DocumentUC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List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java.util.Map </w:t>
                  </w:r>
                </w:p>
              </w:tc>
            </w:tr>
            <w:tr w:rsidR="00F8152C" w:rsidRPr="00F8152C" w14:paraId="406CF9D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25FB8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E2FF23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2FB93AF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937"/>
            </w:tblGrid>
            <w:tr w:rsidR="00F8152C" w:rsidRPr="00F8152C" w14:paraId="376A40C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1806B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4C6BDB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DirectDownload</w:t>
                  </w:r>
                </w:p>
              </w:tc>
            </w:tr>
            <w:tr w:rsidR="00F8152C" w:rsidRPr="00F8152C" w14:paraId="056B097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44A7F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EED01C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8A4BB7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656EB9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F9956D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UC </w:t>
                  </w:r>
                  <w:r w:rsidRPr="00F8152C">
                    <w:rPr>
                      <w:rFonts w:ascii="Times New Roman" w:eastAsia="Times New Roman" w:hAnsi="Times New Roman" w:cs="Times New Roman"/>
                      <w:sz w:val="24"/>
                      <w:szCs w:val="24"/>
                    </w:rPr>
                    <w:br/>
                    <w:t xml:space="preserve">java.lang.String </w:t>
                  </w:r>
                </w:p>
              </w:tc>
            </w:tr>
            <w:tr w:rsidR="00F8152C" w:rsidRPr="00F8152C" w14:paraId="39C4535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B788F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60F087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BBDD43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31AB718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152"/>
        <w:gridCol w:w="8328"/>
      </w:tblGrid>
      <w:tr w:rsidR="00F8152C" w:rsidRPr="00F8152C" w14:paraId="74848A2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92FAD1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5107C7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2AADE36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B58DC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F0C01C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eliveryCertUploadDocumentType</w:t>
            </w:r>
          </w:p>
        </w:tc>
      </w:tr>
      <w:tr w:rsidR="00F8152C" w:rsidRPr="00F8152C" w14:paraId="011397ED"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F9964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107BE1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AbstractDeliveryCertDocumentType</w:t>
            </w:r>
          </w:p>
        </w:tc>
      </w:tr>
      <w:tr w:rsidR="00F8152C" w:rsidRPr="00F8152C" w14:paraId="4BED19F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7B81B5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CFDB3F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UploadDocumentType </w:t>
            </w:r>
          </w:p>
        </w:tc>
      </w:tr>
      <w:tr w:rsidR="00F8152C" w:rsidRPr="00F8152C" w14:paraId="236A837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09E46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5CDFD22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8C552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2AB9E2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536A7B4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8D152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C7158D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780801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0976E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123DA76"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B5816C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BFA88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EB25AF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2D6EF63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72"/>
            </w:tblGrid>
            <w:tr w:rsidR="00F8152C" w:rsidRPr="00F8152C" w14:paraId="13D91C1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4E748C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7DF129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Upload</w:t>
                  </w:r>
                </w:p>
              </w:tc>
            </w:tr>
            <w:tr w:rsidR="00F8152C" w:rsidRPr="00F8152C" w14:paraId="00CD225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16C9F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44FB48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999594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AB3D2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C55909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18272F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030A3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EAC429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4805F3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151"/>
              <w:gridCol w:w="7056"/>
            </w:tblGrid>
            <w:tr w:rsidR="00F8152C" w:rsidRPr="00F8152C" w14:paraId="0E8C2CA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D1AEC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629D99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Upload</w:t>
                  </w:r>
                </w:p>
              </w:tc>
            </w:tr>
            <w:tr w:rsidR="00F8152C" w:rsidRPr="00F8152C" w14:paraId="0318068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9AA7A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21DFA4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9072FB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BF6FD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A325C2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validation.Errors </w:t>
                  </w:r>
                  <w:r w:rsidRPr="00F8152C">
                    <w:rPr>
                      <w:rFonts w:ascii="Times New Roman" w:eastAsia="Times New Roman" w:hAnsi="Times New Roman" w:cs="Times New Roman"/>
                      <w:sz w:val="24"/>
                      <w:szCs w:val="24"/>
                    </w:rPr>
                    <w:br/>
                    <w:t xml:space="preserve">com.bayer.bhc.doc41webui.usecase.DocumentUC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java.util.Map </w:t>
                  </w:r>
                </w:p>
              </w:tc>
            </w:tr>
            <w:tr w:rsidR="00F8152C" w:rsidRPr="00F8152C" w14:paraId="6E57D65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3BE8BF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00C990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usecase.documenttypes.CheckForUpdateResult</w:t>
                  </w:r>
                </w:p>
              </w:tc>
            </w:tr>
          </w:tbl>
          <w:p w14:paraId="3AC6D34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371"/>
            </w:tblGrid>
            <w:tr w:rsidR="00F8152C" w:rsidRPr="00F8152C" w14:paraId="2461C9A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A3EE1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3F18AA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rtnerNumberType</w:t>
                  </w:r>
                </w:p>
              </w:tc>
            </w:tr>
            <w:tr w:rsidR="00F8152C" w:rsidRPr="00F8152C" w14:paraId="3D86931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6826F2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4EEF05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E53017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C5CB9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5216CAD"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A30C5C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6CEDA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AE6FAD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C20DA7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484148F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152"/>
        <w:gridCol w:w="8328"/>
      </w:tblGrid>
      <w:tr w:rsidR="00F8152C" w:rsidRPr="00F8152C" w14:paraId="1A125D0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98E71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3E5985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3AC4F63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86E4E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B0931B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LayoutDocumentType</w:t>
            </w:r>
          </w:p>
        </w:tc>
      </w:tr>
      <w:tr w:rsidR="00F8152C" w:rsidRPr="00F8152C" w14:paraId="380B1D8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27B4A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B49C4A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java.lang.Object</w:t>
            </w:r>
          </w:p>
        </w:tc>
      </w:tr>
      <w:tr w:rsidR="00F8152C" w:rsidRPr="00F8152C" w14:paraId="5EEB4F53"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78A77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8BDA83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UploadDocumentType </w:t>
            </w:r>
            <w:r w:rsidRPr="00F8152C">
              <w:rPr>
                <w:rFonts w:ascii="Times New Roman" w:eastAsia="Times New Roman" w:hAnsi="Times New Roman" w:cs="Times New Roman"/>
                <w:sz w:val="24"/>
                <w:szCs w:val="24"/>
              </w:rPr>
              <w:br/>
            </w:r>
            <w:r w:rsidRPr="00F8152C">
              <w:rPr>
                <w:rFonts w:ascii="Times New Roman" w:eastAsia="Times New Roman" w:hAnsi="Times New Roman" w:cs="Times New Roman"/>
                <w:sz w:val="24"/>
                <w:szCs w:val="24"/>
              </w:rPr>
              <w:lastRenderedPageBreak/>
              <w:t xml:space="preserve">com.bayer.bhc.doc41webui.usecase.documenttypes.DownloadDocumentType </w:t>
            </w:r>
          </w:p>
        </w:tc>
      </w:tr>
      <w:tr w:rsidR="00F8152C" w:rsidRPr="00F8152C" w14:paraId="637C998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44EFAF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35AC271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4FED16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EB58B4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21DDD8E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64551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C21A5A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2221BD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6D6135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DAFF39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3957E6C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193C5E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D1CEA5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C3C1BF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676257C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90A49E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AC29F3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40C59F1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2CDFE2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39BF2F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6E0A28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7409D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6AA85ED"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D9024A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C6D45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0CC6D7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DDA096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72"/>
            </w:tblGrid>
            <w:tr w:rsidR="00F8152C" w:rsidRPr="00F8152C" w14:paraId="0A76DFC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0A6C6C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92563E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Upload</w:t>
                  </w:r>
                </w:p>
              </w:tc>
            </w:tr>
            <w:tr w:rsidR="00F8152C" w:rsidRPr="00F8152C" w14:paraId="6073672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72972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01C805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68F494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649718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A9523E9"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4ED9D2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FB2C5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BE1EA7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3AB359B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51"/>
              <w:gridCol w:w="7056"/>
            </w:tblGrid>
            <w:tr w:rsidR="00F8152C" w:rsidRPr="00F8152C" w14:paraId="21CA001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853B7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B47EFD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Upload</w:t>
                  </w:r>
                </w:p>
              </w:tc>
            </w:tr>
            <w:tr w:rsidR="00F8152C" w:rsidRPr="00F8152C" w14:paraId="2CF0B29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72A0D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19219B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F808B9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FFCDB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883487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validation.Errors </w:t>
                  </w:r>
                  <w:r w:rsidRPr="00F8152C">
                    <w:rPr>
                      <w:rFonts w:ascii="Times New Roman" w:eastAsia="Times New Roman" w:hAnsi="Times New Roman" w:cs="Times New Roman"/>
                      <w:sz w:val="24"/>
                      <w:szCs w:val="24"/>
                    </w:rPr>
                    <w:br/>
                    <w:t xml:space="preserve">com.bayer.bhc.doc41webui.usecase.DocumentUC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java.util.Map </w:t>
                  </w:r>
                </w:p>
              </w:tc>
            </w:tr>
            <w:tr w:rsidR="00F8152C" w:rsidRPr="00F8152C" w14:paraId="38A7376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17747A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805269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usecase.documenttypes.CheckForUpdateResult</w:t>
                  </w:r>
                </w:p>
              </w:tc>
            </w:tr>
          </w:tbl>
          <w:p w14:paraId="0205CA4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371"/>
            </w:tblGrid>
            <w:tr w:rsidR="00F8152C" w:rsidRPr="00F8152C" w14:paraId="644DB2A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32EE24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8ABDD1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rtnerNumberType</w:t>
                  </w:r>
                </w:p>
              </w:tc>
            </w:tr>
            <w:tr w:rsidR="00F8152C" w:rsidRPr="00F8152C" w14:paraId="489D554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CB1E0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24B2A2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CBAA0B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6DCDA9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1BB626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C5571B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B49F9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25A46A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24F8A61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52"/>
            </w:tblGrid>
            <w:tr w:rsidR="00F8152C" w:rsidRPr="00F8152C" w14:paraId="511B1C4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09938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746E937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ObjectIdFillLength</w:t>
                  </w:r>
                </w:p>
              </w:tc>
            </w:tr>
            <w:tr w:rsidR="00F8152C" w:rsidRPr="00F8152C" w14:paraId="60379FD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817F17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996FB6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1018FF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0FB095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9A318F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009B83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FC3D6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ECCC0B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w:t>
                  </w:r>
                </w:p>
              </w:tc>
            </w:tr>
          </w:tbl>
          <w:p w14:paraId="5FEE104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937"/>
            </w:tblGrid>
            <w:tr w:rsidR="00F8152C" w:rsidRPr="00F8152C" w14:paraId="6CEE275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AF3EB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A8D61D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Download</w:t>
                  </w:r>
                </w:p>
              </w:tc>
            </w:tr>
            <w:tr w:rsidR="00F8152C" w:rsidRPr="00F8152C" w14:paraId="02FFC64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6889C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07A684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EEC2AE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966AB7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2CD095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validation.Errors </w:t>
                  </w:r>
                  <w:r w:rsidRPr="00F8152C">
                    <w:rPr>
                      <w:rFonts w:ascii="Times New Roman" w:eastAsia="Times New Roman" w:hAnsi="Times New Roman" w:cs="Times New Roman"/>
                      <w:sz w:val="24"/>
                      <w:szCs w:val="24"/>
                    </w:rPr>
                    <w:br/>
                    <w:t xml:space="preserve">com.bayer.bhc.doc41webui.usecase.DocumentUC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List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java.util.Map </w:t>
                  </w:r>
                </w:p>
              </w:tc>
            </w:tr>
            <w:tr w:rsidR="00F8152C" w:rsidRPr="00F8152C" w14:paraId="1B324C7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5374AD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53E1ED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73AC3EB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465"/>
            </w:tblGrid>
            <w:tr w:rsidR="00F8152C" w:rsidRPr="00F8152C" w14:paraId="4AD9F15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EE788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49388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ownload</w:t>
                  </w:r>
                </w:p>
              </w:tc>
            </w:tr>
            <w:tr w:rsidR="00F8152C" w:rsidRPr="00F8152C" w14:paraId="7F3FFAE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60D706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C9DDD4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BC5D8B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488B28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B36AE3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70123C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0176D1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DC12DA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1C6677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3E1A7A3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18"/>
        <w:gridCol w:w="7317"/>
      </w:tblGrid>
      <w:tr w:rsidR="00F8152C" w:rsidRPr="00F8152C" w14:paraId="4D19DC0E"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8CFE70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ADEB6D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7951DD14"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1BDF8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C5AFAB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MRDocumentType</w:t>
            </w:r>
          </w:p>
        </w:tc>
      </w:tr>
      <w:tr w:rsidR="00F8152C" w:rsidRPr="00F8152C" w14:paraId="3670C36E"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49B3FE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2F0441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SDDocumentType</w:t>
            </w:r>
          </w:p>
        </w:tc>
      </w:tr>
      <w:tr w:rsidR="00F8152C" w:rsidRPr="00F8152C" w14:paraId="3CFD382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0618B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7EF28C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UploadDocumentType </w:t>
            </w:r>
          </w:p>
        </w:tc>
      </w:tr>
      <w:tr w:rsidR="00F8152C" w:rsidRPr="00F8152C" w14:paraId="61F3BF8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5F4D4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009BCEE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823E62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441EFD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2030E8D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5C15D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BBE578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A5D551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60E07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290DC3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3D804AB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9734A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8CB62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DBEB68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2432111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86C47E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D0F6F6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455B45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FC5B80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F31D23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5491B7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72FED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BA78940"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8FF0A1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B06FE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BC328B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B32107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72"/>
            </w:tblGrid>
            <w:tr w:rsidR="00F8152C" w:rsidRPr="00F8152C" w14:paraId="1468CA7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AAF248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C1889B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Upload</w:t>
                  </w:r>
                </w:p>
              </w:tc>
            </w:tr>
            <w:tr w:rsidR="00F8152C" w:rsidRPr="00F8152C" w14:paraId="0F16B97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2BF08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7B8295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88F8D5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5D5A8F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0BF5E40"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E396CB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62E6FD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E85632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C0B8B81"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5F07C55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471"/>
        <w:gridCol w:w="8009"/>
      </w:tblGrid>
      <w:tr w:rsidR="00F8152C" w:rsidRPr="00F8152C" w14:paraId="407D14AD"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2B250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A393A4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useradmin</w:t>
            </w:r>
          </w:p>
        </w:tc>
      </w:tr>
      <w:tr w:rsidR="00F8152C" w:rsidRPr="00F8152C" w14:paraId="072F7D0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98EFFC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DF6267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serlookupController</w:t>
            </w:r>
          </w:p>
        </w:tc>
      </w:tr>
      <w:tr w:rsidR="00F8152C" w:rsidRPr="00F8152C" w14:paraId="3BEFF19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DC336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1AE048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AbstractDoc41Controller</w:t>
            </w:r>
          </w:p>
        </w:tc>
      </w:tr>
      <w:tr w:rsidR="00F8152C" w:rsidRPr="00F8152C" w14:paraId="5439EEA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F147CE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007BF1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C8537E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846F3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063"/>
              <w:gridCol w:w="5825"/>
            </w:tblGrid>
            <w:tr w:rsidR="00F8152C" w:rsidRPr="00F8152C" w14:paraId="25485A3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AAFA2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64A8E7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w:t>
                  </w:r>
                </w:p>
              </w:tc>
            </w:tr>
            <w:tr w:rsidR="00F8152C" w:rsidRPr="00F8152C" w14:paraId="5CB9680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B930D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292970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F9C557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FD87EA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F7FA9A8"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B2CE25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87A25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D6C34A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ntainer.UserLookupForm</w:t>
                  </w:r>
                </w:p>
              </w:tc>
            </w:tr>
          </w:tbl>
          <w:p w14:paraId="73F38D6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04"/>
              <w:gridCol w:w="5484"/>
            </w:tblGrid>
            <w:tr w:rsidR="00F8152C" w:rsidRPr="00F8152C" w14:paraId="3242BF9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185716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75D52E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ave</w:t>
                  </w:r>
                </w:p>
              </w:tc>
            </w:tr>
            <w:tr w:rsidR="00F8152C" w:rsidRPr="00F8152C" w14:paraId="014018D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5BBC80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FF4E69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89B630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0590A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78A1D8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x.servlet.http.HttpServletRequest </w:t>
                  </w:r>
                  <w:r w:rsidRPr="00F8152C">
                    <w:rPr>
                      <w:rFonts w:ascii="Times New Roman" w:eastAsia="Times New Roman" w:hAnsi="Times New Roman" w:cs="Times New Roman"/>
                      <w:sz w:val="24"/>
                      <w:szCs w:val="24"/>
                    </w:rPr>
                    <w:br/>
                    <w:t xml:space="preserve">com.bayer.bhc.doc41webui.container.UserLookupForm </w:t>
                  </w:r>
                  <w:r w:rsidRPr="00F8152C">
                    <w:rPr>
                      <w:rFonts w:ascii="Times New Roman" w:eastAsia="Times New Roman" w:hAnsi="Times New Roman" w:cs="Times New Roman"/>
                      <w:sz w:val="24"/>
                      <w:szCs w:val="24"/>
                    </w:rPr>
                    <w:br/>
                    <w:t xml:space="preserve">org.springframework.validation.BindingResult </w:t>
                  </w:r>
                </w:p>
              </w:tc>
            </w:tr>
            <w:tr w:rsidR="00F8152C" w:rsidRPr="00F8152C" w14:paraId="0650FEB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32CE6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424E42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6C4775F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6DBE9B8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471"/>
        <w:gridCol w:w="8009"/>
      </w:tblGrid>
      <w:tr w:rsidR="00F8152C" w:rsidRPr="00F8152C" w14:paraId="749D77B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46107C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974E5B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documents</w:t>
            </w:r>
          </w:p>
        </w:tc>
      </w:tr>
      <w:tr w:rsidR="00F8152C" w:rsidRPr="00F8152C" w14:paraId="638F111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05B5D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E1CD7C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elCertUploadController</w:t>
            </w:r>
          </w:p>
        </w:tc>
      </w:tr>
      <w:tr w:rsidR="00F8152C" w:rsidRPr="00F8152C" w14:paraId="43C8E76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8F556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FCB42A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documents.UploadController</w:t>
            </w:r>
          </w:p>
        </w:tc>
      </w:tr>
      <w:tr w:rsidR="00F8152C" w:rsidRPr="00F8152C" w14:paraId="3AABEF73"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61FFA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399B470"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5B942F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10DE28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063"/>
              <w:gridCol w:w="5825"/>
            </w:tblGrid>
            <w:tr w:rsidR="00F8152C" w:rsidRPr="00F8152C" w14:paraId="0045B62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CB8F18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E1755D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Input</w:t>
                  </w:r>
                </w:p>
              </w:tc>
            </w:tr>
            <w:tr w:rsidR="00F8152C" w:rsidRPr="00F8152C" w14:paraId="5A5538E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690EB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2657C1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23E7F1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74BFB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3EB3AE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1E017AC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9E556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F3FCF5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ntainer.BatchObjectForm</w:t>
                  </w:r>
                </w:p>
              </w:tc>
            </w:tr>
          </w:tbl>
          <w:p w14:paraId="39CEC8D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04"/>
              <w:gridCol w:w="5484"/>
            </w:tblGrid>
            <w:tr w:rsidR="00F8152C" w:rsidRPr="00F8152C" w14:paraId="55407D3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CFB45E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EB4B2E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InspLots</w:t>
                  </w:r>
                </w:p>
              </w:tc>
            </w:tr>
            <w:tr w:rsidR="00F8152C" w:rsidRPr="00F8152C" w14:paraId="40ADFBF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611A33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DB054B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64670D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A8219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61ECA5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com.bayer.bhc.doc41webui.container.BatchObjectForm </w:t>
                  </w:r>
                  <w:r w:rsidRPr="00F8152C">
                    <w:rPr>
                      <w:rFonts w:ascii="Times New Roman" w:eastAsia="Times New Roman" w:hAnsi="Times New Roman" w:cs="Times New Roman"/>
                      <w:sz w:val="24"/>
                      <w:szCs w:val="24"/>
                    </w:rPr>
                    <w:br/>
                    <w:t xml:space="preserve">org.springframework.validation.BindingResult </w:t>
                  </w:r>
                  <w:r w:rsidRPr="00F8152C">
                    <w:rPr>
                      <w:rFonts w:ascii="Times New Roman" w:eastAsia="Times New Roman" w:hAnsi="Times New Roman" w:cs="Times New Roman"/>
                      <w:sz w:val="24"/>
                      <w:szCs w:val="24"/>
                    </w:rPr>
                    <w:br/>
                    <w:t xml:space="preserve">org.springframework.web.servlet.ModelAndView </w:t>
                  </w:r>
                </w:p>
              </w:tc>
            </w:tr>
            <w:tr w:rsidR="00F8152C" w:rsidRPr="00F8152C" w14:paraId="63F2911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764734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3A8207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org.springframework.web.servlet.ModelAndView</w:t>
                  </w:r>
                </w:p>
              </w:tc>
            </w:tr>
          </w:tbl>
          <w:p w14:paraId="6BB4A54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5177"/>
            </w:tblGrid>
            <w:tr w:rsidR="00F8152C" w:rsidRPr="00F8152C" w14:paraId="21BC467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3555A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524D99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pload</w:t>
                  </w:r>
                </w:p>
              </w:tc>
            </w:tr>
            <w:tr w:rsidR="00F8152C" w:rsidRPr="00F8152C" w14:paraId="0F29512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EE8A13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D7EA91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4791DA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F1A82A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7124F4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com.bayer.bhc.doc41webui.domain.QMBatchObject </w:t>
                  </w:r>
                  <w:r w:rsidRPr="00F8152C">
                    <w:rPr>
                      <w:rFonts w:ascii="Times New Roman" w:eastAsia="Times New Roman" w:hAnsi="Times New Roman" w:cs="Times New Roman"/>
                      <w:sz w:val="24"/>
                      <w:szCs w:val="24"/>
                    </w:rPr>
                    <w:br/>
                    <w:t xml:space="preserve">java.lang.String </w:t>
                  </w:r>
                </w:p>
              </w:tc>
            </w:tr>
            <w:tr w:rsidR="00F8152C" w:rsidRPr="00F8152C" w14:paraId="0FEDB01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5728F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6F6AA3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org.springframework.ui.ModelMap</w:t>
                  </w:r>
                </w:p>
              </w:tc>
            </w:tr>
          </w:tbl>
          <w:p w14:paraId="2C8A2D1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4991"/>
            </w:tblGrid>
            <w:tr w:rsidR="00F8152C" w:rsidRPr="00F8152C" w14:paraId="4C7BB47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F09C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89F909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postUpload</w:t>
                  </w:r>
                </w:p>
              </w:tc>
            </w:tr>
            <w:tr w:rsidR="00F8152C" w:rsidRPr="00F8152C" w14:paraId="5DB5B9B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0C74CD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8DBA78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BE1558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A2374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D2FBFE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UploadForm </w:t>
                  </w:r>
                  <w:r w:rsidRPr="00F8152C">
                    <w:rPr>
                      <w:rFonts w:ascii="Times New Roman" w:eastAsia="Times New Roman" w:hAnsi="Times New Roman" w:cs="Times New Roman"/>
                      <w:sz w:val="24"/>
                      <w:szCs w:val="24"/>
                    </w:rPr>
                    <w:br/>
                    <w:t xml:space="preserve">org.springframework.validation.BindingResult </w:t>
                  </w:r>
                </w:p>
              </w:tc>
            </w:tr>
            <w:tr w:rsidR="00F8152C" w:rsidRPr="00F8152C" w14:paraId="525F08D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E9B3C1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45D179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22E4270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4F4A729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432"/>
        <w:gridCol w:w="8048"/>
      </w:tblGrid>
      <w:tr w:rsidR="00F8152C" w:rsidRPr="00F8152C" w14:paraId="028D3034"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619FC0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DE703E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integration.db</w:t>
            </w:r>
          </w:p>
        </w:tc>
      </w:tr>
      <w:tr w:rsidR="00F8152C" w:rsidRPr="00F8152C" w14:paraId="7A2B4C7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7EDD5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6FEDB2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LdapDAO</w:t>
            </w:r>
          </w:p>
        </w:tc>
      </w:tr>
      <w:tr w:rsidR="00F8152C" w:rsidRPr="00F8152C" w14:paraId="66A68483"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22ADB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F6EBF1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java.lang.Object</w:t>
            </w:r>
          </w:p>
        </w:tc>
      </w:tr>
      <w:tr w:rsidR="00F8152C" w:rsidRPr="00F8152C" w14:paraId="342EA8D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3692A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1A4A3D9"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1909AB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10980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44EEF27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A5F0E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918BBF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Password</w:t>
                  </w:r>
                </w:p>
              </w:tc>
            </w:tr>
            <w:tr w:rsidR="00F8152C" w:rsidRPr="00F8152C" w14:paraId="509BFF5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D832B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A1E89E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9DDE07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A053F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0C2525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59FA08E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FF9480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94C94E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6834B10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858"/>
            </w:tblGrid>
            <w:tr w:rsidR="00F8152C" w:rsidRPr="00F8152C" w14:paraId="4958966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793AD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DD2C19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pdateUser</w:t>
                  </w:r>
                </w:p>
              </w:tc>
            </w:tr>
            <w:tr w:rsidR="00F8152C" w:rsidRPr="00F8152C" w14:paraId="53C0D3A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68E558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D7384F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AA0930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851C2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896575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bs.aila.model.AILAPerson </w:t>
                  </w:r>
                </w:p>
              </w:tc>
            </w:tr>
            <w:tr w:rsidR="00F8152C" w:rsidRPr="00F8152C" w14:paraId="7B7366C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35036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5D159E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153BF65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384"/>
            </w:tblGrid>
            <w:tr w:rsidR="00F8152C" w:rsidRPr="00F8152C" w14:paraId="7003EFD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865DA5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676360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lookupUser</w:t>
                  </w:r>
                </w:p>
              </w:tc>
            </w:tr>
            <w:tr w:rsidR="00F8152C" w:rsidRPr="00F8152C" w14:paraId="73EAA44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147BD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6DEFF0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8E3D32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AD37D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F4443A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25FE61A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729551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7B1405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bs.aila.model.AILAPerson</w:t>
                  </w:r>
                </w:p>
              </w:tc>
            </w:tr>
          </w:tbl>
          <w:p w14:paraId="2AF472B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811"/>
            </w:tblGrid>
            <w:tr w:rsidR="00F8152C" w:rsidRPr="00F8152C" w14:paraId="39CC610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E2DCA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037051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sInternalUserAuthenticated</w:t>
                  </w:r>
                </w:p>
              </w:tc>
            </w:tr>
            <w:tr w:rsidR="00F8152C" w:rsidRPr="00F8152C" w14:paraId="3C8BEA0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B369E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2DF21E9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2FBEDE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9D2B3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E8EAFD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282E24F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5E2458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49235F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boolean</w:t>
                  </w:r>
                </w:p>
              </w:tc>
            </w:tr>
          </w:tbl>
          <w:p w14:paraId="0D4D13E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384"/>
            </w:tblGrid>
            <w:tr w:rsidR="00F8152C" w:rsidRPr="00F8152C" w14:paraId="0F45805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100C47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57E746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reateUser</w:t>
                  </w:r>
                </w:p>
              </w:tc>
            </w:tr>
            <w:tr w:rsidR="00F8152C" w:rsidRPr="00F8152C" w14:paraId="0897064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5893E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92E845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267349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4D76B3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739E08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bs.aila.model.AILAPerson </w:t>
                  </w:r>
                </w:p>
              </w:tc>
            </w:tr>
            <w:tr w:rsidR="00F8152C" w:rsidRPr="00F8152C" w14:paraId="044AC6F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C5982C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0FC260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bs.aila.model.AILAPerson</w:t>
                  </w:r>
                </w:p>
              </w:tc>
            </w:tr>
          </w:tbl>
          <w:p w14:paraId="43BE9F1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598"/>
            </w:tblGrid>
            <w:tr w:rsidR="00F8152C" w:rsidRPr="00F8152C" w14:paraId="77EBF85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EAB85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1AD7EF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ddExternalUserToGroup</w:t>
                  </w:r>
                </w:p>
              </w:tc>
            </w:tr>
            <w:tr w:rsidR="00F8152C" w:rsidRPr="00F8152C" w14:paraId="7E50A9F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A3C83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044E6A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E59103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95761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BE153C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1D6AC5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D06DB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C0DEDD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2422AD0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225"/>
            </w:tblGrid>
            <w:tr w:rsidR="00F8152C" w:rsidRPr="00F8152C" w14:paraId="3F6E9FC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1556F8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5A4D43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removeExternalUserFromGroup</w:t>
                  </w:r>
                </w:p>
              </w:tc>
            </w:tr>
            <w:tr w:rsidR="00F8152C" w:rsidRPr="00F8152C" w14:paraId="0F198BC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F4153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BDED83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A062FC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1403F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4E82CA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03E62B6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62C93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ACE357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01C4DD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531"/>
            </w:tblGrid>
            <w:tr w:rsidR="00F8152C" w:rsidRPr="00F8152C" w14:paraId="12CB27D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E3CE4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66D866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ddInternalUserToGroup</w:t>
                  </w:r>
                </w:p>
              </w:tc>
            </w:tr>
            <w:tr w:rsidR="00F8152C" w:rsidRPr="00F8152C" w14:paraId="3F76282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C442F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248D73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FAD79D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EE8C8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492D2C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60ED5EB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28A4A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B42135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D57E92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918"/>
            </w:tblGrid>
            <w:tr w:rsidR="00F8152C" w:rsidRPr="00F8152C" w14:paraId="7BBA5B0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98400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BDC411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ddInternalUserToLogGroup</w:t>
                  </w:r>
                </w:p>
              </w:tc>
            </w:tr>
            <w:tr w:rsidR="00F8152C" w:rsidRPr="00F8152C" w14:paraId="7362509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425BE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7CD8B3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1B58F9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BB612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88A6E4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45C5E96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520F4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0213A4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5497B0A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544"/>
            </w:tblGrid>
            <w:tr w:rsidR="00F8152C" w:rsidRPr="00F8152C" w14:paraId="10A4EC3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A6155F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32B569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removeInternalUserFromLogGroup</w:t>
                  </w:r>
                </w:p>
              </w:tc>
            </w:tr>
            <w:tr w:rsidR="00F8152C" w:rsidRPr="00F8152C" w14:paraId="0BE7EDB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06D74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B7D2B0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C9EB60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B97D81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B4A4DF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406F22F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B92F2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E52255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29E407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158"/>
            </w:tblGrid>
            <w:tr w:rsidR="00F8152C" w:rsidRPr="00F8152C" w14:paraId="66C6F53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1B048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38A2C0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removeInternalUserFromGroup</w:t>
                  </w:r>
                </w:p>
              </w:tc>
            </w:tr>
            <w:tr w:rsidR="00F8152C" w:rsidRPr="00F8152C" w14:paraId="18D277C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9BA789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1B1B0A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AD6665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4A760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C9E956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0046945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E21BE5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F91326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2EB5DD6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8"/>
              <w:gridCol w:w="5989"/>
            </w:tblGrid>
            <w:tr w:rsidR="00F8152C" w:rsidRPr="00F8152C" w14:paraId="4E4A09F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FB34F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D2C0F0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MonitorService</w:t>
                  </w:r>
                </w:p>
              </w:tc>
            </w:tr>
            <w:tr w:rsidR="00F8152C" w:rsidRPr="00F8152C" w14:paraId="4CD4F86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96E057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CD4051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7938EE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14B9E6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D09AF36"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E68C61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DCDC3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DF86C8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service.Doc41MonitorService</w:t>
                  </w:r>
                </w:p>
              </w:tc>
            </w:tr>
          </w:tbl>
          <w:p w14:paraId="2483758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230"/>
              <w:gridCol w:w="5697"/>
            </w:tblGrid>
            <w:tr w:rsidR="00F8152C" w:rsidRPr="00F8152C" w14:paraId="57ED0A5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3FD55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5E75D2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MonitorService</w:t>
                  </w:r>
                </w:p>
              </w:tc>
            </w:tr>
            <w:tr w:rsidR="00F8152C" w:rsidRPr="00F8152C" w14:paraId="303901A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B18FE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5EA7FE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C16C32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023E5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F1F3A9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service.Doc41MonitorService </w:t>
                  </w:r>
                </w:p>
              </w:tc>
            </w:tr>
            <w:tr w:rsidR="00F8152C" w:rsidRPr="00F8152C" w14:paraId="5DA7B38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48F64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A1DA09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59F0BB4"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638BF2E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71"/>
        <w:gridCol w:w="8209"/>
      </w:tblGrid>
      <w:tr w:rsidR="00F8152C" w:rsidRPr="00F8152C" w14:paraId="2976497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F3AB3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0FC488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37D2193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EC3FF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75E4D8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WaybillDocumentType</w:t>
            </w:r>
          </w:p>
        </w:tc>
      </w:tr>
      <w:tr w:rsidR="00F8152C" w:rsidRPr="00F8152C" w14:paraId="40FEE47C"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1E9B5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B3A273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SDDocumentType</w:t>
            </w:r>
          </w:p>
        </w:tc>
      </w:tr>
      <w:tr w:rsidR="00F8152C" w:rsidRPr="00F8152C" w14:paraId="3A252A6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9046C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2F8496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DirectDownloadDocumentType </w:t>
            </w:r>
            <w:r w:rsidRPr="00F8152C">
              <w:rPr>
                <w:rFonts w:ascii="Times New Roman" w:eastAsia="Times New Roman" w:hAnsi="Times New Roman" w:cs="Times New Roman"/>
                <w:sz w:val="24"/>
                <w:szCs w:val="24"/>
              </w:rPr>
              <w:br/>
              <w:t xml:space="preserve">com.bayer.bhc.doc41webui.usecase.documenttypes.DownloadDocumentType </w:t>
            </w:r>
          </w:p>
        </w:tc>
      </w:tr>
      <w:tr w:rsidR="00F8152C" w:rsidRPr="00F8152C" w14:paraId="597E67EC"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ED92CA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5CB458A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92DE1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95E962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4E010E6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B9AE6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7644D9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745FBF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991F43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F51917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5DB23C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DEF6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E956F4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22F958F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248FA48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2D718B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0DB9FD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743D115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A82D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FD8338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E436FF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CF0DE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354FB8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36ACBB0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C2B60D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72E4F8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B904AC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465"/>
            </w:tblGrid>
            <w:tr w:rsidR="00F8152C" w:rsidRPr="00F8152C" w14:paraId="6695E43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99237A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96C9B7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ownload</w:t>
                  </w:r>
                </w:p>
              </w:tc>
            </w:tr>
            <w:tr w:rsidR="00F8152C" w:rsidRPr="00F8152C" w14:paraId="122CB0D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623CE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6C803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F2A528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78966F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D3F4441"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394C7E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ABA6A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52550A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DC6A91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065"/>
            </w:tblGrid>
            <w:tr w:rsidR="00F8152C" w:rsidRPr="00F8152C" w14:paraId="0372A8B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51909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925351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irectDownload</w:t>
                  </w:r>
                </w:p>
              </w:tc>
            </w:tr>
            <w:tr w:rsidR="00F8152C" w:rsidRPr="00F8152C" w14:paraId="585607F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0BE795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643210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A74EA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7D72F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2AF4EF6"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4EF68C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63F72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00D9A9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F931AF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4C0F6364" w14:textId="50F2AA79" w:rsidR="00B44A03" w:rsidRPr="000E1037" w:rsidRDefault="00B44A03" w:rsidP="00B44A03"/>
    <w:sectPr w:rsidR="00B44A03" w:rsidRPr="000E1037" w:rsidSect="00D220EE">
      <w:headerReference w:type="default" r:id="rId41"/>
      <w:footerReference w:type="default" r:id="rId42"/>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305EF6" w14:textId="77777777" w:rsidR="00890F79" w:rsidRDefault="00890F79" w:rsidP="006F4106">
      <w:pPr>
        <w:spacing w:after="0" w:line="240" w:lineRule="auto"/>
      </w:pPr>
      <w:r>
        <w:separator/>
      </w:r>
    </w:p>
  </w:endnote>
  <w:endnote w:type="continuationSeparator" w:id="0">
    <w:p w14:paraId="1776EBDB" w14:textId="77777777" w:rsidR="00890F79" w:rsidRDefault="00890F79" w:rsidP="006F41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0010660"/>
      <w:docPartObj>
        <w:docPartGallery w:val="Page Numbers (Bottom of Page)"/>
        <w:docPartUnique/>
      </w:docPartObj>
    </w:sdtPr>
    <w:sdtEndPr/>
    <w:sdtContent>
      <w:p w14:paraId="04139E84" w14:textId="5B66B18B" w:rsidR="00F8152C" w:rsidRDefault="00F8152C">
        <w:pPr>
          <w:pStyle w:val="Fuzeile"/>
        </w:pPr>
        <w:r>
          <w:fldChar w:fldCharType="begin"/>
        </w:r>
        <w:r>
          <w:instrText>PAGE   \* MERGEFORMAT</w:instrText>
        </w:r>
        <w:r>
          <w:fldChar w:fldCharType="separate"/>
        </w:r>
        <w:r w:rsidR="00555ED0" w:rsidRPr="00555ED0">
          <w:rPr>
            <w:noProof/>
            <w:lang w:val="de-DE"/>
          </w:rPr>
          <w:t>4</w:t>
        </w:r>
        <w:r>
          <w:fldChar w:fldCharType="end"/>
        </w:r>
      </w:p>
    </w:sdtContent>
  </w:sdt>
  <w:p w14:paraId="37B47412" w14:textId="77777777" w:rsidR="00F8152C" w:rsidRDefault="00F8152C">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689DFD" w14:textId="77777777" w:rsidR="00890F79" w:rsidRDefault="00890F79" w:rsidP="006F4106">
      <w:pPr>
        <w:spacing w:after="0" w:line="240" w:lineRule="auto"/>
      </w:pPr>
      <w:r>
        <w:separator/>
      </w:r>
    </w:p>
  </w:footnote>
  <w:footnote w:type="continuationSeparator" w:id="0">
    <w:p w14:paraId="1A064588" w14:textId="77777777" w:rsidR="00890F79" w:rsidRDefault="00890F79" w:rsidP="006F410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A40FFE" w14:textId="04A85F42" w:rsidR="00F8152C" w:rsidRDefault="00F8152C">
    <w:pPr>
      <w:pStyle w:val="Kopfzeile"/>
    </w:pPr>
  </w:p>
  <w:p w14:paraId="783AD94D" w14:textId="77777777" w:rsidR="00F8152C" w:rsidRDefault="00F8152C">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B630EF"/>
    <w:multiLevelType w:val="hybridMultilevel"/>
    <w:tmpl w:val="F5A0AD8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0E1447D4"/>
    <w:multiLevelType w:val="hybridMultilevel"/>
    <w:tmpl w:val="2144831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7FB7C49"/>
    <w:multiLevelType w:val="hybridMultilevel"/>
    <w:tmpl w:val="9CF864FE"/>
    <w:lvl w:ilvl="0" w:tplc="6FCA1290">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1BD6B6D"/>
    <w:multiLevelType w:val="hybridMultilevel"/>
    <w:tmpl w:val="F5A0AD8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32BE6EDB"/>
    <w:multiLevelType w:val="hybridMultilevel"/>
    <w:tmpl w:val="4A3C5E4C"/>
    <w:lvl w:ilvl="0" w:tplc="26F85D7A">
      <w:start w:val="1"/>
      <w:numFmt w:val="decimal"/>
      <w:pStyle w:val="berschrift1"/>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3C8B5E04"/>
    <w:multiLevelType w:val="hybridMultilevel"/>
    <w:tmpl w:val="F444581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46D2234B"/>
    <w:multiLevelType w:val="hybridMultilevel"/>
    <w:tmpl w:val="906A9B6A"/>
    <w:lvl w:ilvl="0" w:tplc="04070001">
      <w:start w:val="1"/>
      <w:numFmt w:val="bullet"/>
      <w:lvlText w:val=""/>
      <w:lvlJc w:val="left"/>
      <w:pPr>
        <w:ind w:left="720" w:hanging="360"/>
      </w:pPr>
      <w:rPr>
        <w:rFonts w:ascii="Symbol" w:hAnsi="Symbol" w:hint="default"/>
      </w:rPr>
    </w:lvl>
    <w:lvl w:ilvl="1" w:tplc="0407000F">
      <w:start w:val="1"/>
      <w:numFmt w:val="decimal"/>
      <w:lvlText w:val="%2."/>
      <w:lvlJc w:val="left"/>
      <w:pPr>
        <w:ind w:left="1440" w:hanging="360"/>
      </w:pPr>
      <w:rPr>
        <w:rFont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66726A79"/>
    <w:multiLevelType w:val="hybridMultilevel"/>
    <w:tmpl w:val="F5A0AD8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6B377951"/>
    <w:multiLevelType w:val="hybridMultilevel"/>
    <w:tmpl w:val="F2A07B3E"/>
    <w:lvl w:ilvl="0" w:tplc="232C95BC">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1824FCD"/>
    <w:multiLevelType w:val="hybridMultilevel"/>
    <w:tmpl w:val="53042800"/>
    <w:lvl w:ilvl="0" w:tplc="7AE2C0D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C7D28B5"/>
    <w:multiLevelType w:val="hybridMultilevel"/>
    <w:tmpl w:val="96CC739C"/>
    <w:lvl w:ilvl="0" w:tplc="2626DF28">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5"/>
  </w:num>
  <w:num w:numId="4">
    <w:abstractNumId w:val="0"/>
  </w:num>
  <w:num w:numId="5">
    <w:abstractNumId w:val="6"/>
  </w:num>
  <w:num w:numId="6">
    <w:abstractNumId w:val="3"/>
  </w:num>
  <w:num w:numId="7">
    <w:abstractNumId w:val="7"/>
  </w:num>
  <w:num w:numId="8">
    <w:abstractNumId w:val="9"/>
  </w:num>
  <w:num w:numId="9">
    <w:abstractNumId w:val="2"/>
  </w:num>
  <w:num w:numId="10">
    <w:abstractNumId w:val="10"/>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51D2"/>
    <w:rsid w:val="00013DB7"/>
    <w:rsid w:val="000467BC"/>
    <w:rsid w:val="00055B71"/>
    <w:rsid w:val="000B0DCB"/>
    <w:rsid w:val="000D0751"/>
    <w:rsid w:val="000D0822"/>
    <w:rsid w:val="000D2DA3"/>
    <w:rsid w:val="000D5508"/>
    <w:rsid w:val="000E1037"/>
    <w:rsid w:val="000E61F4"/>
    <w:rsid w:val="00111448"/>
    <w:rsid w:val="00146E8D"/>
    <w:rsid w:val="00157CD8"/>
    <w:rsid w:val="00164FC0"/>
    <w:rsid w:val="00173209"/>
    <w:rsid w:val="00181A42"/>
    <w:rsid w:val="00190179"/>
    <w:rsid w:val="001A1180"/>
    <w:rsid w:val="001B3FF0"/>
    <w:rsid w:val="001C28A3"/>
    <w:rsid w:val="001C68EA"/>
    <w:rsid w:val="001D3923"/>
    <w:rsid w:val="001F409E"/>
    <w:rsid w:val="00213609"/>
    <w:rsid w:val="00221442"/>
    <w:rsid w:val="00234CEB"/>
    <w:rsid w:val="00253C6D"/>
    <w:rsid w:val="002617AC"/>
    <w:rsid w:val="0026211D"/>
    <w:rsid w:val="00272EA9"/>
    <w:rsid w:val="002739FB"/>
    <w:rsid w:val="002834CB"/>
    <w:rsid w:val="00285FE6"/>
    <w:rsid w:val="00295ED2"/>
    <w:rsid w:val="002A5CB8"/>
    <w:rsid w:val="002B1E5B"/>
    <w:rsid w:val="002C3A90"/>
    <w:rsid w:val="002C56E7"/>
    <w:rsid w:val="002D4585"/>
    <w:rsid w:val="00307705"/>
    <w:rsid w:val="00312918"/>
    <w:rsid w:val="003240E5"/>
    <w:rsid w:val="00334B16"/>
    <w:rsid w:val="00375415"/>
    <w:rsid w:val="0038306B"/>
    <w:rsid w:val="00395432"/>
    <w:rsid w:val="003A2F9B"/>
    <w:rsid w:val="003A369E"/>
    <w:rsid w:val="003A7A95"/>
    <w:rsid w:val="003B1E31"/>
    <w:rsid w:val="003B5A0E"/>
    <w:rsid w:val="003C1E88"/>
    <w:rsid w:val="003C3AD9"/>
    <w:rsid w:val="003C3BD4"/>
    <w:rsid w:val="003C637F"/>
    <w:rsid w:val="003E7162"/>
    <w:rsid w:val="003F111C"/>
    <w:rsid w:val="00417533"/>
    <w:rsid w:val="00435B13"/>
    <w:rsid w:val="00446133"/>
    <w:rsid w:val="00461214"/>
    <w:rsid w:val="00461973"/>
    <w:rsid w:val="0047286D"/>
    <w:rsid w:val="00473E7D"/>
    <w:rsid w:val="004802AD"/>
    <w:rsid w:val="004845F5"/>
    <w:rsid w:val="0049147E"/>
    <w:rsid w:val="004D6D76"/>
    <w:rsid w:val="005123B2"/>
    <w:rsid w:val="005161CA"/>
    <w:rsid w:val="00525A72"/>
    <w:rsid w:val="00555ED0"/>
    <w:rsid w:val="00557A65"/>
    <w:rsid w:val="00560630"/>
    <w:rsid w:val="0056364A"/>
    <w:rsid w:val="00575ED7"/>
    <w:rsid w:val="00584072"/>
    <w:rsid w:val="0058691F"/>
    <w:rsid w:val="005B2BE0"/>
    <w:rsid w:val="005C0BFE"/>
    <w:rsid w:val="005C1B90"/>
    <w:rsid w:val="005D0A03"/>
    <w:rsid w:val="005F0FC3"/>
    <w:rsid w:val="005F12B8"/>
    <w:rsid w:val="00615F9A"/>
    <w:rsid w:val="00625AB7"/>
    <w:rsid w:val="00641212"/>
    <w:rsid w:val="00641DF5"/>
    <w:rsid w:val="00655DF1"/>
    <w:rsid w:val="006651D2"/>
    <w:rsid w:val="00692A5D"/>
    <w:rsid w:val="006A0F3D"/>
    <w:rsid w:val="006A5310"/>
    <w:rsid w:val="006B317B"/>
    <w:rsid w:val="006D6339"/>
    <w:rsid w:val="006E0EB5"/>
    <w:rsid w:val="006F4106"/>
    <w:rsid w:val="0071477A"/>
    <w:rsid w:val="00735FE0"/>
    <w:rsid w:val="007578FE"/>
    <w:rsid w:val="00774236"/>
    <w:rsid w:val="00780434"/>
    <w:rsid w:val="00792B12"/>
    <w:rsid w:val="007A08A6"/>
    <w:rsid w:val="007C04D6"/>
    <w:rsid w:val="007C0EE7"/>
    <w:rsid w:val="007E4976"/>
    <w:rsid w:val="007F1974"/>
    <w:rsid w:val="007F28E9"/>
    <w:rsid w:val="00833B14"/>
    <w:rsid w:val="008475B1"/>
    <w:rsid w:val="00852269"/>
    <w:rsid w:val="00853519"/>
    <w:rsid w:val="00854A47"/>
    <w:rsid w:val="00854F36"/>
    <w:rsid w:val="00856FD7"/>
    <w:rsid w:val="00860A25"/>
    <w:rsid w:val="00866422"/>
    <w:rsid w:val="00876CE1"/>
    <w:rsid w:val="00890F79"/>
    <w:rsid w:val="00893783"/>
    <w:rsid w:val="008A02FC"/>
    <w:rsid w:val="008A220B"/>
    <w:rsid w:val="008A47E0"/>
    <w:rsid w:val="008D18C3"/>
    <w:rsid w:val="00901235"/>
    <w:rsid w:val="00902251"/>
    <w:rsid w:val="00912365"/>
    <w:rsid w:val="00934A5D"/>
    <w:rsid w:val="00940619"/>
    <w:rsid w:val="00972F72"/>
    <w:rsid w:val="00975FC4"/>
    <w:rsid w:val="009A2978"/>
    <w:rsid w:val="009B2331"/>
    <w:rsid w:val="009B7A29"/>
    <w:rsid w:val="009D6153"/>
    <w:rsid w:val="009E3FC6"/>
    <w:rsid w:val="009F3C4D"/>
    <w:rsid w:val="00A10264"/>
    <w:rsid w:val="00A1339C"/>
    <w:rsid w:val="00A26E27"/>
    <w:rsid w:val="00A608B7"/>
    <w:rsid w:val="00A9260B"/>
    <w:rsid w:val="00A943B7"/>
    <w:rsid w:val="00A950C5"/>
    <w:rsid w:val="00AB3BCB"/>
    <w:rsid w:val="00AC71CD"/>
    <w:rsid w:val="00AD6CE2"/>
    <w:rsid w:val="00AF1473"/>
    <w:rsid w:val="00AF23A4"/>
    <w:rsid w:val="00AF629C"/>
    <w:rsid w:val="00B026F1"/>
    <w:rsid w:val="00B15FE8"/>
    <w:rsid w:val="00B165FA"/>
    <w:rsid w:val="00B44A03"/>
    <w:rsid w:val="00B55A74"/>
    <w:rsid w:val="00B62CA7"/>
    <w:rsid w:val="00B63422"/>
    <w:rsid w:val="00B7650E"/>
    <w:rsid w:val="00B90A7B"/>
    <w:rsid w:val="00B93716"/>
    <w:rsid w:val="00BD11DF"/>
    <w:rsid w:val="00BD39F1"/>
    <w:rsid w:val="00C11A8D"/>
    <w:rsid w:val="00C71C48"/>
    <w:rsid w:val="00C74327"/>
    <w:rsid w:val="00C7571C"/>
    <w:rsid w:val="00C7688B"/>
    <w:rsid w:val="00C81BCA"/>
    <w:rsid w:val="00CC1A21"/>
    <w:rsid w:val="00CE46CD"/>
    <w:rsid w:val="00CE7E57"/>
    <w:rsid w:val="00CF64F3"/>
    <w:rsid w:val="00D05CE2"/>
    <w:rsid w:val="00D220EE"/>
    <w:rsid w:val="00D278C5"/>
    <w:rsid w:val="00D42D06"/>
    <w:rsid w:val="00D5500B"/>
    <w:rsid w:val="00D55C0E"/>
    <w:rsid w:val="00D61685"/>
    <w:rsid w:val="00D64985"/>
    <w:rsid w:val="00D72A80"/>
    <w:rsid w:val="00D80B2B"/>
    <w:rsid w:val="00DA357C"/>
    <w:rsid w:val="00DA62E8"/>
    <w:rsid w:val="00DB0CA2"/>
    <w:rsid w:val="00DC21EB"/>
    <w:rsid w:val="00DE134C"/>
    <w:rsid w:val="00DF154C"/>
    <w:rsid w:val="00DF4A0A"/>
    <w:rsid w:val="00E079E2"/>
    <w:rsid w:val="00E20D38"/>
    <w:rsid w:val="00E26614"/>
    <w:rsid w:val="00E47B33"/>
    <w:rsid w:val="00E555C7"/>
    <w:rsid w:val="00E56AB3"/>
    <w:rsid w:val="00E6260C"/>
    <w:rsid w:val="00E853C7"/>
    <w:rsid w:val="00E87FC1"/>
    <w:rsid w:val="00EA32A5"/>
    <w:rsid w:val="00EB1253"/>
    <w:rsid w:val="00EB6126"/>
    <w:rsid w:val="00ED3274"/>
    <w:rsid w:val="00ED3BE8"/>
    <w:rsid w:val="00EE0CB8"/>
    <w:rsid w:val="00EE1F80"/>
    <w:rsid w:val="00EE647E"/>
    <w:rsid w:val="00F03317"/>
    <w:rsid w:val="00F0756D"/>
    <w:rsid w:val="00F17651"/>
    <w:rsid w:val="00F203E8"/>
    <w:rsid w:val="00F21910"/>
    <w:rsid w:val="00F230A5"/>
    <w:rsid w:val="00F277EA"/>
    <w:rsid w:val="00F32A3C"/>
    <w:rsid w:val="00F444B0"/>
    <w:rsid w:val="00F4532E"/>
    <w:rsid w:val="00F503B6"/>
    <w:rsid w:val="00F708A1"/>
    <w:rsid w:val="00F8152C"/>
    <w:rsid w:val="00F84264"/>
    <w:rsid w:val="00FA1FED"/>
    <w:rsid w:val="00FA4B6A"/>
    <w:rsid w:val="00FC33F4"/>
    <w:rsid w:val="00FF2C7B"/>
    <w:rsid w:val="00FF7A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5E0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854F3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C7688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84264"/>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636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4802A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802AD"/>
    <w:rPr>
      <w:rFonts w:ascii="Tahoma" w:hAnsi="Tahoma" w:cs="Tahoma"/>
      <w:sz w:val="16"/>
      <w:szCs w:val="16"/>
    </w:rPr>
  </w:style>
  <w:style w:type="character" w:customStyle="1" w:styleId="berschrift1Zchn">
    <w:name w:val="Überschrift 1 Zchn"/>
    <w:basedOn w:val="Absatz-Standardschriftart"/>
    <w:link w:val="berschrift1"/>
    <w:uiPriority w:val="9"/>
    <w:rsid w:val="00854F36"/>
    <w:rPr>
      <w:rFonts w:asciiTheme="majorHAnsi" w:eastAsiaTheme="majorEastAsia" w:hAnsiTheme="majorHAnsi" w:cstheme="majorBidi"/>
      <w:b/>
      <w:bCs/>
      <w:color w:val="365F91" w:themeColor="accent1" w:themeShade="BF"/>
      <w:sz w:val="28"/>
      <w:szCs w:val="28"/>
    </w:rPr>
  </w:style>
  <w:style w:type="paragraph" w:styleId="Listenabsatz">
    <w:name w:val="List Paragraph"/>
    <w:basedOn w:val="Standard"/>
    <w:uiPriority w:val="34"/>
    <w:qFormat/>
    <w:rsid w:val="00792B12"/>
    <w:pPr>
      <w:ind w:left="720"/>
      <w:contextualSpacing/>
    </w:pPr>
  </w:style>
  <w:style w:type="character" w:styleId="Hyperlink">
    <w:name w:val="Hyperlink"/>
    <w:basedOn w:val="Absatz-Standardschriftart"/>
    <w:uiPriority w:val="99"/>
    <w:unhideWhenUsed/>
    <w:rsid w:val="0026211D"/>
    <w:rPr>
      <w:color w:val="0000FF"/>
      <w:u w:val="single"/>
    </w:rPr>
  </w:style>
  <w:style w:type="character" w:customStyle="1" w:styleId="berschrift2Zchn">
    <w:name w:val="Überschrift 2 Zchn"/>
    <w:basedOn w:val="Absatz-Standardschriftart"/>
    <w:link w:val="berschrift2"/>
    <w:uiPriority w:val="9"/>
    <w:rsid w:val="00C7688B"/>
    <w:rPr>
      <w:rFonts w:asciiTheme="majorHAnsi" w:eastAsiaTheme="majorEastAsia" w:hAnsiTheme="majorHAnsi" w:cstheme="majorBidi"/>
      <w:b/>
      <w:bCs/>
      <w:color w:val="4F81BD" w:themeColor="accent1"/>
      <w:sz w:val="26"/>
      <w:szCs w:val="26"/>
    </w:rPr>
  </w:style>
  <w:style w:type="paragraph" w:styleId="KeinLeerraum">
    <w:name w:val="No Spacing"/>
    <w:link w:val="KeinLeerraumZchn"/>
    <w:uiPriority w:val="1"/>
    <w:qFormat/>
    <w:rsid w:val="00D220EE"/>
    <w:pPr>
      <w:spacing w:after="0" w:line="240" w:lineRule="auto"/>
    </w:pPr>
    <w:rPr>
      <w:rFonts w:eastAsiaTheme="minorEastAsia"/>
      <w:lang w:val="de-DE" w:eastAsia="de-DE"/>
    </w:rPr>
  </w:style>
  <w:style w:type="character" w:customStyle="1" w:styleId="KeinLeerraumZchn">
    <w:name w:val="Kein Leerraum Zchn"/>
    <w:basedOn w:val="Absatz-Standardschriftart"/>
    <w:link w:val="KeinLeerraum"/>
    <w:uiPriority w:val="1"/>
    <w:rsid w:val="00D220EE"/>
    <w:rPr>
      <w:rFonts w:eastAsiaTheme="minorEastAsia"/>
      <w:lang w:val="de-DE" w:eastAsia="de-DE"/>
    </w:rPr>
  </w:style>
  <w:style w:type="paragraph" w:styleId="Kopfzeile">
    <w:name w:val="header"/>
    <w:basedOn w:val="Standard"/>
    <w:link w:val="KopfzeileZchn"/>
    <w:uiPriority w:val="99"/>
    <w:unhideWhenUsed/>
    <w:rsid w:val="006F4106"/>
    <w:pPr>
      <w:tabs>
        <w:tab w:val="center" w:pos="4513"/>
        <w:tab w:val="right" w:pos="9026"/>
      </w:tabs>
      <w:spacing w:after="0" w:line="240" w:lineRule="auto"/>
    </w:pPr>
  </w:style>
  <w:style w:type="character" w:customStyle="1" w:styleId="KopfzeileZchn">
    <w:name w:val="Kopfzeile Zchn"/>
    <w:basedOn w:val="Absatz-Standardschriftart"/>
    <w:link w:val="Kopfzeile"/>
    <w:uiPriority w:val="99"/>
    <w:rsid w:val="006F4106"/>
  </w:style>
  <w:style w:type="paragraph" w:styleId="Fuzeile">
    <w:name w:val="footer"/>
    <w:basedOn w:val="Standard"/>
    <w:link w:val="FuzeileZchn"/>
    <w:uiPriority w:val="99"/>
    <w:unhideWhenUsed/>
    <w:rsid w:val="006F4106"/>
    <w:pPr>
      <w:tabs>
        <w:tab w:val="center" w:pos="4513"/>
        <w:tab w:val="right" w:pos="9026"/>
      </w:tabs>
      <w:spacing w:after="0" w:line="240" w:lineRule="auto"/>
    </w:pPr>
  </w:style>
  <w:style w:type="character" w:customStyle="1" w:styleId="FuzeileZchn">
    <w:name w:val="Fußzeile Zchn"/>
    <w:basedOn w:val="Absatz-Standardschriftart"/>
    <w:link w:val="Fuzeile"/>
    <w:uiPriority w:val="99"/>
    <w:rsid w:val="006F4106"/>
  </w:style>
  <w:style w:type="paragraph" w:styleId="Inhaltsverzeichnisberschrift">
    <w:name w:val="TOC Heading"/>
    <w:basedOn w:val="berschrift1"/>
    <w:next w:val="Standard"/>
    <w:uiPriority w:val="39"/>
    <w:unhideWhenUsed/>
    <w:qFormat/>
    <w:rsid w:val="00615F9A"/>
    <w:pPr>
      <w:outlineLvl w:val="9"/>
    </w:pPr>
    <w:rPr>
      <w:lang w:val="de-DE" w:eastAsia="de-DE"/>
    </w:rPr>
  </w:style>
  <w:style w:type="paragraph" w:styleId="Verzeichnis1">
    <w:name w:val="toc 1"/>
    <w:basedOn w:val="Standard"/>
    <w:next w:val="Standard"/>
    <w:autoRedefine/>
    <w:uiPriority w:val="39"/>
    <w:unhideWhenUsed/>
    <w:rsid w:val="00615F9A"/>
    <w:pPr>
      <w:spacing w:after="100"/>
    </w:pPr>
  </w:style>
  <w:style w:type="paragraph" w:styleId="Verzeichnis2">
    <w:name w:val="toc 2"/>
    <w:basedOn w:val="Standard"/>
    <w:next w:val="Standard"/>
    <w:autoRedefine/>
    <w:uiPriority w:val="39"/>
    <w:unhideWhenUsed/>
    <w:rsid w:val="00615F9A"/>
    <w:pPr>
      <w:spacing w:after="100"/>
      <w:ind w:left="220"/>
    </w:pPr>
  </w:style>
  <w:style w:type="character" w:customStyle="1" w:styleId="berschrift3Zchn">
    <w:name w:val="Überschrift 3 Zchn"/>
    <w:basedOn w:val="Absatz-Standardschriftart"/>
    <w:link w:val="berschrift3"/>
    <w:uiPriority w:val="9"/>
    <w:rsid w:val="00F84264"/>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56364A"/>
    <w:rPr>
      <w:rFonts w:asciiTheme="majorHAnsi" w:eastAsiaTheme="majorEastAsia" w:hAnsiTheme="majorHAnsi" w:cstheme="majorBidi"/>
      <w:b/>
      <w:bCs/>
      <w:i/>
      <w:iCs/>
      <w:color w:val="4F81BD" w:themeColor="accent1"/>
    </w:rPr>
  </w:style>
  <w:style w:type="paragraph" w:styleId="Verzeichnis3">
    <w:name w:val="toc 3"/>
    <w:basedOn w:val="Standard"/>
    <w:next w:val="Standard"/>
    <w:autoRedefine/>
    <w:uiPriority w:val="39"/>
    <w:unhideWhenUsed/>
    <w:rsid w:val="00CC1A21"/>
    <w:pPr>
      <w:spacing w:after="100"/>
      <w:ind w:left="440"/>
    </w:pPr>
  </w:style>
  <w:style w:type="table" w:styleId="Tabellenraster">
    <w:name w:val="Table Grid"/>
    <w:basedOn w:val="NormaleTabelle"/>
    <w:uiPriority w:val="59"/>
    <w:rsid w:val="00EE1F8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chattierung">
    <w:name w:val="Light Shading"/>
    <w:basedOn w:val="NormaleTabelle"/>
    <w:uiPriority w:val="60"/>
    <w:rsid w:val="00525A72"/>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854F3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C7688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84264"/>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636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4802A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802AD"/>
    <w:rPr>
      <w:rFonts w:ascii="Tahoma" w:hAnsi="Tahoma" w:cs="Tahoma"/>
      <w:sz w:val="16"/>
      <w:szCs w:val="16"/>
    </w:rPr>
  </w:style>
  <w:style w:type="character" w:customStyle="1" w:styleId="berschrift1Zchn">
    <w:name w:val="Überschrift 1 Zchn"/>
    <w:basedOn w:val="Absatz-Standardschriftart"/>
    <w:link w:val="berschrift1"/>
    <w:uiPriority w:val="9"/>
    <w:rsid w:val="00854F36"/>
    <w:rPr>
      <w:rFonts w:asciiTheme="majorHAnsi" w:eastAsiaTheme="majorEastAsia" w:hAnsiTheme="majorHAnsi" w:cstheme="majorBidi"/>
      <w:b/>
      <w:bCs/>
      <w:color w:val="365F91" w:themeColor="accent1" w:themeShade="BF"/>
      <w:sz w:val="28"/>
      <w:szCs w:val="28"/>
    </w:rPr>
  </w:style>
  <w:style w:type="paragraph" w:styleId="Listenabsatz">
    <w:name w:val="List Paragraph"/>
    <w:basedOn w:val="Standard"/>
    <w:uiPriority w:val="34"/>
    <w:qFormat/>
    <w:rsid w:val="00792B12"/>
    <w:pPr>
      <w:ind w:left="720"/>
      <w:contextualSpacing/>
    </w:pPr>
  </w:style>
  <w:style w:type="character" w:styleId="Hyperlink">
    <w:name w:val="Hyperlink"/>
    <w:basedOn w:val="Absatz-Standardschriftart"/>
    <w:uiPriority w:val="99"/>
    <w:unhideWhenUsed/>
    <w:rsid w:val="0026211D"/>
    <w:rPr>
      <w:color w:val="0000FF"/>
      <w:u w:val="single"/>
    </w:rPr>
  </w:style>
  <w:style w:type="character" w:customStyle="1" w:styleId="berschrift2Zchn">
    <w:name w:val="Überschrift 2 Zchn"/>
    <w:basedOn w:val="Absatz-Standardschriftart"/>
    <w:link w:val="berschrift2"/>
    <w:uiPriority w:val="9"/>
    <w:rsid w:val="00C7688B"/>
    <w:rPr>
      <w:rFonts w:asciiTheme="majorHAnsi" w:eastAsiaTheme="majorEastAsia" w:hAnsiTheme="majorHAnsi" w:cstheme="majorBidi"/>
      <w:b/>
      <w:bCs/>
      <w:color w:val="4F81BD" w:themeColor="accent1"/>
      <w:sz w:val="26"/>
      <w:szCs w:val="26"/>
    </w:rPr>
  </w:style>
  <w:style w:type="paragraph" w:styleId="KeinLeerraum">
    <w:name w:val="No Spacing"/>
    <w:link w:val="KeinLeerraumZchn"/>
    <w:uiPriority w:val="1"/>
    <w:qFormat/>
    <w:rsid w:val="00D220EE"/>
    <w:pPr>
      <w:spacing w:after="0" w:line="240" w:lineRule="auto"/>
    </w:pPr>
    <w:rPr>
      <w:rFonts w:eastAsiaTheme="minorEastAsia"/>
      <w:lang w:val="de-DE" w:eastAsia="de-DE"/>
    </w:rPr>
  </w:style>
  <w:style w:type="character" w:customStyle="1" w:styleId="KeinLeerraumZchn">
    <w:name w:val="Kein Leerraum Zchn"/>
    <w:basedOn w:val="Absatz-Standardschriftart"/>
    <w:link w:val="KeinLeerraum"/>
    <w:uiPriority w:val="1"/>
    <w:rsid w:val="00D220EE"/>
    <w:rPr>
      <w:rFonts w:eastAsiaTheme="minorEastAsia"/>
      <w:lang w:val="de-DE" w:eastAsia="de-DE"/>
    </w:rPr>
  </w:style>
  <w:style w:type="paragraph" w:styleId="Kopfzeile">
    <w:name w:val="header"/>
    <w:basedOn w:val="Standard"/>
    <w:link w:val="KopfzeileZchn"/>
    <w:uiPriority w:val="99"/>
    <w:unhideWhenUsed/>
    <w:rsid w:val="006F4106"/>
    <w:pPr>
      <w:tabs>
        <w:tab w:val="center" w:pos="4513"/>
        <w:tab w:val="right" w:pos="9026"/>
      </w:tabs>
      <w:spacing w:after="0" w:line="240" w:lineRule="auto"/>
    </w:pPr>
  </w:style>
  <w:style w:type="character" w:customStyle="1" w:styleId="KopfzeileZchn">
    <w:name w:val="Kopfzeile Zchn"/>
    <w:basedOn w:val="Absatz-Standardschriftart"/>
    <w:link w:val="Kopfzeile"/>
    <w:uiPriority w:val="99"/>
    <w:rsid w:val="006F4106"/>
  </w:style>
  <w:style w:type="paragraph" w:styleId="Fuzeile">
    <w:name w:val="footer"/>
    <w:basedOn w:val="Standard"/>
    <w:link w:val="FuzeileZchn"/>
    <w:uiPriority w:val="99"/>
    <w:unhideWhenUsed/>
    <w:rsid w:val="006F4106"/>
    <w:pPr>
      <w:tabs>
        <w:tab w:val="center" w:pos="4513"/>
        <w:tab w:val="right" w:pos="9026"/>
      </w:tabs>
      <w:spacing w:after="0" w:line="240" w:lineRule="auto"/>
    </w:pPr>
  </w:style>
  <w:style w:type="character" w:customStyle="1" w:styleId="FuzeileZchn">
    <w:name w:val="Fußzeile Zchn"/>
    <w:basedOn w:val="Absatz-Standardschriftart"/>
    <w:link w:val="Fuzeile"/>
    <w:uiPriority w:val="99"/>
    <w:rsid w:val="006F4106"/>
  </w:style>
  <w:style w:type="paragraph" w:styleId="Inhaltsverzeichnisberschrift">
    <w:name w:val="TOC Heading"/>
    <w:basedOn w:val="berschrift1"/>
    <w:next w:val="Standard"/>
    <w:uiPriority w:val="39"/>
    <w:unhideWhenUsed/>
    <w:qFormat/>
    <w:rsid w:val="00615F9A"/>
    <w:pPr>
      <w:outlineLvl w:val="9"/>
    </w:pPr>
    <w:rPr>
      <w:lang w:val="de-DE" w:eastAsia="de-DE"/>
    </w:rPr>
  </w:style>
  <w:style w:type="paragraph" w:styleId="Verzeichnis1">
    <w:name w:val="toc 1"/>
    <w:basedOn w:val="Standard"/>
    <w:next w:val="Standard"/>
    <w:autoRedefine/>
    <w:uiPriority w:val="39"/>
    <w:unhideWhenUsed/>
    <w:rsid w:val="00615F9A"/>
    <w:pPr>
      <w:spacing w:after="100"/>
    </w:pPr>
  </w:style>
  <w:style w:type="paragraph" w:styleId="Verzeichnis2">
    <w:name w:val="toc 2"/>
    <w:basedOn w:val="Standard"/>
    <w:next w:val="Standard"/>
    <w:autoRedefine/>
    <w:uiPriority w:val="39"/>
    <w:unhideWhenUsed/>
    <w:rsid w:val="00615F9A"/>
    <w:pPr>
      <w:spacing w:after="100"/>
      <w:ind w:left="220"/>
    </w:pPr>
  </w:style>
  <w:style w:type="character" w:customStyle="1" w:styleId="berschrift3Zchn">
    <w:name w:val="Überschrift 3 Zchn"/>
    <w:basedOn w:val="Absatz-Standardschriftart"/>
    <w:link w:val="berschrift3"/>
    <w:uiPriority w:val="9"/>
    <w:rsid w:val="00F84264"/>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56364A"/>
    <w:rPr>
      <w:rFonts w:asciiTheme="majorHAnsi" w:eastAsiaTheme="majorEastAsia" w:hAnsiTheme="majorHAnsi" w:cstheme="majorBidi"/>
      <w:b/>
      <w:bCs/>
      <w:i/>
      <w:iCs/>
      <w:color w:val="4F81BD" w:themeColor="accent1"/>
    </w:rPr>
  </w:style>
  <w:style w:type="paragraph" w:styleId="Verzeichnis3">
    <w:name w:val="toc 3"/>
    <w:basedOn w:val="Standard"/>
    <w:next w:val="Standard"/>
    <w:autoRedefine/>
    <w:uiPriority w:val="39"/>
    <w:unhideWhenUsed/>
    <w:rsid w:val="00CC1A21"/>
    <w:pPr>
      <w:spacing w:after="100"/>
      <w:ind w:left="440"/>
    </w:pPr>
  </w:style>
  <w:style w:type="table" w:styleId="Tabellenraster">
    <w:name w:val="Table Grid"/>
    <w:basedOn w:val="NormaleTabelle"/>
    <w:uiPriority w:val="59"/>
    <w:rsid w:val="00EE1F8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chattierung">
    <w:name w:val="Light Shading"/>
    <w:basedOn w:val="NormaleTabelle"/>
    <w:uiPriority w:val="60"/>
    <w:rsid w:val="00525A72"/>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833717">
      <w:bodyDiv w:val="1"/>
      <w:marLeft w:val="0"/>
      <w:marRight w:val="0"/>
      <w:marTop w:val="0"/>
      <w:marBottom w:val="0"/>
      <w:divBdr>
        <w:top w:val="none" w:sz="0" w:space="0" w:color="auto"/>
        <w:left w:val="none" w:sz="0" w:space="0" w:color="auto"/>
        <w:bottom w:val="none" w:sz="0" w:space="0" w:color="auto"/>
        <w:right w:val="none" w:sz="0" w:space="0" w:color="auto"/>
      </w:divBdr>
    </w:div>
    <w:div w:id="675159841">
      <w:bodyDiv w:val="1"/>
      <w:marLeft w:val="0"/>
      <w:marRight w:val="0"/>
      <w:marTop w:val="0"/>
      <w:marBottom w:val="0"/>
      <w:divBdr>
        <w:top w:val="none" w:sz="0" w:space="0" w:color="auto"/>
        <w:left w:val="none" w:sz="0" w:space="0" w:color="auto"/>
        <w:bottom w:val="none" w:sz="0" w:space="0" w:color="auto"/>
        <w:right w:val="none" w:sz="0" w:space="0" w:color="auto"/>
      </w:divBdr>
    </w:div>
    <w:div w:id="1372875149">
      <w:bodyDiv w:val="1"/>
      <w:marLeft w:val="0"/>
      <w:marRight w:val="0"/>
      <w:marTop w:val="0"/>
      <w:marBottom w:val="0"/>
      <w:divBdr>
        <w:top w:val="none" w:sz="0" w:space="0" w:color="auto"/>
        <w:left w:val="none" w:sz="0" w:space="0" w:color="auto"/>
        <w:bottom w:val="none" w:sz="0" w:space="0" w:color="auto"/>
        <w:right w:val="none" w:sz="0" w:space="0" w:color="auto"/>
      </w:divBdr>
    </w:div>
    <w:div w:id="1498031232">
      <w:bodyDiv w:val="1"/>
      <w:marLeft w:val="0"/>
      <w:marRight w:val="0"/>
      <w:marTop w:val="0"/>
      <w:marBottom w:val="0"/>
      <w:divBdr>
        <w:top w:val="none" w:sz="0" w:space="0" w:color="auto"/>
        <w:left w:val="none" w:sz="0" w:space="0" w:color="auto"/>
        <w:bottom w:val="none" w:sz="0" w:space="0" w:color="auto"/>
        <w:right w:val="none" w:sz="0" w:space="0" w:color="auto"/>
      </w:divBdr>
    </w:div>
    <w:div w:id="1709181028">
      <w:bodyDiv w:val="1"/>
      <w:marLeft w:val="0"/>
      <w:marRight w:val="0"/>
      <w:marTop w:val="0"/>
      <w:marBottom w:val="0"/>
      <w:divBdr>
        <w:top w:val="none" w:sz="0" w:space="0" w:color="auto"/>
        <w:left w:val="none" w:sz="0" w:space="0" w:color="auto"/>
        <w:bottom w:val="none" w:sz="0" w:space="0" w:color="auto"/>
        <w:right w:val="none" w:sz="0" w:space="0" w:color="auto"/>
      </w:divBdr>
    </w:div>
    <w:div w:id="1972131711">
      <w:bodyDiv w:val="1"/>
      <w:marLeft w:val="0"/>
      <w:marRight w:val="0"/>
      <w:marTop w:val="0"/>
      <w:marBottom w:val="0"/>
      <w:divBdr>
        <w:top w:val="none" w:sz="0" w:space="0" w:color="auto"/>
        <w:left w:val="none" w:sz="0" w:space="0" w:color="auto"/>
        <w:bottom w:val="none" w:sz="0" w:space="0" w:color="auto"/>
        <w:right w:val="none" w:sz="0" w:space="0" w:color="auto"/>
      </w:divBdr>
    </w:div>
    <w:div w:id="2048799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footer" Target="footer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10-30T00:00:00</PublishDate>
  <Abstract>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76A707CF67534AA225B64A5BD68244" ma:contentTypeVersion="0" ma:contentTypeDescription="Create a new document." ma:contentTypeScope="" ma:versionID="a4763865255f3ca6627b4029864f7b25">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B8CB98-886F-4BA3-B039-09B543A1C845}">
  <ds:schemaRefs>
    <ds:schemaRef ds:uri="http://schemas.microsoft.com/sharepoint/v3/contenttype/forms"/>
  </ds:schemaRefs>
</ds:datastoreItem>
</file>

<file path=customXml/itemProps3.xml><?xml version="1.0" encoding="utf-8"?>
<ds:datastoreItem xmlns:ds="http://schemas.openxmlformats.org/officeDocument/2006/customXml" ds:itemID="{64D8DC3E-41AE-4E39-8537-808BEE5C47AE}">
  <ds:schemaRefs>
    <ds:schemaRef ds:uri="http://schemas.microsoft.com/office/2006/metadata/properties"/>
  </ds:schemaRefs>
</ds:datastoreItem>
</file>

<file path=customXml/itemProps4.xml><?xml version="1.0" encoding="utf-8"?>
<ds:datastoreItem xmlns:ds="http://schemas.openxmlformats.org/officeDocument/2006/customXml" ds:itemID="{803CC1C7-62FB-4FA9-B49F-0CC80615FA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B13F8CE1-33FF-4A0E-BE90-DD2058A760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9</Pages>
  <Words>10132</Words>
  <Characters>63835</Characters>
  <Application>Microsoft Office Word</Application>
  <DocSecurity>0</DocSecurity>
  <Lines>531</Lines>
  <Paragraphs>147</Paragraphs>
  <ScaleCrop>false</ScaleCrop>
  <HeadingPairs>
    <vt:vector size="2" baseType="variant">
      <vt:variant>
        <vt:lpstr>Titel</vt:lpstr>
      </vt:variant>
      <vt:variant>
        <vt:i4>1</vt:i4>
      </vt:variant>
    </vt:vector>
  </HeadingPairs>
  <TitlesOfParts>
    <vt:vector size="1" baseType="lpstr">
      <vt:lpstr>Functional Specification</vt:lpstr>
    </vt:vector>
  </TitlesOfParts>
  <Company>Bayer healthcare Doc41 Web UI</Company>
  <LinksUpToDate>false</LinksUpToDate>
  <CharactersWithSpaces>738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Specification</dc:title>
  <dc:subject>Business Units SD, QM, PT</dc:subject>
  <dc:creator>Ingo Kaulbach, Bayer Business Services</dc:creator>
  <cp:lastModifiedBy>Ingo Kaulbach</cp:lastModifiedBy>
  <cp:revision>109</cp:revision>
  <cp:lastPrinted>2013-10-30T15:14:00Z</cp:lastPrinted>
  <dcterms:created xsi:type="dcterms:W3CDTF">2013-10-29T11:18:00Z</dcterms:created>
  <dcterms:modified xsi:type="dcterms:W3CDTF">2013-11-28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76A707CF67534AA225B64A5BD68244</vt:lpwstr>
  </property>
</Properties>
</file>